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F22477" w14:textId="2C00372D" w:rsidR="00B372B8" w:rsidRPr="007366CC" w:rsidRDefault="00A05445" w:rsidP="00B372B8">
      <w:r>
        <w:rPr>
          <w:noProof/>
        </w:rPr>
        <w:pict w14:anchorId="20670A3B">
          <v:shapetype id="_x0000_t202" coordsize="21600,21600" o:spt="202" path="m,l,21600r21600,l21600,xe">
            <v:stroke joinstyle="miter"/>
            <v:path gradientshapeok="t" o:connecttype="rect"/>
          </v:shapetype>
          <v:shape id="Text Box 8" o:spid="_x0000_s1040" type="#_x0000_t202" style="position:absolute;margin-left:0;margin-top:9.75pt;width:471.6pt;height:100.1pt;z-index: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">
            <v:textbox style="mso-next-textbox:#Text Box 8">
              <w:txbxContent>
                <w:p w14:paraId="6CA00344" w14:textId="77777777" w:rsidR="00793431" w:rsidRDefault="00793431" w:rsidP="00B372B8"/>
              </w:txbxContent>
            </v:textbox>
          </v:shape>
        </w:pict>
      </w:r>
    </w:p>
    <w:p w14:paraId="066D901F" w14:textId="17BA3237" w:rsidR="00B372B8" w:rsidRPr="007366CC" w:rsidRDefault="00A05445" w:rsidP="00B372B8">
      <w:pPr>
        <w:rPr>
          <w:rFonts w:ascii="Arial" w:hAnsi="Arial"/>
          <w:sz w:val="18"/>
          <w:szCs w:val="18"/>
        </w:rPr>
      </w:pPr>
      <w:r>
        <w:rPr>
          <w:noProof/>
        </w:rPr>
        <w:pict w14:anchorId="1C3E2911">
          <v:shape id="Text Box 9" o:spid="_x0000_s1039" type="#_x0000_t202" style="position:absolute;margin-left:9pt;margin-top:4.95pt;width:453.6pt;height:36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">
            <v:textbox style="mso-next-textbox:#Text Box 9">
              <w:txbxContent>
                <w:p w14:paraId="51AA3985" w14:textId="77777777" w:rsidR="00793431" w:rsidRPr="00E359BB" w:rsidRDefault="00793431" w:rsidP="00B372B8">
                  <w:r w:rsidRPr="00E359BB">
                    <w:t>PROGRAM TITLE</w:t>
                  </w:r>
                </w:p>
                <w:p w14:paraId="0A6D79DD" w14:textId="77777777" w:rsidR="00793431" w:rsidRPr="00FC71B8" w:rsidRDefault="00793431" w:rsidP="00B372B8">
                  <w:pPr>
                    <w:jc w:val="center"/>
                    <w:rPr>
                      <w:caps/>
                    </w:rPr>
                  </w:pPr>
                  <w:r>
                    <w:rPr>
                      <w:caps/>
                    </w:rPr>
                    <w:t>human resources</w:t>
                  </w:r>
                </w:p>
              </w:txbxContent>
            </v:textbox>
          </v:shape>
        </w:pict>
      </w:r>
    </w:p>
    <w:p w14:paraId="343EB327" w14:textId="77777777" w:rsidR="00B372B8" w:rsidRPr="007366CC" w:rsidRDefault="00B372B8" w:rsidP="00B372B8">
      <w:pPr>
        <w:rPr>
          <w:rFonts w:ascii="Arial" w:hAnsi="Arial"/>
          <w:sz w:val="18"/>
          <w:szCs w:val="18"/>
        </w:rPr>
      </w:pPr>
    </w:p>
    <w:p w14:paraId="646BBA5B" w14:textId="77777777" w:rsidR="00B372B8" w:rsidRPr="007366CC" w:rsidRDefault="00B372B8" w:rsidP="00B372B8">
      <w:pPr>
        <w:rPr>
          <w:rFonts w:ascii="Arial" w:hAnsi="Arial"/>
          <w:sz w:val="18"/>
          <w:szCs w:val="18"/>
        </w:rPr>
      </w:pPr>
    </w:p>
    <w:p w14:paraId="13D91113" w14:textId="77777777" w:rsidR="00B372B8" w:rsidRPr="007366CC" w:rsidRDefault="00B372B8" w:rsidP="00B372B8">
      <w:pPr>
        <w:rPr>
          <w:rFonts w:ascii="Arial" w:hAnsi="Arial"/>
          <w:sz w:val="18"/>
          <w:szCs w:val="18"/>
        </w:rPr>
      </w:pPr>
    </w:p>
    <w:p w14:paraId="0970BB7B" w14:textId="5553D847" w:rsidR="00B372B8" w:rsidRPr="007366CC" w:rsidRDefault="00A05445" w:rsidP="00B372B8">
      <w:pPr>
        <w:rPr>
          <w:rFonts w:ascii="Arial" w:hAnsi="Arial"/>
          <w:sz w:val="18"/>
          <w:szCs w:val="18"/>
        </w:rPr>
      </w:pPr>
      <w:r>
        <w:rPr>
          <w:noProof/>
        </w:rPr>
        <w:pict w14:anchorId="78E3C6F0">
          <v:shape id="Text Box 10" o:spid="_x0000_s1038" type="#_x0000_t202" style="position:absolute;margin-left:9pt;margin-top:8.55pt;width:453.6pt;height:36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">
            <v:textbox style="mso-next-textbox:#Text Box 10">
              <w:txbxContent>
                <w:p w14:paraId="24E8BEE5" w14:textId="77777777" w:rsidR="00793431" w:rsidRPr="00E359BB" w:rsidRDefault="00793431" w:rsidP="00B372B8">
                  <w:r w:rsidRPr="00E359BB">
                    <w:t>PROCESS TITLE</w:t>
                  </w:r>
                </w:p>
                <w:p w14:paraId="0FF02618" w14:textId="77777777" w:rsidR="00793431" w:rsidRPr="00FC71B8" w:rsidRDefault="00793431" w:rsidP="00B372B8">
                  <w:pPr>
                    <w:jc w:val="center"/>
                  </w:pPr>
                  <w:r>
                    <w:t>Employee and Statutory Benefits</w:t>
                  </w:r>
                </w:p>
              </w:txbxContent>
            </v:textbox>
          </v:shape>
        </w:pict>
      </w:r>
    </w:p>
    <w:p w14:paraId="44D50C4A" w14:textId="77777777" w:rsidR="00B372B8" w:rsidRPr="007366CC" w:rsidRDefault="00B372B8" w:rsidP="00B372B8">
      <w:pPr>
        <w:rPr>
          <w:rFonts w:ascii="Arial" w:hAnsi="Arial"/>
          <w:sz w:val="18"/>
          <w:szCs w:val="18"/>
        </w:rPr>
      </w:pPr>
    </w:p>
    <w:p w14:paraId="3C454BF9" w14:textId="77777777" w:rsidR="00B372B8" w:rsidRPr="007366CC" w:rsidRDefault="00B372B8" w:rsidP="00B372B8">
      <w:pPr>
        <w:rPr>
          <w:rFonts w:ascii="Arial" w:hAnsi="Arial"/>
          <w:sz w:val="18"/>
          <w:szCs w:val="18"/>
        </w:rPr>
      </w:pPr>
    </w:p>
    <w:p w14:paraId="4980682C" w14:textId="77777777" w:rsidR="00B372B8" w:rsidRPr="007366CC" w:rsidRDefault="00B372B8" w:rsidP="00B372B8">
      <w:pPr>
        <w:rPr>
          <w:rFonts w:ascii="Arial" w:hAnsi="Arial"/>
          <w:sz w:val="18"/>
          <w:szCs w:val="18"/>
        </w:rPr>
      </w:pPr>
    </w:p>
    <w:p w14:paraId="5E293C38" w14:textId="77777777" w:rsidR="00B372B8" w:rsidRPr="007366CC" w:rsidRDefault="00B372B8" w:rsidP="00B372B8">
      <w:pPr>
        <w:rPr>
          <w:rFonts w:ascii="Arial" w:hAnsi="Arial"/>
          <w:sz w:val="18"/>
          <w:szCs w:val="18"/>
        </w:rPr>
      </w:pPr>
    </w:p>
    <w:p w14:paraId="6EF8212F" w14:textId="77777777" w:rsidR="00B372B8" w:rsidRPr="007366CC" w:rsidRDefault="00B372B8" w:rsidP="00B372B8">
      <w:pPr>
        <w:rPr>
          <w:rFonts w:ascii="Arial" w:hAnsi="Arial"/>
          <w:sz w:val="18"/>
          <w:szCs w:val="18"/>
        </w:rPr>
      </w:pPr>
    </w:p>
    <w:p w14:paraId="401DF70B" w14:textId="77777777" w:rsidR="00B372B8" w:rsidRPr="007366CC" w:rsidRDefault="00B372B8" w:rsidP="00B372B8">
      <w:pPr>
        <w:numPr>
          <w:ilvl w:val="0"/>
          <w:numId w:val="1"/>
        </w:numPr>
        <w:rPr>
          <w:u w:val="single"/>
        </w:rPr>
      </w:pPr>
      <w:r w:rsidRPr="007366CC">
        <w:rPr>
          <w:u w:val="single"/>
        </w:rPr>
        <w:t>SCOPE</w:t>
      </w:r>
    </w:p>
    <w:p w14:paraId="589B3B49" w14:textId="77777777" w:rsidR="00B372B8" w:rsidRPr="007366CC" w:rsidRDefault="00B372B8" w:rsidP="00B372B8">
      <w:pPr>
        <w:ind w:left="936"/>
      </w:pPr>
    </w:p>
    <w:p w14:paraId="563E34A3" w14:textId="77777777" w:rsidR="00B372B8" w:rsidRPr="007366CC" w:rsidRDefault="00B372B8" w:rsidP="00B372B8">
      <w:pPr>
        <w:ind w:left="576"/>
        <w:jc w:val="both"/>
      </w:pPr>
      <w:r w:rsidRPr="007366CC">
        <w:t xml:space="preserve">This </w:t>
      </w:r>
      <w:r w:rsidRPr="007366CC">
        <w:rPr>
          <w:caps/>
        </w:rPr>
        <w:t>p</w:t>
      </w:r>
      <w:r w:rsidRPr="007366CC">
        <w:t xml:space="preserve">olicies and </w:t>
      </w:r>
      <w:r w:rsidRPr="007366CC">
        <w:rPr>
          <w:caps/>
        </w:rPr>
        <w:t>p</w:t>
      </w:r>
      <w:r w:rsidRPr="007366CC">
        <w:t xml:space="preserve">rocedures </w:t>
      </w:r>
      <w:r w:rsidRPr="007366CC">
        <w:rPr>
          <w:caps/>
        </w:rPr>
        <w:t>m</w:t>
      </w:r>
      <w:r w:rsidRPr="007366CC">
        <w:t>anual establishes policies, systems, procedures and controls on the employee and statutory benefits. All duties and responsibilities stated in this manual are not exclusive to the personnel’s designated responsibilities in this process title.</w:t>
      </w:r>
    </w:p>
    <w:p w14:paraId="2B76383E" w14:textId="77777777" w:rsidR="00B372B8" w:rsidRPr="007366CC" w:rsidRDefault="00B372B8" w:rsidP="00B372B8">
      <w:pPr>
        <w:ind w:left="576"/>
        <w:jc w:val="both"/>
      </w:pPr>
    </w:p>
    <w:p w14:paraId="715872FE" w14:textId="77777777" w:rsidR="00B372B8" w:rsidRPr="007366CC" w:rsidRDefault="00B372B8" w:rsidP="00B372B8">
      <w:pPr>
        <w:ind w:left="576"/>
        <w:jc w:val="both"/>
      </w:pPr>
    </w:p>
    <w:p w14:paraId="69407D9F" w14:textId="77777777" w:rsidR="00B372B8" w:rsidRPr="007366CC" w:rsidRDefault="00B372B8" w:rsidP="00B372B8">
      <w:pPr>
        <w:numPr>
          <w:ilvl w:val="0"/>
          <w:numId w:val="1"/>
        </w:numPr>
        <w:rPr>
          <w:u w:val="single"/>
        </w:rPr>
      </w:pPr>
      <w:r w:rsidRPr="007366CC">
        <w:rPr>
          <w:u w:val="single"/>
        </w:rPr>
        <w:t>OBJECTIVES</w:t>
      </w:r>
    </w:p>
    <w:p w14:paraId="6A2026A2" w14:textId="77777777" w:rsidR="00B372B8" w:rsidRPr="007366CC" w:rsidRDefault="00B372B8" w:rsidP="00B372B8">
      <w:pPr>
        <w:jc w:val="both"/>
      </w:pPr>
    </w:p>
    <w:p w14:paraId="6E7707F0" w14:textId="63C814C1" w:rsidR="00B372B8" w:rsidRPr="007366CC" w:rsidRDefault="00B372B8" w:rsidP="00B372B8">
      <w:pPr>
        <w:numPr>
          <w:ilvl w:val="0"/>
          <w:numId w:val="2"/>
        </w:numPr>
        <w:tabs>
          <w:tab w:val="clear" w:pos="1296"/>
          <w:tab w:val="num" w:pos="900"/>
        </w:tabs>
        <w:ind w:left="900"/>
        <w:jc w:val="both"/>
      </w:pPr>
      <w:r w:rsidRPr="007366CC">
        <w:t>To provide guidelines and policies for the employees’ benefits;</w:t>
      </w:r>
    </w:p>
    <w:p w14:paraId="0DD12D06" w14:textId="502B0B94" w:rsidR="009A44D8" w:rsidRPr="007366CC" w:rsidRDefault="009A44D8" w:rsidP="00B372B8">
      <w:pPr>
        <w:numPr>
          <w:ilvl w:val="0"/>
          <w:numId w:val="2"/>
        </w:numPr>
        <w:tabs>
          <w:tab w:val="clear" w:pos="1296"/>
          <w:tab w:val="num" w:pos="900"/>
        </w:tabs>
        <w:ind w:left="900"/>
        <w:jc w:val="both"/>
      </w:pPr>
      <w:r w:rsidRPr="007366CC">
        <w:t>To ensure compliance with statutory benefits;</w:t>
      </w:r>
    </w:p>
    <w:p w14:paraId="1E67FC58" w14:textId="63B257A0" w:rsidR="009A44D8" w:rsidRPr="007366CC" w:rsidRDefault="009A44D8" w:rsidP="00B372B8">
      <w:pPr>
        <w:numPr>
          <w:ilvl w:val="0"/>
          <w:numId w:val="2"/>
        </w:numPr>
        <w:tabs>
          <w:tab w:val="clear" w:pos="1296"/>
          <w:tab w:val="num" w:pos="900"/>
        </w:tabs>
        <w:ind w:left="900"/>
        <w:jc w:val="both"/>
      </w:pPr>
      <w:r w:rsidRPr="007366CC">
        <w:t>To ascertain that transactions are properly done, approved and documented;</w:t>
      </w:r>
    </w:p>
    <w:p w14:paraId="67788263" w14:textId="77777777" w:rsidR="00B372B8" w:rsidRPr="007366CC" w:rsidRDefault="00B372B8" w:rsidP="00B372B8">
      <w:pPr>
        <w:numPr>
          <w:ilvl w:val="0"/>
          <w:numId w:val="2"/>
        </w:numPr>
        <w:tabs>
          <w:tab w:val="clear" w:pos="1296"/>
          <w:tab w:val="num" w:pos="900"/>
        </w:tabs>
        <w:ind w:left="900"/>
        <w:jc w:val="both"/>
      </w:pPr>
      <w:r w:rsidRPr="007366CC">
        <w:t>To clearly define the duties and responsibilities of all personnel involved in this process title.</w:t>
      </w:r>
    </w:p>
    <w:p w14:paraId="152F0814" w14:textId="77777777" w:rsidR="00B372B8" w:rsidRPr="007366CC" w:rsidRDefault="00B372B8" w:rsidP="00B372B8">
      <w:pPr>
        <w:ind w:left="936"/>
        <w:rPr>
          <w:sz w:val="18"/>
        </w:rPr>
      </w:pPr>
    </w:p>
    <w:p w14:paraId="4855A143" w14:textId="77777777" w:rsidR="00B372B8" w:rsidRPr="007366CC" w:rsidRDefault="00B372B8" w:rsidP="00B372B8">
      <w:pPr>
        <w:ind w:left="936"/>
        <w:rPr>
          <w:sz w:val="18"/>
        </w:rPr>
      </w:pPr>
    </w:p>
    <w:p w14:paraId="18185172" w14:textId="4F8BBC5D" w:rsidR="00B372B8" w:rsidRPr="007366CC" w:rsidRDefault="00B372B8" w:rsidP="00B372B8">
      <w:pPr>
        <w:numPr>
          <w:ilvl w:val="0"/>
          <w:numId w:val="1"/>
        </w:numPr>
        <w:rPr>
          <w:u w:val="single"/>
        </w:rPr>
      </w:pPr>
      <w:r w:rsidRPr="007366CC">
        <w:rPr>
          <w:u w:val="single"/>
        </w:rPr>
        <w:t>PERSONNEL</w:t>
      </w:r>
      <w:r w:rsidR="00BD06BD" w:rsidRPr="007366CC">
        <w:rPr>
          <w:u w:val="single"/>
        </w:rPr>
        <w:t>/DEPARTMENT</w:t>
      </w:r>
      <w:r w:rsidRPr="007366CC">
        <w:rPr>
          <w:u w:val="single"/>
        </w:rPr>
        <w:t xml:space="preserve"> INVOLVED</w:t>
      </w:r>
    </w:p>
    <w:p w14:paraId="77F94E8A" w14:textId="77777777" w:rsidR="00B372B8" w:rsidRPr="007366CC" w:rsidRDefault="00B372B8" w:rsidP="00B372B8">
      <w:pPr>
        <w:rPr>
          <w:sz w:val="18"/>
        </w:rPr>
      </w:pPr>
    </w:p>
    <w:p w14:paraId="089038CD" w14:textId="28D64111" w:rsidR="00CB1865" w:rsidRPr="007366CC" w:rsidRDefault="00CB1865" w:rsidP="001C226F">
      <w:pPr>
        <w:numPr>
          <w:ilvl w:val="1"/>
          <w:numId w:val="1"/>
        </w:numPr>
        <w:jc w:val="both"/>
      </w:pPr>
      <w:r w:rsidRPr="007366CC">
        <w:t>Employee</w:t>
      </w:r>
    </w:p>
    <w:p w14:paraId="3E8AF1A2" w14:textId="77777777" w:rsidR="00D174FB" w:rsidRPr="007366CC" w:rsidRDefault="00D174FB" w:rsidP="00D174FB">
      <w:pPr>
        <w:ind w:left="936"/>
        <w:jc w:val="both"/>
      </w:pPr>
    </w:p>
    <w:p w14:paraId="4B325FEF" w14:textId="13C76457" w:rsidR="00CB1865" w:rsidRPr="007366CC" w:rsidRDefault="00CB1865" w:rsidP="001C226F">
      <w:pPr>
        <w:numPr>
          <w:ilvl w:val="2"/>
          <w:numId w:val="1"/>
        </w:numPr>
        <w:tabs>
          <w:tab w:val="num" w:pos="1260"/>
        </w:tabs>
        <w:ind w:left="1260"/>
        <w:jc w:val="both"/>
      </w:pPr>
      <w:r w:rsidRPr="007366CC">
        <w:t>Fills-out the following:</w:t>
      </w:r>
    </w:p>
    <w:p w14:paraId="63610ADC" w14:textId="77777777" w:rsidR="00D174FB" w:rsidRPr="007366CC" w:rsidRDefault="00D174FB" w:rsidP="00D174FB">
      <w:pPr>
        <w:ind w:left="1260"/>
        <w:jc w:val="both"/>
      </w:pPr>
    </w:p>
    <w:p w14:paraId="1C48474D" w14:textId="42FCD679" w:rsidR="00CB1865" w:rsidRPr="007366CC" w:rsidRDefault="00CB1865" w:rsidP="002A2C8F">
      <w:pPr>
        <w:numPr>
          <w:ilvl w:val="0"/>
          <w:numId w:val="11"/>
        </w:numPr>
        <w:ind w:left="1980" w:hanging="270"/>
        <w:jc w:val="both"/>
      </w:pPr>
      <w:r w:rsidRPr="007366CC">
        <w:t>Two (2) copies of Leave Form;</w:t>
      </w:r>
    </w:p>
    <w:p w14:paraId="5C27FB2E" w14:textId="3EE6B88F" w:rsidR="00CB1865" w:rsidRPr="007366CC" w:rsidRDefault="001E6B79" w:rsidP="002A2C8F">
      <w:pPr>
        <w:numPr>
          <w:ilvl w:val="0"/>
          <w:numId w:val="11"/>
        </w:numPr>
        <w:ind w:left="1980" w:hanging="270"/>
        <w:jc w:val="both"/>
      </w:pPr>
      <w:r w:rsidRPr="007366CC">
        <w:t>Two (2) copies of Travel Approval Form (TAF);</w:t>
      </w:r>
    </w:p>
    <w:p w14:paraId="3443166C" w14:textId="77777777" w:rsidR="00D174FB" w:rsidRPr="007366CC" w:rsidRDefault="00D174FB" w:rsidP="00D174FB">
      <w:pPr>
        <w:ind w:left="1980"/>
        <w:jc w:val="both"/>
      </w:pPr>
    </w:p>
    <w:p w14:paraId="44811641" w14:textId="1B24582A" w:rsidR="00355E49" w:rsidRPr="007366CC" w:rsidRDefault="00355E49" w:rsidP="001C226F">
      <w:pPr>
        <w:numPr>
          <w:ilvl w:val="2"/>
          <w:numId w:val="1"/>
        </w:numPr>
        <w:tabs>
          <w:tab w:val="num" w:pos="1260"/>
        </w:tabs>
        <w:ind w:left="1260"/>
        <w:jc w:val="both"/>
      </w:pPr>
      <w:r w:rsidRPr="007366CC">
        <w:t>Prepares authorizati</w:t>
      </w:r>
      <w:r w:rsidR="002D0FC7" w:rsidRPr="007366CC">
        <w:t>on letter for the requisition of</w:t>
      </w:r>
      <w:r w:rsidRPr="007366CC">
        <w:t xml:space="preserve"> salary advance.</w:t>
      </w:r>
    </w:p>
    <w:p w14:paraId="366049CA" w14:textId="4C4F4808" w:rsidR="00CB1865" w:rsidRPr="007366CC" w:rsidRDefault="00CB1865" w:rsidP="001C226F">
      <w:pPr>
        <w:numPr>
          <w:ilvl w:val="2"/>
          <w:numId w:val="1"/>
        </w:numPr>
        <w:tabs>
          <w:tab w:val="num" w:pos="1260"/>
        </w:tabs>
        <w:ind w:left="1260"/>
        <w:jc w:val="both"/>
      </w:pPr>
      <w:r w:rsidRPr="007366CC">
        <w:t>Forwards the following:</w:t>
      </w:r>
    </w:p>
    <w:p w14:paraId="188B43BC" w14:textId="77777777" w:rsidR="00D174FB" w:rsidRPr="007366CC" w:rsidRDefault="00D174FB" w:rsidP="00D174FB">
      <w:pPr>
        <w:ind w:left="1260"/>
        <w:jc w:val="both"/>
      </w:pPr>
    </w:p>
    <w:p w14:paraId="2E3D7224" w14:textId="53C661FE" w:rsidR="00CB1865" w:rsidRPr="007366CC" w:rsidRDefault="00CB1865" w:rsidP="001C226F">
      <w:pPr>
        <w:numPr>
          <w:ilvl w:val="3"/>
          <w:numId w:val="1"/>
        </w:numPr>
        <w:tabs>
          <w:tab w:val="clear" w:pos="4464"/>
        </w:tabs>
        <w:ind w:left="1980" w:hanging="270"/>
        <w:jc w:val="both"/>
      </w:pPr>
      <w:r w:rsidRPr="007366CC">
        <w:t>Two (2) copies of duly filled-out Leave Form</w:t>
      </w:r>
      <w:r w:rsidR="006071DE" w:rsidRPr="007366CC">
        <w:t xml:space="preserve"> to Concerned Department Head for approval</w:t>
      </w:r>
      <w:r w:rsidRPr="007366CC">
        <w:t>;</w:t>
      </w:r>
    </w:p>
    <w:p w14:paraId="7CAA24DC" w14:textId="544776C7" w:rsidR="001E6B79" w:rsidRPr="007366CC" w:rsidRDefault="001E6B79" w:rsidP="001C226F">
      <w:pPr>
        <w:numPr>
          <w:ilvl w:val="3"/>
          <w:numId w:val="1"/>
        </w:numPr>
        <w:tabs>
          <w:tab w:val="clear" w:pos="4464"/>
        </w:tabs>
        <w:ind w:left="1980" w:hanging="270"/>
        <w:jc w:val="both"/>
      </w:pPr>
      <w:r w:rsidRPr="007366CC">
        <w:t>Two (2) copies of duly filled-out TAF to Concerned Department Supervisor for verification;</w:t>
      </w:r>
    </w:p>
    <w:p w14:paraId="7BC6EE34" w14:textId="696EE627" w:rsidR="00CB1865" w:rsidRPr="007366CC" w:rsidRDefault="00CB1865" w:rsidP="001C226F">
      <w:pPr>
        <w:numPr>
          <w:ilvl w:val="3"/>
          <w:numId w:val="1"/>
        </w:numPr>
        <w:tabs>
          <w:tab w:val="clear" w:pos="4464"/>
        </w:tabs>
        <w:ind w:left="1980" w:hanging="270"/>
        <w:jc w:val="both"/>
      </w:pPr>
      <w:r w:rsidRPr="007366CC">
        <w:t xml:space="preserve"> </w:t>
      </w:r>
      <w:r w:rsidR="00012F5C" w:rsidRPr="007366CC">
        <w:t xml:space="preserve">Authorization letter for the requisition of salary advance to </w:t>
      </w:r>
      <w:r w:rsidR="00355E49" w:rsidRPr="007366CC">
        <w:t>Concerned Department Head.</w:t>
      </w:r>
    </w:p>
    <w:p w14:paraId="44A6AC2A" w14:textId="77777777" w:rsidR="001E6B79" w:rsidRPr="007366CC" w:rsidRDefault="001E6B79" w:rsidP="001C226F">
      <w:pPr>
        <w:ind w:left="900"/>
        <w:jc w:val="both"/>
      </w:pPr>
    </w:p>
    <w:p w14:paraId="2617C294" w14:textId="4B795098" w:rsidR="006071DE" w:rsidRPr="007366CC" w:rsidRDefault="006071DE" w:rsidP="001C226F">
      <w:pPr>
        <w:numPr>
          <w:ilvl w:val="1"/>
          <w:numId w:val="1"/>
        </w:numPr>
        <w:jc w:val="both"/>
      </w:pPr>
      <w:r w:rsidRPr="007366CC">
        <w:lastRenderedPageBreak/>
        <w:t>Concerned Department Head</w:t>
      </w:r>
    </w:p>
    <w:p w14:paraId="0815B28F" w14:textId="77777777" w:rsidR="006071DE" w:rsidRPr="007366CC" w:rsidRDefault="006071DE" w:rsidP="001C226F">
      <w:pPr>
        <w:ind w:left="936"/>
        <w:jc w:val="both"/>
      </w:pPr>
    </w:p>
    <w:p w14:paraId="281697D8" w14:textId="0DCE5553" w:rsidR="006071DE" w:rsidRPr="007366CC" w:rsidRDefault="006071DE" w:rsidP="001C226F">
      <w:pPr>
        <w:numPr>
          <w:ilvl w:val="2"/>
          <w:numId w:val="1"/>
        </w:numPr>
        <w:tabs>
          <w:tab w:val="num" w:pos="1260"/>
        </w:tabs>
        <w:ind w:left="1260"/>
        <w:jc w:val="both"/>
      </w:pPr>
      <w:r w:rsidRPr="007366CC">
        <w:t>Receives the following:</w:t>
      </w:r>
    </w:p>
    <w:p w14:paraId="3FAC08D3" w14:textId="77777777" w:rsidR="00D174FB" w:rsidRPr="007366CC" w:rsidRDefault="00D174FB" w:rsidP="00D174FB">
      <w:pPr>
        <w:ind w:left="1260"/>
        <w:jc w:val="both"/>
      </w:pPr>
    </w:p>
    <w:p w14:paraId="0E783A16" w14:textId="5C8646EA" w:rsidR="006071DE" w:rsidRPr="007366CC" w:rsidRDefault="006071DE" w:rsidP="001C226F">
      <w:pPr>
        <w:numPr>
          <w:ilvl w:val="3"/>
          <w:numId w:val="1"/>
        </w:numPr>
        <w:tabs>
          <w:tab w:val="clear" w:pos="4464"/>
          <w:tab w:val="num" w:pos="1980"/>
        </w:tabs>
        <w:ind w:left="1980" w:hanging="270"/>
        <w:jc w:val="both"/>
      </w:pPr>
      <w:r w:rsidRPr="007366CC">
        <w:t>Two (2) copies of duly filled-out Leave Form from Employee;</w:t>
      </w:r>
    </w:p>
    <w:p w14:paraId="265B747F" w14:textId="4FD13EB8" w:rsidR="009431FB" w:rsidRPr="007366CC" w:rsidRDefault="009431FB" w:rsidP="001C226F">
      <w:pPr>
        <w:numPr>
          <w:ilvl w:val="3"/>
          <w:numId w:val="1"/>
        </w:numPr>
        <w:tabs>
          <w:tab w:val="clear" w:pos="4464"/>
          <w:tab w:val="num" w:pos="1980"/>
        </w:tabs>
        <w:ind w:left="1980" w:hanging="270"/>
        <w:jc w:val="both"/>
      </w:pPr>
      <w:r w:rsidRPr="007366CC">
        <w:t>Two (2) copies of duly filled-out and verified TAF from Concerned Department Supervisor;</w:t>
      </w:r>
    </w:p>
    <w:p w14:paraId="7684A7D9" w14:textId="77777777" w:rsidR="006071DE" w:rsidRPr="007366CC" w:rsidRDefault="006071DE" w:rsidP="00D174FB">
      <w:pPr>
        <w:ind w:left="1980"/>
        <w:jc w:val="both"/>
      </w:pPr>
    </w:p>
    <w:p w14:paraId="7F8C3885" w14:textId="09B76D29" w:rsidR="006071DE" w:rsidRPr="007366CC" w:rsidRDefault="006071DE" w:rsidP="001C226F">
      <w:pPr>
        <w:numPr>
          <w:ilvl w:val="2"/>
          <w:numId w:val="1"/>
        </w:numPr>
        <w:tabs>
          <w:tab w:val="num" w:pos="1260"/>
        </w:tabs>
        <w:ind w:left="1260"/>
        <w:jc w:val="both"/>
      </w:pPr>
      <w:r w:rsidRPr="007366CC">
        <w:t>Approves the following:</w:t>
      </w:r>
    </w:p>
    <w:p w14:paraId="5CE36B86" w14:textId="77777777" w:rsidR="00D174FB" w:rsidRPr="007366CC" w:rsidRDefault="00D174FB" w:rsidP="00D174FB">
      <w:pPr>
        <w:ind w:left="1260"/>
        <w:jc w:val="both"/>
      </w:pPr>
    </w:p>
    <w:p w14:paraId="416134D6" w14:textId="1BFAAE35" w:rsidR="006071DE" w:rsidRPr="007366CC" w:rsidRDefault="006071DE" w:rsidP="001C226F">
      <w:pPr>
        <w:numPr>
          <w:ilvl w:val="3"/>
          <w:numId w:val="1"/>
        </w:numPr>
        <w:tabs>
          <w:tab w:val="clear" w:pos="4464"/>
        </w:tabs>
        <w:ind w:left="1980" w:hanging="270"/>
        <w:jc w:val="both"/>
      </w:pPr>
      <w:r w:rsidRPr="007366CC">
        <w:t>Two (2) copies of duly filled-out Leave Form</w:t>
      </w:r>
      <w:r w:rsidR="00C45DE4" w:rsidRPr="007366CC">
        <w:t>;</w:t>
      </w:r>
    </w:p>
    <w:p w14:paraId="7AF9D508" w14:textId="0068BAAB" w:rsidR="00C45DE4" w:rsidRPr="007366CC" w:rsidRDefault="00C45DE4" w:rsidP="001C226F">
      <w:pPr>
        <w:numPr>
          <w:ilvl w:val="3"/>
          <w:numId w:val="1"/>
        </w:numPr>
        <w:tabs>
          <w:tab w:val="clear" w:pos="4464"/>
        </w:tabs>
        <w:ind w:left="1980" w:hanging="270"/>
        <w:jc w:val="both"/>
      </w:pPr>
      <w:r w:rsidRPr="007366CC">
        <w:t>Two (2) copies of duly filled-out and verified TAF;</w:t>
      </w:r>
    </w:p>
    <w:p w14:paraId="4934CC95" w14:textId="77777777" w:rsidR="006071DE" w:rsidRPr="007366CC" w:rsidRDefault="006071DE" w:rsidP="001C226F">
      <w:pPr>
        <w:jc w:val="both"/>
      </w:pPr>
    </w:p>
    <w:p w14:paraId="7BA9E83A" w14:textId="6E310E19" w:rsidR="006071DE" w:rsidRPr="007366CC" w:rsidRDefault="006071DE" w:rsidP="001C226F">
      <w:pPr>
        <w:numPr>
          <w:ilvl w:val="2"/>
          <w:numId w:val="1"/>
        </w:numPr>
        <w:tabs>
          <w:tab w:val="num" w:pos="1260"/>
        </w:tabs>
        <w:ind w:left="1260"/>
        <w:jc w:val="both"/>
      </w:pPr>
      <w:r w:rsidRPr="007366CC">
        <w:t>In case of disapproved/postponed Vacation Leave, he is responsible to write on the Leave Form the reason for disapproval/postponement.</w:t>
      </w:r>
    </w:p>
    <w:p w14:paraId="6AF6C326" w14:textId="1E72B93F" w:rsidR="006071DE" w:rsidRPr="007366CC" w:rsidRDefault="006071DE" w:rsidP="001C226F">
      <w:pPr>
        <w:numPr>
          <w:ilvl w:val="2"/>
          <w:numId w:val="1"/>
        </w:numPr>
        <w:tabs>
          <w:tab w:val="num" w:pos="1260"/>
        </w:tabs>
        <w:ind w:left="1260"/>
        <w:jc w:val="both"/>
      </w:pPr>
      <w:r w:rsidRPr="007366CC">
        <w:t>Forwards the following:</w:t>
      </w:r>
    </w:p>
    <w:p w14:paraId="3239735D" w14:textId="77777777" w:rsidR="00D174FB" w:rsidRPr="007366CC" w:rsidRDefault="00D174FB" w:rsidP="00D174FB">
      <w:pPr>
        <w:ind w:left="1260"/>
        <w:jc w:val="both"/>
      </w:pPr>
    </w:p>
    <w:p w14:paraId="39CA22B7" w14:textId="4B876278" w:rsidR="006071DE" w:rsidRPr="007366CC" w:rsidRDefault="006071DE" w:rsidP="001C226F">
      <w:pPr>
        <w:numPr>
          <w:ilvl w:val="3"/>
          <w:numId w:val="1"/>
        </w:numPr>
        <w:tabs>
          <w:tab w:val="clear" w:pos="4464"/>
        </w:tabs>
        <w:ind w:left="1980" w:hanging="270"/>
        <w:jc w:val="both"/>
      </w:pPr>
      <w:r w:rsidRPr="007366CC">
        <w:t>Two (2) copies of duly filled-out and approved Leave Form to HR Department;</w:t>
      </w:r>
    </w:p>
    <w:p w14:paraId="23D96A0A" w14:textId="78980CD3" w:rsidR="006071DE" w:rsidRPr="007366CC" w:rsidRDefault="006071DE" w:rsidP="001C226F">
      <w:pPr>
        <w:numPr>
          <w:ilvl w:val="3"/>
          <w:numId w:val="1"/>
        </w:numPr>
        <w:tabs>
          <w:tab w:val="clear" w:pos="4464"/>
          <w:tab w:val="num" w:pos="1980"/>
        </w:tabs>
        <w:ind w:left="1980" w:hanging="270"/>
        <w:jc w:val="both"/>
      </w:pPr>
      <w:r w:rsidRPr="007366CC">
        <w:t>Two (2) copies of duly filled-out and disapproved/postponed Leave Form to HR Department;</w:t>
      </w:r>
    </w:p>
    <w:p w14:paraId="7C30F30F" w14:textId="1C1DBFC6" w:rsidR="006071DE" w:rsidRPr="007366CC" w:rsidRDefault="00C45DE4" w:rsidP="000D2D54">
      <w:pPr>
        <w:numPr>
          <w:ilvl w:val="3"/>
          <w:numId w:val="1"/>
        </w:numPr>
        <w:tabs>
          <w:tab w:val="clear" w:pos="4464"/>
          <w:tab w:val="num" w:pos="1980"/>
        </w:tabs>
        <w:ind w:left="1980" w:hanging="270"/>
        <w:jc w:val="both"/>
      </w:pPr>
      <w:r w:rsidRPr="007366CC">
        <w:t>Two (2) copies of duly filled-out, verified and approved TAF to Admin Appointed Personnel for the facilitation of travel expenses (i.e. plane ticket, hotel accommodation, etc.);</w:t>
      </w:r>
    </w:p>
    <w:p w14:paraId="4CA6E8ED" w14:textId="3F43EDC2" w:rsidR="000D2D54" w:rsidRPr="007366CC" w:rsidRDefault="000D2D54" w:rsidP="000D2D54">
      <w:pPr>
        <w:numPr>
          <w:ilvl w:val="3"/>
          <w:numId w:val="1"/>
        </w:numPr>
        <w:tabs>
          <w:tab w:val="clear" w:pos="4464"/>
          <w:tab w:val="num" w:pos="1980"/>
        </w:tabs>
        <w:ind w:left="1980" w:hanging="270"/>
        <w:jc w:val="both"/>
      </w:pPr>
      <w:r w:rsidRPr="007366CC">
        <w:t>Notified authorization letter for the requisition of salary advance by an employee to HR Appointed Personnel;</w:t>
      </w:r>
    </w:p>
    <w:p w14:paraId="2C04F954" w14:textId="77777777" w:rsidR="00D174FB" w:rsidRPr="007366CC" w:rsidRDefault="00D174FB" w:rsidP="00D174FB">
      <w:pPr>
        <w:ind w:left="1980"/>
        <w:jc w:val="both"/>
      </w:pPr>
    </w:p>
    <w:p w14:paraId="20C386B7" w14:textId="1848ED50" w:rsidR="00C45DE4" w:rsidRPr="007366CC" w:rsidRDefault="006C57B3" w:rsidP="003F6264">
      <w:pPr>
        <w:numPr>
          <w:ilvl w:val="2"/>
          <w:numId w:val="1"/>
        </w:numPr>
        <w:tabs>
          <w:tab w:val="num" w:pos="1260"/>
        </w:tabs>
        <w:ind w:left="1260"/>
        <w:jc w:val="both"/>
      </w:pPr>
      <w:r w:rsidRPr="007366CC">
        <w:t xml:space="preserve">Proceeds to </w:t>
      </w:r>
      <w:r w:rsidR="000B4520">
        <w:t xml:space="preserve">process title </w:t>
      </w:r>
      <w:r w:rsidR="000B4520" w:rsidRPr="000B4520">
        <w:rPr>
          <w:i/>
        </w:rPr>
        <w:t>“</w:t>
      </w:r>
      <w:r w:rsidRPr="007366CC">
        <w:rPr>
          <w:i/>
        </w:rPr>
        <w:t>Employee Movements</w:t>
      </w:r>
      <w:r w:rsidR="000B4520">
        <w:rPr>
          <w:i/>
        </w:rPr>
        <w:t>”</w:t>
      </w:r>
      <w:r w:rsidRPr="007366CC">
        <w:rPr>
          <w:i/>
        </w:rPr>
        <w:t xml:space="preserve"> </w:t>
      </w:r>
      <w:r w:rsidR="000B4520" w:rsidRPr="000B4520">
        <w:t>t</w:t>
      </w:r>
      <w:r w:rsidRPr="007366CC">
        <w:t>o conduct performance evaluation.</w:t>
      </w:r>
    </w:p>
    <w:p w14:paraId="663DC20E" w14:textId="62604798" w:rsidR="006C57B3" w:rsidRPr="007366CC" w:rsidRDefault="00C776C7" w:rsidP="003F6264">
      <w:pPr>
        <w:numPr>
          <w:ilvl w:val="2"/>
          <w:numId w:val="1"/>
        </w:numPr>
        <w:tabs>
          <w:tab w:val="num" w:pos="1260"/>
        </w:tabs>
        <w:ind w:left="1260"/>
        <w:jc w:val="both"/>
      </w:pPr>
      <w:r w:rsidRPr="007366CC">
        <w:t xml:space="preserve">Submits performance evaluation to HR </w:t>
      </w:r>
      <w:r w:rsidR="00A47FB5" w:rsidRPr="007366CC">
        <w:t>Appointed Personnel</w:t>
      </w:r>
      <w:r w:rsidRPr="007366CC">
        <w:t xml:space="preserve"> every end of January of the following year or as prescribed by HR Department.</w:t>
      </w:r>
    </w:p>
    <w:p w14:paraId="12B99EF8" w14:textId="0C1FE03D" w:rsidR="00C776C7" w:rsidRPr="007366CC" w:rsidRDefault="003F6264" w:rsidP="003F6264">
      <w:pPr>
        <w:numPr>
          <w:ilvl w:val="2"/>
          <w:numId w:val="1"/>
        </w:numPr>
        <w:tabs>
          <w:tab w:val="num" w:pos="1260"/>
        </w:tabs>
        <w:ind w:left="1260"/>
        <w:jc w:val="both"/>
      </w:pPr>
      <w:r w:rsidRPr="007366CC">
        <w:t>Affixes signature for notification on the authorization letter for the requisition of salary advance by an employee.</w:t>
      </w:r>
    </w:p>
    <w:p w14:paraId="3DEA3A8F" w14:textId="3C362AA2" w:rsidR="00D174FB" w:rsidRPr="007366CC" w:rsidRDefault="00D174FB" w:rsidP="00D174FB">
      <w:pPr>
        <w:ind w:left="1260"/>
        <w:jc w:val="both"/>
      </w:pPr>
    </w:p>
    <w:p w14:paraId="050E4A0C" w14:textId="5E449BD6" w:rsidR="00D174FB" w:rsidRPr="007366CC" w:rsidRDefault="00D174FB" w:rsidP="00D174FB">
      <w:pPr>
        <w:ind w:left="1260"/>
        <w:jc w:val="both"/>
      </w:pPr>
    </w:p>
    <w:p w14:paraId="091B4F6A" w14:textId="0E06EEFE" w:rsidR="00D174FB" w:rsidRPr="007366CC" w:rsidRDefault="00D174FB" w:rsidP="00D174FB">
      <w:pPr>
        <w:ind w:left="1260"/>
        <w:jc w:val="both"/>
      </w:pPr>
    </w:p>
    <w:p w14:paraId="3B0B4B6F" w14:textId="37E9BFDE" w:rsidR="00D174FB" w:rsidRPr="007366CC" w:rsidRDefault="00D174FB" w:rsidP="00D174FB">
      <w:pPr>
        <w:ind w:left="1260"/>
        <w:jc w:val="both"/>
      </w:pPr>
    </w:p>
    <w:p w14:paraId="1D726F48" w14:textId="6B9D40CC" w:rsidR="00D174FB" w:rsidRPr="007366CC" w:rsidRDefault="00D174FB" w:rsidP="00D174FB">
      <w:pPr>
        <w:ind w:left="1260"/>
        <w:jc w:val="both"/>
      </w:pPr>
    </w:p>
    <w:p w14:paraId="0ACBD1DE" w14:textId="117182AE" w:rsidR="00D174FB" w:rsidRPr="007366CC" w:rsidRDefault="00D174FB" w:rsidP="00D174FB">
      <w:pPr>
        <w:ind w:left="1260"/>
        <w:jc w:val="both"/>
      </w:pPr>
    </w:p>
    <w:p w14:paraId="4AAF0A0D" w14:textId="523A95C9" w:rsidR="00D174FB" w:rsidRPr="007366CC" w:rsidRDefault="00D174FB" w:rsidP="00D174FB">
      <w:pPr>
        <w:ind w:left="1260"/>
        <w:jc w:val="both"/>
      </w:pPr>
    </w:p>
    <w:p w14:paraId="2C91118B" w14:textId="3DC68801" w:rsidR="00D174FB" w:rsidRPr="007366CC" w:rsidRDefault="00D174FB" w:rsidP="00D174FB">
      <w:pPr>
        <w:ind w:left="1260"/>
        <w:jc w:val="both"/>
      </w:pPr>
    </w:p>
    <w:p w14:paraId="045C6343" w14:textId="31E734EF" w:rsidR="00D174FB" w:rsidRPr="007366CC" w:rsidRDefault="00D174FB" w:rsidP="00D174FB">
      <w:pPr>
        <w:ind w:left="1260"/>
        <w:jc w:val="both"/>
      </w:pPr>
    </w:p>
    <w:p w14:paraId="0DE6769D" w14:textId="66AD8292" w:rsidR="00D174FB" w:rsidRPr="007366CC" w:rsidRDefault="00D174FB" w:rsidP="00D174FB">
      <w:pPr>
        <w:ind w:left="1260"/>
        <w:jc w:val="both"/>
      </w:pPr>
    </w:p>
    <w:p w14:paraId="4EB58F07" w14:textId="2C530428" w:rsidR="00BA51F5" w:rsidRPr="007366CC" w:rsidRDefault="00BA51F5" w:rsidP="001C226F">
      <w:pPr>
        <w:numPr>
          <w:ilvl w:val="1"/>
          <w:numId w:val="1"/>
        </w:numPr>
        <w:jc w:val="both"/>
      </w:pPr>
      <w:r w:rsidRPr="007366CC">
        <w:lastRenderedPageBreak/>
        <w:t>HR Appointed Personnel</w:t>
      </w:r>
    </w:p>
    <w:p w14:paraId="07D33393" w14:textId="77777777" w:rsidR="00D174FB" w:rsidRPr="007366CC" w:rsidRDefault="00D174FB" w:rsidP="00D174FB">
      <w:pPr>
        <w:ind w:left="936"/>
        <w:jc w:val="both"/>
      </w:pPr>
    </w:p>
    <w:p w14:paraId="02CDA68A" w14:textId="6BC97AF9" w:rsidR="00BA51F5" w:rsidRPr="007366CC" w:rsidRDefault="00BA51F5" w:rsidP="001C226F">
      <w:pPr>
        <w:numPr>
          <w:ilvl w:val="2"/>
          <w:numId w:val="1"/>
        </w:numPr>
        <w:ind w:left="1260"/>
        <w:jc w:val="both"/>
      </w:pPr>
      <w:r w:rsidRPr="007366CC">
        <w:t>Receives the following:</w:t>
      </w:r>
    </w:p>
    <w:p w14:paraId="2B7F9D57" w14:textId="77777777" w:rsidR="00D174FB" w:rsidRPr="007366CC" w:rsidRDefault="00D174FB" w:rsidP="00D174FB">
      <w:pPr>
        <w:ind w:left="1260"/>
        <w:jc w:val="both"/>
      </w:pPr>
    </w:p>
    <w:p w14:paraId="5200A449" w14:textId="0F7795D0" w:rsidR="00BA51F5" w:rsidRPr="007366CC" w:rsidRDefault="00BA51F5" w:rsidP="001C226F">
      <w:pPr>
        <w:numPr>
          <w:ilvl w:val="3"/>
          <w:numId w:val="1"/>
        </w:numPr>
        <w:tabs>
          <w:tab w:val="clear" w:pos="4464"/>
          <w:tab w:val="num" w:pos="1980"/>
        </w:tabs>
        <w:ind w:left="1980" w:hanging="270"/>
        <w:jc w:val="both"/>
      </w:pPr>
      <w:r w:rsidRPr="007366CC">
        <w:t>Two (2) copies of duly filled-out and approved Leave Form from Concerned Department Head;</w:t>
      </w:r>
    </w:p>
    <w:p w14:paraId="79BB0116" w14:textId="0B622B6F" w:rsidR="00BA51F5" w:rsidRPr="007366CC" w:rsidRDefault="00BA51F5" w:rsidP="001C226F">
      <w:pPr>
        <w:numPr>
          <w:ilvl w:val="3"/>
          <w:numId w:val="1"/>
        </w:numPr>
        <w:tabs>
          <w:tab w:val="clear" w:pos="4464"/>
          <w:tab w:val="num" w:pos="1980"/>
        </w:tabs>
        <w:ind w:left="1980" w:hanging="270"/>
        <w:jc w:val="both"/>
      </w:pPr>
      <w:r w:rsidRPr="007366CC">
        <w:t>Two (2) copies of duly filled-out and disapproved/postponed Leave Form from Concerned Department Head;</w:t>
      </w:r>
    </w:p>
    <w:p w14:paraId="67E0EB80" w14:textId="3DB5C24B" w:rsidR="000D2D54" w:rsidRPr="007366CC" w:rsidRDefault="000D2D54" w:rsidP="000D2D54">
      <w:pPr>
        <w:numPr>
          <w:ilvl w:val="3"/>
          <w:numId w:val="1"/>
        </w:numPr>
        <w:tabs>
          <w:tab w:val="clear" w:pos="4464"/>
          <w:tab w:val="num" w:pos="1980"/>
        </w:tabs>
        <w:ind w:left="1980" w:hanging="270"/>
        <w:jc w:val="both"/>
      </w:pPr>
      <w:r w:rsidRPr="007366CC">
        <w:t xml:space="preserve">Notified authorization letter for the requisition of salary advance by an employee </w:t>
      </w:r>
      <w:r w:rsidR="00840306" w:rsidRPr="007366CC">
        <w:t>from Concerned Department Head;</w:t>
      </w:r>
    </w:p>
    <w:p w14:paraId="00EB7A63" w14:textId="209D280E" w:rsidR="00BF3C73" w:rsidRPr="007366CC" w:rsidRDefault="00BF3C73" w:rsidP="000D2D54">
      <w:pPr>
        <w:numPr>
          <w:ilvl w:val="3"/>
          <w:numId w:val="1"/>
        </w:numPr>
        <w:tabs>
          <w:tab w:val="clear" w:pos="4464"/>
          <w:tab w:val="num" w:pos="1980"/>
        </w:tabs>
        <w:ind w:left="1980" w:hanging="270"/>
        <w:jc w:val="both"/>
      </w:pPr>
      <w:r w:rsidRPr="007366CC">
        <w:t>Notified</w:t>
      </w:r>
      <w:r w:rsidR="005E4190" w:rsidRPr="007366CC">
        <w:t xml:space="preserve">, </w:t>
      </w:r>
      <w:r w:rsidRPr="007366CC">
        <w:t>verified</w:t>
      </w:r>
      <w:r w:rsidR="005E4190" w:rsidRPr="007366CC">
        <w:t xml:space="preserve"> and approved</w:t>
      </w:r>
      <w:r w:rsidRPr="007366CC">
        <w:t xml:space="preserve"> authorization letter for the requisition </w:t>
      </w:r>
      <w:r w:rsidR="00D174FB" w:rsidRPr="007366CC">
        <w:t>of salary advance by an employee</w:t>
      </w:r>
    </w:p>
    <w:p w14:paraId="48166306" w14:textId="77777777" w:rsidR="00D174FB" w:rsidRPr="007366CC" w:rsidRDefault="00D174FB" w:rsidP="00D174FB">
      <w:pPr>
        <w:ind w:left="1980"/>
        <w:jc w:val="both"/>
      </w:pPr>
    </w:p>
    <w:p w14:paraId="70729AA3" w14:textId="77777777" w:rsidR="000D2D54" w:rsidRPr="007366CC" w:rsidRDefault="000D2D54" w:rsidP="000D2D54">
      <w:pPr>
        <w:numPr>
          <w:ilvl w:val="2"/>
          <w:numId w:val="1"/>
        </w:numPr>
        <w:ind w:left="1260"/>
        <w:jc w:val="both"/>
      </w:pPr>
      <w:r w:rsidRPr="007366CC">
        <w:t>Fills-out the HR portion of the approved Leave Form.</w:t>
      </w:r>
    </w:p>
    <w:p w14:paraId="6008F57D" w14:textId="3569270C" w:rsidR="00186439" w:rsidRPr="007366CC" w:rsidRDefault="00B21C64" w:rsidP="001C226F">
      <w:pPr>
        <w:numPr>
          <w:ilvl w:val="2"/>
          <w:numId w:val="1"/>
        </w:numPr>
        <w:tabs>
          <w:tab w:val="num" w:pos="1260"/>
        </w:tabs>
        <w:ind w:left="1260"/>
        <w:jc w:val="both"/>
      </w:pPr>
      <w:r w:rsidRPr="007366CC">
        <w:t>Files the approved including the disapproved/postponed Leave Form.</w:t>
      </w:r>
    </w:p>
    <w:p w14:paraId="5CC2B3A3" w14:textId="6715B774" w:rsidR="004253F5" w:rsidRPr="007366CC" w:rsidRDefault="00A47FB5" w:rsidP="00055BA1">
      <w:pPr>
        <w:numPr>
          <w:ilvl w:val="2"/>
          <w:numId w:val="1"/>
        </w:numPr>
        <w:tabs>
          <w:tab w:val="num" w:pos="1260"/>
        </w:tabs>
        <w:ind w:left="1260"/>
        <w:jc w:val="both"/>
      </w:pPr>
      <w:r w:rsidRPr="007366CC">
        <w:t>Plots the</w:t>
      </w:r>
      <w:r w:rsidR="00055BA1">
        <w:t xml:space="preserve"> </w:t>
      </w:r>
      <w:r w:rsidR="004253F5" w:rsidRPr="007366CC">
        <w:t>Christmas Bonus based on the length of service and</w:t>
      </w:r>
      <w:r w:rsidR="00055BA1">
        <w:t xml:space="preserve"> establishes eligibility.</w:t>
      </w:r>
    </w:p>
    <w:p w14:paraId="572AA142" w14:textId="4C5DECB8" w:rsidR="00C57C19" w:rsidRPr="007366CC" w:rsidRDefault="00055BA1" w:rsidP="00055BA1">
      <w:pPr>
        <w:numPr>
          <w:ilvl w:val="2"/>
          <w:numId w:val="1"/>
        </w:numPr>
        <w:tabs>
          <w:tab w:val="num" w:pos="1260"/>
        </w:tabs>
        <w:ind w:left="1260"/>
        <w:jc w:val="both"/>
      </w:pPr>
      <w:r>
        <w:t xml:space="preserve">Forwards the </w:t>
      </w:r>
      <w:r w:rsidR="00C57C19" w:rsidRPr="007366CC">
        <w:t>Christmas Bonus computat</w:t>
      </w:r>
      <w:r>
        <w:t>ion to HR Supervisor for review</w:t>
      </w:r>
    </w:p>
    <w:p w14:paraId="18BC851B" w14:textId="283A5442" w:rsidR="00DD19F2" w:rsidRPr="007366CC" w:rsidRDefault="00DD19F2" w:rsidP="00DD19F2">
      <w:pPr>
        <w:numPr>
          <w:ilvl w:val="2"/>
          <w:numId w:val="1"/>
        </w:numPr>
        <w:tabs>
          <w:tab w:val="num" w:pos="1260"/>
        </w:tabs>
        <w:ind w:left="1260"/>
        <w:jc w:val="both"/>
      </w:pPr>
      <w:r w:rsidRPr="007366CC">
        <w:t>Generates HR Action Memo and to be approved by authorized signatories.</w:t>
      </w:r>
    </w:p>
    <w:p w14:paraId="60BF25B7" w14:textId="520BD633" w:rsidR="00CD120C" w:rsidRPr="007366CC" w:rsidRDefault="00CD120C" w:rsidP="00DD19F2">
      <w:pPr>
        <w:numPr>
          <w:ilvl w:val="2"/>
          <w:numId w:val="1"/>
        </w:numPr>
        <w:tabs>
          <w:tab w:val="num" w:pos="1260"/>
        </w:tabs>
        <w:ind w:left="1260"/>
        <w:jc w:val="both"/>
      </w:pPr>
      <w:r w:rsidRPr="007366CC">
        <w:t>Extracts master list from HRIS for the Christmas Bonus.</w:t>
      </w:r>
    </w:p>
    <w:p w14:paraId="2B25346D" w14:textId="17138A73" w:rsidR="005E4190" w:rsidRPr="007366CC" w:rsidRDefault="005E4190" w:rsidP="00DD19F2">
      <w:pPr>
        <w:numPr>
          <w:ilvl w:val="2"/>
          <w:numId w:val="1"/>
        </w:numPr>
        <w:tabs>
          <w:tab w:val="num" w:pos="1260"/>
        </w:tabs>
        <w:ind w:left="1260"/>
        <w:jc w:val="both"/>
      </w:pPr>
      <w:r w:rsidRPr="007366CC">
        <w:t xml:space="preserve">Proceeds to </w:t>
      </w:r>
      <w:r w:rsidR="000B4520">
        <w:t xml:space="preserve">process title </w:t>
      </w:r>
      <w:r w:rsidR="000B4520" w:rsidRPr="000B4520">
        <w:rPr>
          <w:i/>
        </w:rPr>
        <w:t>“</w:t>
      </w:r>
      <w:r w:rsidRPr="007366CC">
        <w:rPr>
          <w:i/>
        </w:rPr>
        <w:t>Check Requests and Disbursements</w:t>
      </w:r>
      <w:r w:rsidR="000B4520">
        <w:rPr>
          <w:i/>
        </w:rPr>
        <w:t>”</w:t>
      </w:r>
      <w:r w:rsidRPr="007366CC">
        <w:rPr>
          <w:i/>
        </w:rPr>
        <w:t xml:space="preserve"> </w:t>
      </w:r>
      <w:r w:rsidRPr="007366CC">
        <w:t>upon receipt of duly approved authorization letter for the requisition of salary advance by an employee from HR Manager.</w:t>
      </w:r>
    </w:p>
    <w:p w14:paraId="22226836" w14:textId="77777777" w:rsidR="00A47FB5" w:rsidRPr="007366CC" w:rsidRDefault="00A47FB5" w:rsidP="00DD19F2">
      <w:pPr>
        <w:ind w:left="1710"/>
        <w:jc w:val="both"/>
      </w:pPr>
    </w:p>
    <w:p w14:paraId="4C9082B6" w14:textId="3AC4F585" w:rsidR="001E6B79" w:rsidRPr="007366CC" w:rsidRDefault="001E6B79" w:rsidP="001C226F">
      <w:pPr>
        <w:numPr>
          <w:ilvl w:val="1"/>
          <w:numId w:val="1"/>
        </w:numPr>
        <w:jc w:val="both"/>
      </w:pPr>
      <w:r w:rsidRPr="007366CC">
        <w:t>Concerned Department Supervisor</w:t>
      </w:r>
    </w:p>
    <w:p w14:paraId="310BAFD5" w14:textId="77777777" w:rsidR="00D174FB" w:rsidRPr="007366CC" w:rsidRDefault="00D174FB" w:rsidP="00D174FB">
      <w:pPr>
        <w:ind w:left="936"/>
        <w:jc w:val="both"/>
      </w:pPr>
    </w:p>
    <w:p w14:paraId="1E98CC49" w14:textId="582911B9" w:rsidR="00AD2536" w:rsidRPr="007366CC" w:rsidRDefault="00D174FB" w:rsidP="00D174FB">
      <w:pPr>
        <w:numPr>
          <w:ilvl w:val="2"/>
          <w:numId w:val="1"/>
        </w:numPr>
        <w:tabs>
          <w:tab w:val="num" w:pos="1260"/>
        </w:tabs>
        <w:ind w:left="1260"/>
        <w:jc w:val="both"/>
      </w:pPr>
      <w:r w:rsidRPr="007366CC">
        <w:t>Receives t</w:t>
      </w:r>
      <w:r w:rsidR="00AD2536" w:rsidRPr="007366CC">
        <w:t xml:space="preserve">wo (2) copies of duly filled-out TAF </w:t>
      </w:r>
      <w:r w:rsidRPr="007366CC">
        <w:t>from employee.</w:t>
      </w:r>
    </w:p>
    <w:p w14:paraId="2BBC593E" w14:textId="7228CE7C" w:rsidR="00AD2536" w:rsidRPr="007366CC" w:rsidRDefault="00AD2536" w:rsidP="00D174FB">
      <w:pPr>
        <w:numPr>
          <w:ilvl w:val="2"/>
          <w:numId w:val="1"/>
        </w:numPr>
        <w:tabs>
          <w:tab w:val="num" w:pos="1260"/>
        </w:tabs>
        <w:ind w:left="1260"/>
        <w:jc w:val="both"/>
      </w:pPr>
      <w:r w:rsidRPr="007366CC">
        <w:t>Verifies</w:t>
      </w:r>
      <w:r w:rsidR="00D174FB" w:rsidRPr="007366CC">
        <w:t xml:space="preserve"> t</w:t>
      </w:r>
      <w:r w:rsidRPr="007366CC">
        <w:t>wo (2) copies of duly filled-out TAF</w:t>
      </w:r>
      <w:r w:rsidR="00D174FB" w:rsidRPr="007366CC">
        <w:t>.</w:t>
      </w:r>
    </w:p>
    <w:p w14:paraId="28D71AA1" w14:textId="5D270CBA" w:rsidR="001730E5" w:rsidRPr="007366CC" w:rsidRDefault="001730E5" w:rsidP="001C226F">
      <w:pPr>
        <w:numPr>
          <w:ilvl w:val="2"/>
          <w:numId w:val="1"/>
        </w:numPr>
        <w:tabs>
          <w:tab w:val="num" w:pos="1260"/>
        </w:tabs>
        <w:ind w:left="1260"/>
        <w:jc w:val="both"/>
      </w:pPr>
      <w:r w:rsidRPr="007366CC">
        <w:t>Forwards the following:</w:t>
      </w:r>
    </w:p>
    <w:p w14:paraId="169AFC3E" w14:textId="77777777" w:rsidR="00D174FB" w:rsidRPr="000B4520" w:rsidRDefault="00D174FB" w:rsidP="00D174FB">
      <w:pPr>
        <w:tabs>
          <w:tab w:val="left" w:pos="1980"/>
          <w:tab w:val="left" w:pos="4500"/>
        </w:tabs>
        <w:ind w:left="1980"/>
        <w:jc w:val="both"/>
        <w:rPr>
          <w:sz w:val="18"/>
        </w:rPr>
      </w:pPr>
    </w:p>
    <w:p w14:paraId="5F256D60" w14:textId="68DD8DEF" w:rsidR="001730E5" w:rsidRPr="007366CC" w:rsidRDefault="001730E5" w:rsidP="001C226F">
      <w:pPr>
        <w:numPr>
          <w:ilvl w:val="3"/>
          <w:numId w:val="1"/>
        </w:numPr>
        <w:tabs>
          <w:tab w:val="clear" w:pos="4464"/>
          <w:tab w:val="left" w:pos="1980"/>
          <w:tab w:val="left" w:pos="4500"/>
        </w:tabs>
        <w:ind w:left="1980" w:hanging="270"/>
        <w:jc w:val="both"/>
      </w:pPr>
      <w:r w:rsidRPr="007366CC">
        <w:t>Two (2) copies of duly filled-out and verified TAF to Concerned Department Head;</w:t>
      </w:r>
    </w:p>
    <w:p w14:paraId="39E1E261" w14:textId="087C06AB" w:rsidR="001730E5" w:rsidRDefault="000F4181" w:rsidP="001C226F">
      <w:pPr>
        <w:numPr>
          <w:ilvl w:val="3"/>
          <w:numId w:val="1"/>
        </w:numPr>
        <w:tabs>
          <w:tab w:val="clear" w:pos="4464"/>
          <w:tab w:val="left" w:pos="1980"/>
          <w:tab w:val="left" w:pos="4500"/>
        </w:tabs>
        <w:ind w:left="1980" w:hanging="270"/>
        <w:jc w:val="both"/>
      </w:pPr>
      <w:r w:rsidRPr="007366CC">
        <w:t>Notified authorization letter for the requisition of salary advance by an employee to HR Supervisor for verification;</w:t>
      </w:r>
    </w:p>
    <w:p w14:paraId="19187FCD" w14:textId="77777777" w:rsidR="00055BA1" w:rsidRPr="007366CC" w:rsidRDefault="00055BA1" w:rsidP="00055BA1">
      <w:pPr>
        <w:tabs>
          <w:tab w:val="left" w:pos="1980"/>
          <w:tab w:val="left" w:pos="4500"/>
        </w:tabs>
        <w:ind w:left="1980"/>
        <w:jc w:val="both"/>
      </w:pPr>
    </w:p>
    <w:p w14:paraId="29A4C23F" w14:textId="3C7A3BF4" w:rsidR="001C226F" w:rsidRPr="007366CC" w:rsidRDefault="001C226F" w:rsidP="001C226F">
      <w:pPr>
        <w:numPr>
          <w:ilvl w:val="1"/>
          <w:numId w:val="1"/>
        </w:numPr>
        <w:jc w:val="both"/>
      </w:pPr>
      <w:r w:rsidRPr="007366CC">
        <w:t>Admin Appointed Personnel</w:t>
      </w:r>
    </w:p>
    <w:p w14:paraId="385AD728" w14:textId="77777777" w:rsidR="004342ED" w:rsidRPr="007366CC" w:rsidRDefault="004342ED" w:rsidP="004342ED">
      <w:pPr>
        <w:ind w:left="936"/>
        <w:jc w:val="both"/>
      </w:pPr>
    </w:p>
    <w:p w14:paraId="30DD3AAF" w14:textId="79569852" w:rsidR="001C226F" w:rsidRPr="007366CC" w:rsidRDefault="00F37F41" w:rsidP="001C226F">
      <w:pPr>
        <w:numPr>
          <w:ilvl w:val="2"/>
          <w:numId w:val="1"/>
        </w:numPr>
        <w:tabs>
          <w:tab w:val="num" w:pos="1260"/>
        </w:tabs>
        <w:ind w:left="1260"/>
        <w:jc w:val="both"/>
      </w:pPr>
      <w:r w:rsidRPr="007366CC">
        <w:t>Receives one (1) copy of duly approved TAF from Concerned Department Head.</w:t>
      </w:r>
    </w:p>
    <w:p w14:paraId="0A1E83F1" w14:textId="19CF9F72" w:rsidR="00F37F41" w:rsidRPr="007366CC" w:rsidRDefault="00F37F41" w:rsidP="001C226F">
      <w:pPr>
        <w:numPr>
          <w:ilvl w:val="2"/>
          <w:numId w:val="1"/>
        </w:numPr>
        <w:tabs>
          <w:tab w:val="num" w:pos="1260"/>
        </w:tabs>
        <w:ind w:left="1260"/>
        <w:jc w:val="both"/>
      </w:pPr>
      <w:r w:rsidRPr="007366CC">
        <w:t xml:space="preserve">Proceeds to </w:t>
      </w:r>
      <w:r w:rsidR="000B4520">
        <w:t xml:space="preserve">process title </w:t>
      </w:r>
      <w:r w:rsidR="000B4520">
        <w:rPr>
          <w:i/>
        </w:rPr>
        <w:t>“</w:t>
      </w:r>
      <w:r w:rsidRPr="007366CC">
        <w:rPr>
          <w:i/>
        </w:rPr>
        <w:t>Cash Advance</w:t>
      </w:r>
      <w:r w:rsidR="000B4520">
        <w:rPr>
          <w:i/>
        </w:rPr>
        <w:t>”</w:t>
      </w:r>
      <w:r w:rsidRPr="007366CC">
        <w:rPr>
          <w:i/>
        </w:rPr>
        <w:t xml:space="preserve"> </w:t>
      </w:r>
      <w:r w:rsidRPr="007366CC">
        <w:t>if the travel expenses as indicated on the duly approved TAF are to be disbursed through cash advance.</w:t>
      </w:r>
    </w:p>
    <w:p w14:paraId="6BB18703" w14:textId="1206E56E" w:rsidR="00F37F41" w:rsidRPr="007366CC" w:rsidRDefault="00F37F41" w:rsidP="001C226F">
      <w:pPr>
        <w:numPr>
          <w:ilvl w:val="2"/>
          <w:numId w:val="1"/>
        </w:numPr>
        <w:tabs>
          <w:tab w:val="num" w:pos="1260"/>
        </w:tabs>
        <w:ind w:left="1260"/>
        <w:jc w:val="both"/>
      </w:pPr>
      <w:r w:rsidRPr="007366CC">
        <w:t>Proceeds to</w:t>
      </w:r>
      <w:r w:rsidR="000B4520">
        <w:t xml:space="preserve"> process</w:t>
      </w:r>
      <w:r w:rsidRPr="007366CC">
        <w:t xml:space="preserve"> </w:t>
      </w:r>
      <w:r w:rsidR="000B4520">
        <w:rPr>
          <w:i/>
        </w:rPr>
        <w:t>“</w:t>
      </w:r>
      <w:r w:rsidRPr="007366CC">
        <w:rPr>
          <w:i/>
        </w:rPr>
        <w:t>Check Requests and Disbursements</w:t>
      </w:r>
      <w:r w:rsidR="000B4520">
        <w:rPr>
          <w:i/>
        </w:rPr>
        <w:t>”</w:t>
      </w:r>
      <w:r w:rsidRPr="007366CC">
        <w:rPr>
          <w:i/>
        </w:rPr>
        <w:t xml:space="preserve"> or </w:t>
      </w:r>
      <w:r w:rsidR="000B4520">
        <w:rPr>
          <w:i/>
        </w:rPr>
        <w:t>“</w:t>
      </w:r>
      <w:r w:rsidRPr="007366CC">
        <w:rPr>
          <w:i/>
        </w:rPr>
        <w:t>Revolving/Vessel Operations Fund</w:t>
      </w:r>
      <w:r w:rsidR="000B4520">
        <w:rPr>
          <w:i/>
        </w:rPr>
        <w:t>”</w:t>
      </w:r>
      <w:r w:rsidRPr="007366CC">
        <w:t xml:space="preserve"> if the travel expenses as indicated on the duly approved TAF are to be disbursed through check or revolving fund.</w:t>
      </w:r>
    </w:p>
    <w:p w14:paraId="614EEBA7" w14:textId="77777777" w:rsidR="00F37F41" w:rsidRPr="007366CC" w:rsidRDefault="00F37F41" w:rsidP="00F37F41">
      <w:pPr>
        <w:ind w:left="936"/>
        <w:jc w:val="both"/>
      </w:pPr>
    </w:p>
    <w:p w14:paraId="77FE8195" w14:textId="5CD734B8" w:rsidR="00A47FB5" w:rsidRPr="007366CC" w:rsidRDefault="00A47FB5" w:rsidP="001C226F">
      <w:pPr>
        <w:numPr>
          <w:ilvl w:val="1"/>
          <w:numId w:val="1"/>
        </w:numPr>
        <w:jc w:val="both"/>
      </w:pPr>
      <w:r w:rsidRPr="007366CC">
        <w:lastRenderedPageBreak/>
        <w:t>HR Supervisor</w:t>
      </w:r>
    </w:p>
    <w:p w14:paraId="470E6E81" w14:textId="77777777" w:rsidR="004342ED" w:rsidRPr="007366CC" w:rsidRDefault="004342ED" w:rsidP="004342ED">
      <w:pPr>
        <w:ind w:left="936"/>
        <w:jc w:val="both"/>
      </w:pPr>
    </w:p>
    <w:p w14:paraId="294B3377" w14:textId="643D2A1D" w:rsidR="00A47FB5" w:rsidRPr="007366CC" w:rsidRDefault="00A47FB5" w:rsidP="00A47FB5">
      <w:pPr>
        <w:numPr>
          <w:ilvl w:val="2"/>
          <w:numId w:val="1"/>
        </w:numPr>
        <w:ind w:left="1260"/>
        <w:jc w:val="both"/>
      </w:pPr>
      <w:r w:rsidRPr="007366CC">
        <w:t>Receives the following:</w:t>
      </w:r>
    </w:p>
    <w:p w14:paraId="198583F6" w14:textId="77777777" w:rsidR="004342ED" w:rsidRPr="007366CC" w:rsidRDefault="004342ED" w:rsidP="004342ED">
      <w:pPr>
        <w:ind w:left="1260"/>
        <w:jc w:val="both"/>
      </w:pPr>
    </w:p>
    <w:p w14:paraId="6310D342" w14:textId="4677D8E2" w:rsidR="00B81591" w:rsidRPr="007366CC" w:rsidRDefault="00B81591" w:rsidP="00A47FB5">
      <w:pPr>
        <w:numPr>
          <w:ilvl w:val="3"/>
          <w:numId w:val="1"/>
        </w:numPr>
        <w:tabs>
          <w:tab w:val="clear" w:pos="4464"/>
          <w:tab w:val="num" w:pos="1980"/>
        </w:tabs>
        <w:ind w:left="1980" w:hanging="270"/>
        <w:jc w:val="both"/>
      </w:pPr>
      <w:r w:rsidRPr="007366CC">
        <w:t>Christmas Bonus computation from HR Appointed Personnel;</w:t>
      </w:r>
    </w:p>
    <w:p w14:paraId="7EC82DD7" w14:textId="27AC0B80" w:rsidR="00F56A1D" w:rsidRPr="007366CC" w:rsidRDefault="00F56A1D" w:rsidP="00A47FB5">
      <w:pPr>
        <w:numPr>
          <w:ilvl w:val="3"/>
          <w:numId w:val="1"/>
        </w:numPr>
        <w:tabs>
          <w:tab w:val="clear" w:pos="4464"/>
          <w:tab w:val="num" w:pos="1980"/>
        </w:tabs>
        <w:ind w:left="1980" w:hanging="270"/>
        <w:jc w:val="both"/>
      </w:pPr>
      <w:r w:rsidRPr="007366CC">
        <w:t xml:space="preserve">Notified authorization letter for the requisition of salary advance by an employee from HR </w:t>
      </w:r>
      <w:r w:rsidR="004342ED" w:rsidRPr="007366CC">
        <w:t>Appointed Personnel</w:t>
      </w:r>
    </w:p>
    <w:p w14:paraId="0E41F117" w14:textId="77777777" w:rsidR="004342ED" w:rsidRPr="007366CC" w:rsidRDefault="004342ED" w:rsidP="004342ED">
      <w:pPr>
        <w:ind w:left="1980"/>
        <w:jc w:val="both"/>
      </w:pPr>
    </w:p>
    <w:p w14:paraId="78958296" w14:textId="56D2C00F" w:rsidR="00B81591" w:rsidRPr="007366CC" w:rsidRDefault="00B81591" w:rsidP="00055BA1">
      <w:pPr>
        <w:numPr>
          <w:ilvl w:val="2"/>
          <w:numId w:val="1"/>
        </w:numPr>
        <w:ind w:left="1260"/>
        <w:jc w:val="both"/>
      </w:pPr>
      <w:r w:rsidRPr="007366CC">
        <w:t>Reviews C</w:t>
      </w:r>
      <w:r w:rsidR="00055BA1">
        <w:t>hristmas Bonus computation.</w:t>
      </w:r>
    </w:p>
    <w:p w14:paraId="0E383460" w14:textId="3FCFC07D" w:rsidR="002C739F" w:rsidRPr="007366CC" w:rsidRDefault="002C739F" w:rsidP="006437F8">
      <w:pPr>
        <w:numPr>
          <w:ilvl w:val="2"/>
          <w:numId w:val="1"/>
        </w:numPr>
        <w:ind w:left="1260"/>
        <w:jc w:val="both"/>
      </w:pPr>
      <w:r w:rsidRPr="007366CC">
        <w:t>Verifies the notified authorization letter for the requisition of salary advance by an employee</w:t>
      </w:r>
      <w:r w:rsidR="004D3E06" w:rsidRPr="007366CC">
        <w:t>.</w:t>
      </w:r>
    </w:p>
    <w:p w14:paraId="7165B031" w14:textId="467100AF" w:rsidR="006437F8" w:rsidRPr="007366CC" w:rsidRDefault="006437F8" w:rsidP="006437F8">
      <w:pPr>
        <w:numPr>
          <w:ilvl w:val="2"/>
          <w:numId w:val="1"/>
        </w:numPr>
        <w:ind w:left="1260"/>
        <w:jc w:val="both"/>
      </w:pPr>
      <w:r w:rsidRPr="007366CC">
        <w:t>Forwards the following:</w:t>
      </w:r>
    </w:p>
    <w:p w14:paraId="783423BF" w14:textId="77777777" w:rsidR="004342ED" w:rsidRPr="007366CC" w:rsidRDefault="004342ED" w:rsidP="004342ED">
      <w:pPr>
        <w:ind w:left="1260"/>
        <w:jc w:val="both"/>
      </w:pPr>
    </w:p>
    <w:p w14:paraId="6339953F" w14:textId="1BB50E8F" w:rsidR="006437F8" w:rsidRPr="007366CC" w:rsidRDefault="00BE4882" w:rsidP="006437F8">
      <w:pPr>
        <w:numPr>
          <w:ilvl w:val="3"/>
          <w:numId w:val="1"/>
        </w:numPr>
        <w:tabs>
          <w:tab w:val="clear" w:pos="4464"/>
          <w:tab w:val="num" w:pos="1980"/>
        </w:tabs>
        <w:ind w:left="1980" w:hanging="270"/>
        <w:jc w:val="both"/>
      </w:pPr>
      <w:r w:rsidRPr="007366CC">
        <w:t>Reviewed Christmas Bonus computation to HR Manager;</w:t>
      </w:r>
    </w:p>
    <w:p w14:paraId="0BFC5433" w14:textId="26E4C000" w:rsidR="004D3E06" w:rsidRPr="007366CC" w:rsidRDefault="004D3E06" w:rsidP="006437F8">
      <w:pPr>
        <w:numPr>
          <w:ilvl w:val="3"/>
          <w:numId w:val="1"/>
        </w:numPr>
        <w:tabs>
          <w:tab w:val="clear" w:pos="4464"/>
          <w:tab w:val="num" w:pos="1980"/>
        </w:tabs>
        <w:ind w:left="1980" w:hanging="270"/>
        <w:jc w:val="both"/>
      </w:pPr>
      <w:r w:rsidRPr="007366CC">
        <w:t>Notified</w:t>
      </w:r>
      <w:r w:rsidR="00BA388A" w:rsidRPr="007366CC">
        <w:t xml:space="preserve"> and verified</w:t>
      </w:r>
      <w:r w:rsidRPr="007366CC">
        <w:t xml:space="preserve"> authorization letter for the requisition of salary advance by an employee</w:t>
      </w:r>
      <w:r w:rsidR="00C608CC" w:rsidRPr="007366CC">
        <w:t xml:space="preserve"> to HR Manager for approval.</w:t>
      </w:r>
    </w:p>
    <w:p w14:paraId="5F2CEF57" w14:textId="77777777" w:rsidR="00A47FB5" w:rsidRPr="007366CC" w:rsidRDefault="00A47FB5" w:rsidP="006437F8">
      <w:pPr>
        <w:jc w:val="both"/>
      </w:pPr>
    </w:p>
    <w:p w14:paraId="6AE0857D" w14:textId="105AD613" w:rsidR="006437F8" w:rsidRPr="007366CC" w:rsidRDefault="006437F8" w:rsidP="001C226F">
      <w:pPr>
        <w:numPr>
          <w:ilvl w:val="1"/>
          <w:numId w:val="1"/>
        </w:numPr>
        <w:jc w:val="both"/>
      </w:pPr>
      <w:r w:rsidRPr="007366CC">
        <w:t xml:space="preserve">HR Manager </w:t>
      </w:r>
    </w:p>
    <w:p w14:paraId="07D34E94" w14:textId="77777777" w:rsidR="004342ED" w:rsidRPr="007366CC" w:rsidRDefault="004342ED" w:rsidP="004342ED">
      <w:pPr>
        <w:ind w:left="936"/>
        <w:jc w:val="both"/>
      </w:pPr>
    </w:p>
    <w:p w14:paraId="57B012AD" w14:textId="29237FFC" w:rsidR="006437F8" w:rsidRPr="007366CC" w:rsidRDefault="006437F8" w:rsidP="006437F8">
      <w:pPr>
        <w:numPr>
          <w:ilvl w:val="2"/>
          <w:numId w:val="1"/>
        </w:numPr>
        <w:ind w:left="1260"/>
        <w:jc w:val="both"/>
      </w:pPr>
      <w:r w:rsidRPr="007366CC">
        <w:t>Receives the following:</w:t>
      </w:r>
    </w:p>
    <w:p w14:paraId="51F1A317" w14:textId="77777777" w:rsidR="004342ED" w:rsidRPr="007366CC" w:rsidRDefault="004342ED" w:rsidP="004342ED">
      <w:pPr>
        <w:ind w:left="1260"/>
        <w:jc w:val="both"/>
      </w:pPr>
    </w:p>
    <w:p w14:paraId="08E79744" w14:textId="76E8A063" w:rsidR="00443361" w:rsidRPr="007366CC" w:rsidRDefault="00443361" w:rsidP="006437F8">
      <w:pPr>
        <w:numPr>
          <w:ilvl w:val="3"/>
          <w:numId w:val="1"/>
        </w:numPr>
        <w:tabs>
          <w:tab w:val="clear" w:pos="4464"/>
          <w:tab w:val="num" w:pos="1980"/>
        </w:tabs>
        <w:ind w:left="1980" w:hanging="270"/>
        <w:jc w:val="both"/>
      </w:pPr>
      <w:r w:rsidRPr="007366CC">
        <w:t>Reviewed Christmas Bonus computation from HR Supervisor;</w:t>
      </w:r>
    </w:p>
    <w:p w14:paraId="555DF45E" w14:textId="0A21DF03" w:rsidR="00443361" w:rsidRPr="007366CC" w:rsidRDefault="00303B31" w:rsidP="006437F8">
      <w:pPr>
        <w:numPr>
          <w:ilvl w:val="3"/>
          <w:numId w:val="1"/>
        </w:numPr>
        <w:tabs>
          <w:tab w:val="clear" w:pos="4464"/>
          <w:tab w:val="num" w:pos="1980"/>
        </w:tabs>
        <w:ind w:left="1980" w:hanging="270"/>
        <w:jc w:val="both"/>
      </w:pPr>
      <w:r w:rsidRPr="007366CC">
        <w:t>Notified and verified authorization letter for the requisition of salary advance by an employee</w:t>
      </w:r>
      <w:r w:rsidR="004342ED" w:rsidRPr="007366CC">
        <w:t xml:space="preserve"> from HR Supervisor</w:t>
      </w:r>
    </w:p>
    <w:p w14:paraId="543CE4BE" w14:textId="77777777" w:rsidR="004342ED" w:rsidRPr="007366CC" w:rsidRDefault="004342ED" w:rsidP="004342ED">
      <w:pPr>
        <w:ind w:left="1980"/>
        <w:jc w:val="both"/>
      </w:pPr>
    </w:p>
    <w:p w14:paraId="3BA8CF82" w14:textId="08026534" w:rsidR="000E7BF3" w:rsidRPr="007366CC" w:rsidRDefault="006437F8" w:rsidP="00055BA1">
      <w:pPr>
        <w:numPr>
          <w:ilvl w:val="2"/>
          <w:numId w:val="1"/>
        </w:numPr>
        <w:ind w:left="1260"/>
        <w:jc w:val="both"/>
      </w:pPr>
      <w:r w:rsidRPr="007366CC">
        <w:t xml:space="preserve">Recommends </w:t>
      </w:r>
      <w:r w:rsidR="00055BA1">
        <w:t>to</w:t>
      </w:r>
      <w:r w:rsidR="000A528D" w:rsidRPr="007366CC">
        <w:t xml:space="preserve"> Senior Management regarding </w:t>
      </w:r>
      <w:r w:rsidR="004342ED" w:rsidRPr="007366CC">
        <w:t>the proposal on Christmas Bonus</w:t>
      </w:r>
      <w:r w:rsidR="00055BA1">
        <w:t>.</w:t>
      </w:r>
    </w:p>
    <w:p w14:paraId="73EF3B18" w14:textId="7C36CEFA" w:rsidR="006437F8" w:rsidRPr="007366CC" w:rsidRDefault="006437F8" w:rsidP="004342ED">
      <w:pPr>
        <w:numPr>
          <w:ilvl w:val="2"/>
          <w:numId w:val="1"/>
        </w:numPr>
        <w:ind w:left="1260"/>
        <w:jc w:val="both"/>
      </w:pPr>
      <w:r w:rsidRPr="007366CC">
        <w:t xml:space="preserve">Forwards </w:t>
      </w:r>
      <w:r w:rsidR="004342ED" w:rsidRPr="007366CC">
        <w:t>n</w:t>
      </w:r>
      <w:r w:rsidR="00BF3C73" w:rsidRPr="007366CC">
        <w:t>otified</w:t>
      </w:r>
      <w:r w:rsidR="00232CBB" w:rsidRPr="007366CC">
        <w:t>,</w:t>
      </w:r>
      <w:r w:rsidR="00BF3C73" w:rsidRPr="007366CC">
        <w:t xml:space="preserve"> verified</w:t>
      </w:r>
      <w:r w:rsidR="00232CBB" w:rsidRPr="007366CC">
        <w:t xml:space="preserve"> and approved</w:t>
      </w:r>
      <w:r w:rsidR="00BF3C73" w:rsidRPr="007366CC">
        <w:t xml:space="preserve"> authorization letter for the requisition of salary advance by an employee to HR Appointed Personnel</w:t>
      </w:r>
      <w:r w:rsidR="004342ED" w:rsidRPr="007366CC">
        <w:t>.</w:t>
      </w:r>
    </w:p>
    <w:p w14:paraId="3BBB0CB8" w14:textId="77777777" w:rsidR="006437F8" w:rsidRPr="007366CC" w:rsidRDefault="006437F8" w:rsidP="004342ED">
      <w:pPr>
        <w:ind w:left="1980"/>
        <w:jc w:val="both"/>
      </w:pPr>
    </w:p>
    <w:p w14:paraId="323BA178" w14:textId="3348E8BA" w:rsidR="006437F8" w:rsidRPr="007366CC" w:rsidRDefault="00EB7CD6" w:rsidP="001C226F">
      <w:pPr>
        <w:numPr>
          <w:ilvl w:val="1"/>
          <w:numId w:val="1"/>
        </w:numPr>
        <w:jc w:val="both"/>
      </w:pPr>
      <w:r w:rsidRPr="007366CC">
        <w:t>Senior Management</w:t>
      </w:r>
    </w:p>
    <w:p w14:paraId="0F14F3B3" w14:textId="77777777" w:rsidR="00183A69" w:rsidRPr="007366CC" w:rsidRDefault="00183A69" w:rsidP="00183A69">
      <w:pPr>
        <w:ind w:left="936"/>
        <w:jc w:val="both"/>
      </w:pPr>
    </w:p>
    <w:p w14:paraId="77832470" w14:textId="53C7E2E2" w:rsidR="009E5409" w:rsidRPr="007366CC" w:rsidRDefault="00055BA1" w:rsidP="00055BA1">
      <w:pPr>
        <w:ind w:firstLine="900"/>
        <w:jc w:val="both"/>
      </w:pPr>
      <w:r>
        <w:t>Approves the p</w:t>
      </w:r>
      <w:r w:rsidR="00092396" w:rsidRPr="007366CC">
        <w:t>roposal on Christmas Bon</w:t>
      </w:r>
      <w:r w:rsidR="00183A69" w:rsidRPr="007366CC">
        <w:t>us as recommended by HR Manager</w:t>
      </w:r>
      <w:r>
        <w:t>.</w:t>
      </w:r>
    </w:p>
    <w:p w14:paraId="5FDA936D" w14:textId="77777777" w:rsidR="009E5409" w:rsidRPr="007366CC" w:rsidRDefault="009E5409" w:rsidP="009E5409">
      <w:pPr>
        <w:ind w:left="4464"/>
        <w:jc w:val="both"/>
      </w:pPr>
    </w:p>
    <w:p w14:paraId="3246F2F4" w14:textId="7912C9D5" w:rsidR="00B372B8" w:rsidRPr="007366CC" w:rsidRDefault="00953E5C" w:rsidP="001C226F">
      <w:pPr>
        <w:numPr>
          <w:ilvl w:val="1"/>
          <w:numId w:val="1"/>
        </w:numPr>
        <w:jc w:val="both"/>
      </w:pPr>
      <w:r w:rsidRPr="007366CC">
        <w:t>HR</w:t>
      </w:r>
      <w:r w:rsidR="00DD19F2" w:rsidRPr="007366CC">
        <w:t xml:space="preserve"> Department</w:t>
      </w:r>
      <w:r w:rsidR="00B372B8" w:rsidRPr="007366CC">
        <w:t>:</w:t>
      </w:r>
    </w:p>
    <w:p w14:paraId="66E346FE" w14:textId="77777777" w:rsidR="00B372B8" w:rsidRPr="007366CC" w:rsidRDefault="00B372B8" w:rsidP="001C226F">
      <w:pPr>
        <w:ind w:left="936"/>
        <w:jc w:val="both"/>
      </w:pPr>
    </w:p>
    <w:p w14:paraId="38275BA3" w14:textId="75908592" w:rsidR="00B372B8" w:rsidRPr="007366CC" w:rsidRDefault="00DD19F2" w:rsidP="002A2C8F">
      <w:pPr>
        <w:pStyle w:val="ListParagraph"/>
        <w:numPr>
          <w:ilvl w:val="0"/>
          <w:numId w:val="4"/>
        </w:numPr>
        <w:ind w:hanging="396"/>
        <w:jc w:val="both"/>
      </w:pPr>
      <w:r w:rsidRPr="007366CC">
        <w:t>HR responsibilities</w:t>
      </w:r>
      <w:r w:rsidR="00B372B8" w:rsidRPr="007366CC">
        <w:t>:</w:t>
      </w:r>
    </w:p>
    <w:p w14:paraId="58F33C21" w14:textId="77777777" w:rsidR="00B372B8" w:rsidRPr="007366CC" w:rsidRDefault="00B372B8" w:rsidP="001C226F">
      <w:pPr>
        <w:pStyle w:val="ListParagraph"/>
        <w:ind w:left="1296"/>
        <w:jc w:val="both"/>
      </w:pPr>
    </w:p>
    <w:p w14:paraId="06569582" w14:textId="77777777" w:rsidR="00B372B8" w:rsidRPr="007366CC" w:rsidRDefault="00B372B8" w:rsidP="002A2C8F">
      <w:pPr>
        <w:pStyle w:val="ListParagraph"/>
        <w:numPr>
          <w:ilvl w:val="0"/>
          <w:numId w:val="6"/>
        </w:numPr>
        <w:jc w:val="both"/>
      </w:pPr>
      <w:r w:rsidRPr="007366CC">
        <w:t>Accredit medical clinics and establish the executive check-up package;</w:t>
      </w:r>
    </w:p>
    <w:p w14:paraId="42B255B2" w14:textId="77777777" w:rsidR="00B372B8" w:rsidRPr="007366CC" w:rsidRDefault="00B372B8" w:rsidP="002A2C8F">
      <w:pPr>
        <w:pStyle w:val="ListParagraph"/>
        <w:numPr>
          <w:ilvl w:val="0"/>
          <w:numId w:val="6"/>
        </w:numPr>
        <w:jc w:val="both"/>
      </w:pPr>
      <w:r w:rsidRPr="007366CC">
        <w:t>Facilitates scheduling of medical exams;</w:t>
      </w:r>
    </w:p>
    <w:p w14:paraId="4E8E73B7" w14:textId="77777777" w:rsidR="00B372B8" w:rsidRPr="007366CC" w:rsidRDefault="00B372B8" w:rsidP="002A2C8F">
      <w:pPr>
        <w:pStyle w:val="ListParagraph"/>
        <w:numPr>
          <w:ilvl w:val="0"/>
          <w:numId w:val="6"/>
        </w:numPr>
        <w:jc w:val="both"/>
      </w:pPr>
      <w:r w:rsidRPr="007366CC">
        <w:t>Secure results from the accredited clinics;</w:t>
      </w:r>
    </w:p>
    <w:p w14:paraId="49FA1C74" w14:textId="77777777" w:rsidR="00B372B8" w:rsidRPr="007366CC" w:rsidRDefault="00B372B8" w:rsidP="002A2C8F">
      <w:pPr>
        <w:pStyle w:val="ListParagraph"/>
        <w:numPr>
          <w:ilvl w:val="0"/>
          <w:numId w:val="6"/>
        </w:numPr>
        <w:jc w:val="both"/>
      </w:pPr>
      <w:r w:rsidRPr="007366CC">
        <w:t>Provide feedback to the employee;</w:t>
      </w:r>
    </w:p>
    <w:p w14:paraId="1B227A57" w14:textId="2B415E4B" w:rsidR="00B372B8" w:rsidRPr="007366CC" w:rsidRDefault="00B372B8" w:rsidP="002A2C8F">
      <w:pPr>
        <w:pStyle w:val="ListParagraph"/>
        <w:numPr>
          <w:ilvl w:val="0"/>
          <w:numId w:val="6"/>
        </w:numPr>
        <w:jc w:val="both"/>
      </w:pPr>
      <w:r w:rsidRPr="007366CC">
        <w:t>Follow through employee required treatment;</w:t>
      </w:r>
    </w:p>
    <w:p w14:paraId="5A85528C" w14:textId="279297CE" w:rsidR="005F31F5" w:rsidRPr="007366CC" w:rsidRDefault="00DD19F2" w:rsidP="002A2C8F">
      <w:pPr>
        <w:pStyle w:val="ListParagraph"/>
        <w:numPr>
          <w:ilvl w:val="0"/>
          <w:numId w:val="4"/>
        </w:numPr>
        <w:ind w:hanging="396"/>
        <w:jc w:val="both"/>
      </w:pPr>
      <w:r w:rsidRPr="007366CC">
        <w:lastRenderedPageBreak/>
        <w:t>HR Department shall release the approved HR Action Memo to the employees, and ensure understanding and acceptance.</w:t>
      </w:r>
    </w:p>
    <w:p w14:paraId="2C2F1309" w14:textId="575AF74A" w:rsidR="005F31F5" w:rsidRPr="007366CC" w:rsidRDefault="00F85D09" w:rsidP="002A2C8F">
      <w:pPr>
        <w:pStyle w:val="ListParagraph"/>
        <w:numPr>
          <w:ilvl w:val="0"/>
          <w:numId w:val="4"/>
        </w:numPr>
        <w:ind w:hanging="396"/>
        <w:jc w:val="both"/>
      </w:pPr>
      <w:r w:rsidRPr="007366CC">
        <w:t>HR Department shall maintain a monitoring for the salary advance made by employee.</w:t>
      </w:r>
    </w:p>
    <w:p w14:paraId="7C0F4D04" w14:textId="77777777" w:rsidR="00B372B8" w:rsidRPr="007366CC" w:rsidRDefault="00B372B8" w:rsidP="001C226F">
      <w:pPr>
        <w:jc w:val="both"/>
        <w:rPr>
          <w:sz w:val="18"/>
        </w:rPr>
      </w:pPr>
    </w:p>
    <w:p w14:paraId="5AE5FD05" w14:textId="77777777" w:rsidR="00B372B8" w:rsidRPr="007366CC" w:rsidRDefault="00B372B8" w:rsidP="00B372B8">
      <w:pPr>
        <w:jc w:val="both"/>
      </w:pPr>
    </w:p>
    <w:p w14:paraId="44289EAE" w14:textId="77777777" w:rsidR="00B372B8" w:rsidRPr="007366CC" w:rsidRDefault="00B372B8" w:rsidP="00B372B8">
      <w:pPr>
        <w:numPr>
          <w:ilvl w:val="0"/>
          <w:numId w:val="1"/>
        </w:numPr>
        <w:rPr>
          <w:u w:val="single"/>
        </w:rPr>
      </w:pPr>
      <w:r w:rsidRPr="007366CC">
        <w:rPr>
          <w:u w:val="single"/>
        </w:rPr>
        <w:t>KEY TERMS</w:t>
      </w:r>
    </w:p>
    <w:p w14:paraId="655C4855" w14:textId="77777777" w:rsidR="00B372B8" w:rsidRPr="007366CC" w:rsidRDefault="00B372B8" w:rsidP="00B372B8"/>
    <w:p w14:paraId="204FDDE4" w14:textId="77777777" w:rsidR="00B372B8" w:rsidRPr="007366CC" w:rsidRDefault="00B372B8" w:rsidP="00B372B8">
      <w:pPr>
        <w:numPr>
          <w:ilvl w:val="1"/>
          <w:numId w:val="1"/>
        </w:numPr>
        <w:jc w:val="both"/>
      </w:pPr>
      <w:r w:rsidRPr="007366CC">
        <w:rPr>
          <w:i/>
        </w:rPr>
        <w:t xml:space="preserve">Employee – </w:t>
      </w:r>
      <w:r w:rsidRPr="007366CC">
        <w:t>A person who has agreed by contract to perform specified services for another, the employer, in exchange for money.</w:t>
      </w:r>
    </w:p>
    <w:p w14:paraId="330034B8" w14:textId="77777777" w:rsidR="00B372B8" w:rsidRPr="007366CC" w:rsidRDefault="00B372B8" w:rsidP="00B372B8">
      <w:pPr>
        <w:numPr>
          <w:ilvl w:val="1"/>
          <w:numId w:val="1"/>
        </w:numPr>
        <w:jc w:val="both"/>
        <w:rPr>
          <w:i/>
        </w:rPr>
      </w:pPr>
      <w:r w:rsidRPr="007366CC">
        <w:rPr>
          <w:i/>
        </w:rPr>
        <w:t xml:space="preserve">Benefit – </w:t>
      </w:r>
      <w:r w:rsidRPr="007366CC">
        <w:t>it is something that produces good or helpful results or effects or that promotes well-being.</w:t>
      </w:r>
    </w:p>
    <w:p w14:paraId="29F335DC" w14:textId="77777777" w:rsidR="00B372B8" w:rsidRPr="007366CC" w:rsidRDefault="00B372B8" w:rsidP="00B372B8">
      <w:pPr>
        <w:numPr>
          <w:ilvl w:val="1"/>
          <w:numId w:val="1"/>
        </w:numPr>
        <w:jc w:val="both"/>
      </w:pPr>
      <w:r w:rsidRPr="007366CC">
        <w:rPr>
          <w:i/>
        </w:rPr>
        <w:t xml:space="preserve">Gynecological Disorder – </w:t>
      </w:r>
      <w:r w:rsidRPr="007366CC">
        <w:t xml:space="preserve">refers to disorder that would require surgical procedures such as, but not limited to, dilatation and curettage and those involving female reproductive organs such as vagina, cervix, uterus, fallopian tubes, ovaries, breast, adnexa and pelvic floor, as certified by a competent physician. Gynecological surgeries shall also include hysterectomy, ovariectomy, and mastectomy. </w:t>
      </w:r>
    </w:p>
    <w:p w14:paraId="7266098B" w14:textId="242C2BC5" w:rsidR="00B372B8" w:rsidRPr="007366CC" w:rsidRDefault="00B372B8" w:rsidP="00B372B8">
      <w:pPr>
        <w:numPr>
          <w:ilvl w:val="1"/>
          <w:numId w:val="1"/>
        </w:numPr>
        <w:jc w:val="both"/>
      </w:pPr>
      <w:r w:rsidRPr="007366CC">
        <w:rPr>
          <w:i/>
        </w:rPr>
        <w:t>Protection Order –</w:t>
      </w:r>
      <w:r w:rsidRPr="007366CC">
        <w:t xml:space="preserve"> is an order used by a court for the purpose of protecting a person, business, company, establishment, or entity, and the public, in a situation involving alleged domestic violence, harassment, stalking, or sexual assault. </w:t>
      </w:r>
    </w:p>
    <w:p w14:paraId="4D97D75E" w14:textId="673D5158" w:rsidR="004757A9" w:rsidRPr="007366CC" w:rsidRDefault="004757A9" w:rsidP="006D5657">
      <w:pPr>
        <w:numPr>
          <w:ilvl w:val="1"/>
          <w:numId w:val="1"/>
        </w:numPr>
        <w:jc w:val="both"/>
      </w:pPr>
      <w:r w:rsidRPr="007366CC">
        <w:rPr>
          <w:i/>
        </w:rPr>
        <w:t xml:space="preserve">Tools of Trade </w:t>
      </w:r>
      <w:r w:rsidR="006D5657" w:rsidRPr="007366CC">
        <w:rPr>
          <w:i/>
        </w:rPr>
        <w:t>–</w:t>
      </w:r>
      <w:r w:rsidRPr="007366CC">
        <w:t xml:space="preserve"> are the type and amount of instruments</w:t>
      </w:r>
      <w:r w:rsidR="00571B61" w:rsidRPr="007366CC">
        <w:t>, tools and others used in the normal course and scope of the employees’ work</w:t>
      </w:r>
      <w:r w:rsidRPr="007366CC">
        <w:t xml:space="preserve"> without the use of additional labor.</w:t>
      </w:r>
    </w:p>
    <w:p w14:paraId="0423072D" w14:textId="77777777" w:rsidR="005310DE" w:rsidRPr="007366CC" w:rsidRDefault="006D5657" w:rsidP="005310DE">
      <w:pPr>
        <w:numPr>
          <w:ilvl w:val="1"/>
          <w:numId w:val="1"/>
        </w:numPr>
        <w:jc w:val="both"/>
      </w:pPr>
      <w:r w:rsidRPr="007366CC">
        <w:rPr>
          <w:i/>
        </w:rPr>
        <w:t xml:space="preserve">Calendar Year </w:t>
      </w:r>
      <w:r w:rsidRPr="007366CC">
        <w:t>– is the one-year period that begins on January 1 and ends on December 31.</w:t>
      </w:r>
    </w:p>
    <w:p w14:paraId="4F89046B" w14:textId="751D67C6" w:rsidR="00B372B8" w:rsidRPr="007366CC" w:rsidRDefault="005310DE" w:rsidP="005310DE">
      <w:pPr>
        <w:ind w:left="936"/>
        <w:jc w:val="both"/>
      </w:pPr>
      <w:r w:rsidRPr="007366CC">
        <w:t xml:space="preserve"> </w:t>
      </w:r>
    </w:p>
    <w:p w14:paraId="567B5E80" w14:textId="74467DCC" w:rsidR="00B372B8" w:rsidRPr="007366CC" w:rsidRDefault="00B372B8" w:rsidP="00B372B8">
      <w:pPr>
        <w:ind w:left="936"/>
        <w:jc w:val="both"/>
      </w:pPr>
    </w:p>
    <w:p w14:paraId="4F54FB50" w14:textId="0468CC15" w:rsidR="009C0029" w:rsidRPr="007366CC" w:rsidRDefault="009C0029" w:rsidP="00B372B8">
      <w:pPr>
        <w:ind w:left="936"/>
        <w:jc w:val="both"/>
      </w:pPr>
    </w:p>
    <w:p w14:paraId="436A01B1" w14:textId="7B502DF1" w:rsidR="009C0029" w:rsidRPr="007366CC" w:rsidRDefault="009C0029" w:rsidP="00B372B8">
      <w:pPr>
        <w:ind w:left="936"/>
        <w:jc w:val="both"/>
      </w:pPr>
    </w:p>
    <w:p w14:paraId="4DFF7A59" w14:textId="0B3AA760" w:rsidR="009C0029" w:rsidRPr="007366CC" w:rsidRDefault="009C0029" w:rsidP="00B372B8">
      <w:pPr>
        <w:ind w:left="936"/>
        <w:jc w:val="both"/>
      </w:pPr>
    </w:p>
    <w:p w14:paraId="6433B67C" w14:textId="2DB7446B" w:rsidR="009C0029" w:rsidRPr="007366CC" w:rsidRDefault="009C0029" w:rsidP="00B372B8">
      <w:pPr>
        <w:ind w:left="936"/>
        <w:jc w:val="both"/>
      </w:pPr>
    </w:p>
    <w:p w14:paraId="6AC8997B" w14:textId="6631A021" w:rsidR="009C0029" w:rsidRPr="007366CC" w:rsidRDefault="009C0029" w:rsidP="00B372B8">
      <w:pPr>
        <w:ind w:left="936"/>
        <w:jc w:val="both"/>
      </w:pPr>
    </w:p>
    <w:p w14:paraId="18D8F9B1" w14:textId="2865DAF6" w:rsidR="009C0029" w:rsidRPr="007366CC" w:rsidRDefault="009C0029" w:rsidP="00B372B8">
      <w:pPr>
        <w:ind w:left="936"/>
        <w:jc w:val="both"/>
      </w:pPr>
    </w:p>
    <w:p w14:paraId="668DCE01" w14:textId="4E05C83F" w:rsidR="009C0029" w:rsidRPr="007366CC" w:rsidRDefault="009C0029" w:rsidP="00B372B8">
      <w:pPr>
        <w:ind w:left="936"/>
        <w:jc w:val="both"/>
      </w:pPr>
    </w:p>
    <w:p w14:paraId="4EDFE5FD" w14:textId="03CC8597" w:rsidR="009C0029" w:rsidRPr="007366CC" w:rsidRDefault="009C0029" w:rsidP="00B372B8">
      <w:pPr>
        <w:ind w:left="936"/>
        <w:jc w:val="both"/>
      </w:pPr>
    </w:p>
    <w:p w14:paraId="582D9AB1" w14:textId="0791B75A" w:rsidR="009C0029" w:rsidRPr="007366CC" w:rsidRDefault="009C0029" w:rsidP="00B372B8">
      <w:pPr>
        <w:ind w:left="936"/>
        <w:jc w:val="both"/>
      </w:pPr>
    </w:p>
    <w:p w14:paraId="7C33B475" w14:textId="1E355369" w:rsidR="009C0029" w:rsidRPr="007366CC" w:rsidRDefault="009C0029" w:rsidP="00B372B8">
      <w:pPr>
        <w:ind w:left="936"/>
        <w:jc w:val="both"/>
      </w:pPr>
    </w:p>
    <w:p w14:paraId="7ECDA35B" w14:textId="696D2E4B" w:rsidR="009C0029" w:rsidRPr="007366CC" w:rsidRDefault="009C0029" w:rsidP="00B372B8">
      <w:pPr>
        <w:ind w:left="936"/>
        <w:jc w:val="both"/>
      </w:pPr>
    </w:p>
    <w:p w14:paraId="1C95EBF5" w14:textId="4F33AEA7" w:rsidR="009C0029" w:rsidRPr="007366CC" w:rsidRDefault="009C0029" w:rsidP="00B372B8">
      <w:pPr>
        <w:ind w:left="936"/>
        <w:jc w:val="both"/>
      </w:pPr>
    </w:p>
    <w:p w14:paraId="0CC0293E" w14:textId="6F9C030A" w:rsidR="009C0029" w:rsidRPr="007366CC" w:rsidRDefault="009C0029" w:rsidP="00B372B8">
      <w:pPr>
        <w:ind w:left="936"/>
        <w:jc w:val="both"/>
      </w:pPr>
    </w:p>
    <w:p w14:paraId="4F2D85AD" w14:textId="186B5BE9" w:rsidR="009C0029" w:rsidRPr="007366CC" w:rsidRDefault="009C0029" w:rsidP="00B372B8">
      <w:pPr>
        <w:ind w:left="936"/>
        <w:jc w:val="both"/>
      </w:pPr>
    </w:p>
    <w:p w14:paraId="69B1C46C" w14:textId="7D9945F9" w:rsidR="009C0029" w:rsidRPr="007366CC" w:rsidRDefault="009C0029" w:rsidP="00B372B8">
      <w:pPr>
        <w:ind w:left="936"/>
        <w:jc w:val="both"/>
      </w:pPr>
    </w:p>
    <w:p w14:paraId="7C1E4B8D" w14:textId="705FDF77" w:rsidR="009C0029" w:rsidRPr="007366CC" w:rsidRDefault="009C0029" w:rsidP="00B372B8">
      <w:pPr>
        <w:ind w:left="936"/>
        <w:jc w:val="both"/>
      </w:pPr>
    </w:p>
    <w:p w14:paraId="290CBBA9" w14:textId="4CDD179C" w:rsidR="009C0029" w:rsidRPr="007366CC" w:rsidRDefault="009C0029" w:rsidP="00B372B8">
      <w:pPr>
        <w:ind w:left="936"/>
        <w:jc w:val="both"/>
      </w:pPr>
    </w:p>
    <w:p w14:paraId="55E54857" w14:textId="77777777" w:rsidR="00B372B8" w:rsidRPr="007366CC" w:rsidRDefault="00B372B8" w:rsidP="00B372B8">
      <w:pPr>
        <w:numPr>
          <w:ilvl w:val="0"/>
          <w:numId w:val="1"/>
        </w:numPr>
        <w:rPr>
          <w:u w:val="single"/>
        </w:rPr>
      </w:pPr>
      <w:r w:rsidRPr="007366CC">
        <w:rPr>
          <w:u w:val="single"/>
        </w:rPr>
        <w:lastRenderedPageBreak/>
        <w:t>POLICIES</w:t>
      </w:r>
    </w:p>
    <w:p w14:paraId="58150466" w14:textId="57D36C23" w:rsidR="00B372B8" w:rsidRPr="007366CC" w:rsidRDefault="00B372B8" w:rsidP="00B372B8"/>
    <w:p w14:paraId="3956B23E" w14:textId="623F42BB" w:rsidR="00B372B8" w:rsidRPr="007366CC" w:rsidRDefault="009C0029" w:rsidP="00B372B8">
      <w:pPr>
        <w:numPr>
          <w:ilvl w:val="1"/>
          <w:numId w:val="1"/>
        </w:numPr>
        <w:rPr>
          <w:b/>
        </w:rPr>
      </w:pPr>
      <w:r w:rsidRPr="007366CC">
        <w:rPr>
          <w:b/>
        </w:rPr>
        <w:t xml:space="preserve">Employee Leave </w:t>
      </w:r>
    </w:p>
    <w:p w14:paraId="4E00D1A9" w14:textId="510289E3" w:rsidR="00B372B8" w:rsidRPr="007366CC" w:rsidRDefault="00B372B8" w:rsidP="00B372B8">
      <w:pPr>
        <w:ind w:left="936"/>
        <w:jc w:val="both"/>
      </w:pPr>
    </w:p>
    <w:p w14:paraId="697098D0" w14:textId="3776A344" w:rsidR="003B6DA9" w:rsidRPr="007366CC" w:rsidRDefault="003B6DA9" w:rsidP="00B372B8">
      <w:pPr>
        <w:ind w:left="936"/>
        <w:jc w:val="both"/>
        <w:rPr>
          <w:b/>
          <w:i/>
        </w:rPr>
      </w:pPr>
      <w:r w:rsidRPr="007366CC">
        <w:rPr>
          <w:b/>
          <w:i/>
        </w:rPr>
        <w:t>General Policies</w:t>
      </w:r>
    </w:p>
    <w:p w14:paraId="36AE2686" w14:textId="76312FB2" w:rsidR="003B6DA9" w:rsidRPr="007366CC" w:rsidRDefault="003B6DA9" w:rsidP="00B372B8">
      <w:pPr>
        <w:pStyle w:val="ListParagraph"/>
        <w:numPr>
          <w:ilvl w:val="2"/>
          <w:numId w:val="1"/>
        </w:numPr>
        <w:tabs>
          <w:tab w:val="num" w:pos="1260"/>
        </w:tabs>
        <w:ind w:left="1260"/>
        <w:jc w:val="both"/>
      </w:pPr>
      <w:r w:rsidRPr="007366CC">
        <w:t xml:space="preserve">Below is the </w:t>
      </w:r>
      <w:r w:rsidR="00844B9A" w:rsidRPr="007366CC">
        <w:t>leave credits table</w:t>
      </w:r>
      <w:r w:rsidRPr="007366CC">
        <w:t xml:space="preserve"> that employees may avail</w:t>
      </w:r>
      <w:r w:rsidR="00844B9A" w:rsidRPr="007366CC">
        <w:t xml:space="preserve"> with pay per year of service</w:t>
      </w:r>
      <w:r w:rsidRPr="007366CC">
        <w:t>:</w:t>
      </w:r>
    </w:p>
    <w:p w14:paraId="3716D6F6" w14:textId="0DB22C9D" w:rsidR="003B6DA9" w:rsidRPr="007366CC" w:rsidRDefault="003B6DA9" w:rsidP="00C95569">
      <w:pPr>
        <w:pStyle w:val="ListParagraph"/>
        <w:ind w:left="1260"/>
        <w:jc w:val="both"/>
        <w:rPr>
          <w:highlight w:val="yellow"/>
        </w:rPr>
      </w:pPr>
    </w:p>
    <w:tbl>
      <w:tblPr>
        <w:tblW w:w="8190"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9"/>
        <w:gridCol w:w="1441"/>
        <w:gridCol w:w="2700"/>
        <w:gridCol w:w="2520"/>
      </w:tblGrid>
      <w:tr w:rsidR="0033409F" w:rsidRPr="007366CC" w14:paraId="433FF07A" w14:textId="68B3AD2C" w:rsidTr="00D74CDA">
        <w:trPr>
          <w:tblHeader/>
        </w:trPr>
        <w:tc>
          <w:tcPr>
            <w:tcW w:w="1529" w:type="dxa"/>
          </w:tcPr>
          <w:p w14:paraId="3AAE0D2C" w14:textId="6F46B30B" w:rsidR="0033409F" w:rsidRPr="007366CC" w:rsidRDefault="0033409F" w:rsidP="00DB28BF">
            <w:pPr>
              <w:pStyle w:val="ListParagraph"/>
              <w:ind w:left="0"/>
              <w:jc w:val="center"/>
              <w:rPr>
                <w:b/>
                <w:sz w:val="20"/>
                <w:szCs w:val="20"/>
                <w:highlight w:val="yellow"/>
              </w:rPr>
            </w:pPr>
            <w:r w:rsidRPr="007366CC">
              <w:rPr>
                <w:b/>
                <w:sz w:val="20"/>
              </w:rPr>
              <w:t xml:space="preserve">Type of Leave </w:t>
            </w:r>
          </w:p>
        </w:tc>
        <w:tc>
          <w:tcPr>
            <w:tcW w:w="1441" w:type="dxa"/>
            <w:shd w:val="clear" w:color="auto" w:fill="auto"/>
            <w:vAlign w:val="bottom"/>
          </w:tcPr>
          <w:p w14:paraId="02AABE9E" w14:textId="10E5C3B4" w:rsidR="0033409F" w:rsidRPr="007366CC" w:rsidRDefault="0033409F" w:rsidP="00DB28BF">
            <w:pPr>
              <w:pStyle w:val="ListParagraph"/>
              <w:ind w:left="0"/>
              <w:jc w:val="center"/>
              <w:rPr>
                <w:b/>
                <w:sz w:val="20"/>
                <w:szCs w:val="20"/>
              </w:rPr>
            </w:pPr>
            <w:r w:rsidRPr="007366CC">
              <w:rPr>
                <w:b/>
                <w:sz w:val="20"/>
                <w:szCs w:val="20"/>
              </w:rPr>
              <w:t xml:space="preserve">No. of Days </w:t>
            </w:r>
          </w:p>
        </w:tc>
        <w:tc>
          <w:tcPr>
            <w:tcW w:w="2700" w:type="dxa"/>
            <w:shd w:val="clear" w:color="auto" w:fill="auto"/>
            <w:vAlign w:val="bottom"/>
          </w:tcPr>
          <w:p w14:paraId="6B5F54AA" w14:textId="5B51210E" w:rsidR="0033409F" w:rsidRPr="007366CC" w:rsidRDefault="00D14F4A" w:rsidP="00DB28BF">
            <w:pPr>
              <w:pStyle w:val="ListParagraph"/>
              <w:ind w:left="0"/>
              <w:jc w:val="center"/>
              <w:rPr>
                <w:b/>
                <w:sz w:val="20"/>
                <w:szCs w:val="20"/>
              </w:rPr>
            </w:pPr>
            <w:r w:rsidRPr="007366CC">
              <w:rPr>
                <w:b/>
                <w:sz w:val="20"/>
                <w:szCs w:val="20"/>
              </w:rPr>
              <w:t>Eligibility</w:t>
            </w:r>
          </w:p>
        </w:tc>
        <w:tc>
          <w:tcPr>
            <w:tcW w:w="2520" w:type="dxa"/>
            <w:vAlign w:val="bottom"/>
          </w:tcPr>
          <w:p w14:paraId="500769C5" w14:textId="065E387C" w:rsidR="0033409F" w:rsidRPr="007366CC" w:rsidRDefault="0033409F" w:rsidP="00DB28BF">
            <w:pPr>
              <w:pStyle w:val="ListParagraph"/>
              <w:ind w:left="0"/>
              <w:jc w:val="center"/>
              <w:rPr>
                <w:b/>
                <w:sz w:val="20"/>
                <w:szCs w:val="20"/>
              </w:rPr>
            </w:pPr>
            <w:r w:rsidRPr="007366CC">
              <w:rPr>
                <w:b/>
                <w:sz w:val="20"/>
                <w:szCs w:val="20"/>
              </w:rPr>
              <w:t>Requirements</w:t>
            </w:r>
          </w:p>
        </w:tc>
      </w:tr>
      <w:tr w:rsidR="00615E67" w:rsidRPr="007366CC" w14:paraId="2C10448A" w14:textId="77777777" w:rsidTr="00D74CDA">
        <w:tc>
          <w:tcPr>
            <w:tcW w:w="1529" w:type="dxa"/>
          </w:tcPr>
          <w:p w14:paraId="3B68E3C1" w14:textId="77777777" w:rsidR="00615E67" w:rsidRPr="007366CC" w:rsidRDefault="00615E67" w:rsidP="00615E67">
            <w:pPr>
              <w:pStyle w:val="ListParagraph"/>
              <w:ind w:left="0"/>
              <w:rPr>
                <w:sz w:val="20"/>
              </w:rPr>
            </w:pPr>
            <w:r w:rsidRPr="007366CC">
              <w:rPr>
                <w:sz w:val="20"/>
              </w:rPr>
              <w:t>Service Incentive Leave</w:t>
            </w:r>
          </w:p>
          <w:p w14:paraId="140B4E20" w14:textId="054822BA" w:rsidR="00615E67" w:rsidRPr="007366CC" w:rsidRDefault="00615E67" w:rsidP="00615E67">
            <w:pPr>
              <w:pStyle w:val="ListParagraph"/>
              <w:ind w:left="0"/>
              <w:rPr>
                <w:sz w:val="20"/>
              </w:rPr>
            </w:pPr>
            <w:r w:rsidRPr="007366CC">
              <w:rPr>
                <w:sz w:val="20"/>
              </w:rPr>
              <w:t xml:space="preserve"> </w:t>
            </w:r>
          </w:p>
        </w:tc>
        <w:tc>
          <w:tcPr>
            <w:tcW w:w="1441" w:type="dxa"/>
            <w:shd w:val="clear" w:color="auto" w:fill="auto"/>
            <w:vAlign w:val="center"/>
          </w:tcPr>
          <w:p w14:paraId="10C0E0B8" w14:textId="3D5576FC" w:rsidR="00615E67" w:rsidRPr="007366CC" w:rsidRDefault="00615E67" w:rsidP="00615E67">
            <w:pPr>
              <w:pStyle w:val="ListParagraph"/>
              <w:ind w:left="0"/>
              <w:jc w:val="center"/>
              <w:rPr>
                <w:sz w:val="20"/>
                <w:szCs w:val="20"/>
              </w:rPr>
            </w:pPr>
            <w:r w:rsidRPr="007366CC">
              <w:rPr>
                <w:sz w:val="20"/>
                <w:szCs w:val="20"/>
              </w:rPr>
              <w:t>5 days</w:t>
            </w:r>
          </w:p>
        </w:tc>
        <w:tc>
          <w:tcPr>
            <w:tcW w:w="2700" w:type="dxa"/>
            <w:shd w:val="clear" w:color="auto" w:fill="auto"/>
          </w:tcPr>
          <w:p w14:paraId="4B3FB435" w14:textId="0C8D5823" w:rsidR="00615E67" w:rsidRPr="007366CC" w:rsidRDefault="00615E67" w:rsidP="00615E67">
            <w:pPr>
              <w:pStyle w:val="ListParagraph"/>
              <w:ind w:left="0"/>
              <w:rPr>
                <w:sz w:val="20"/>
                <w:szCs w:val="20"/>
              </w:rPr>
            </w:pPr>
            <w:r w:rsidRPr="007366CC">
              <w:rPr>
                <w:sz w:val="20"/>
                <w:szCs w:val="20"/>
              </w:rPr>
              <w:t>All employees regardless of employment status provided employee has rendered at least one (1) year in service.</w:t>
            </w:r>
          </w:p>
          <w:p w14:paraId="257AF0B6" w14:textId="4D325E86" w:rsidR="00884A06" w:rsidRPr="007366CC" w:rsidRDefault="00884A06" w:rsidP="00615E67">
            <w:pPr>
              <w:pStyle w:val="ListParagraph"/>
              <w:ind w:left="0"/>
              <w:rPr>
                <w:sz w:val="20"/>
                <w:szCs w:val="20"/>
              </w:rPr>
            </w:pPr>
          </w:p>
          <w:p w14:paraId="20612348" w14:textId="0F8B9256" w:rsidR="00884A06" w:rsidRPr="007366CC" w:rsidRDefault="00884A06" w:rsidP="00615E67">
            <w:pPr>
              <w:pStyle w:val="ListParagraph"/>
              <w:ind w:left="0"/>
              <w:rPr>
                <w:i/>
                <w:sz w:val="20"/>
                <w:szCs w:val="20"/>
              </w:rPr>
            </w:pPr>
            <w:r w:rsidRPr="007366CC">
              <w:rPr>
                <w:i/>
                <w:sz w:val="20"/>
                <w:szCs w:val="20"/>
              </w:rPr>
              <w:t xml:space="preserve">Note: </w:t>
            </w:r>
            <w:r w:rsidR="00BA2564" w:rsidRPr="007366CC">
              <w:rPr>
                <w:i/>
                <w:sz w:val="20"/>
                <w:szCs w:val="20"/>
              </w:rPr>
              <w:t>In lieu of SIL</w:t>
            </w:r>
            <w:r w:rsidR="00D2041C">
              <w:rPr>
                <w:i/>
                <w:sz w:val="20"/>
                <w:szCs w:val="20"/>
              </w:rPr>
              <w:t xml:space="preserve"> for</w:t>
            </w:r>
            <w:r w:rsidR="00BA2564" w:rsidRPr="007366CC">
              <w:rPr>
                <w:i/>
                <w:sz w:val="20"/>
                <w:szCs w:val="20"/>
              </w:rPr>
              <w:t xml:space="preserve"> permanent employees, are the sick leave and vacation leave benefits.</w:t>
            </w:r>
          </w:p>
          <w:p w14:paraId="5279A412" w14:textId="370162FF" w:rsidR="00615E67" w:rsidRPr="007366CC" w:rsidRDefault="00615E67" w:rsidP="00615E67">
            <w:pPr>
              <w:pStyle w:val="ListParagraph"/>
              <w:ind w:left="0"/>
              <w:rPr>
                <w:sz w:val="20"/>
                <w:szCs w:val="20"/>
              </w:rPr>
            </w:pPr>
          </w:p>
        </w:tc>
        <w:tc>
          <w:tcPr>
            <w:tcW w:w="2520" w:type="dxa"/>
          </w:tcPr>
          <w:p w14:paraId="1F982D58" w14:textId="362D7DBE" w:rsidR="00615E67" w:rsidRPr="007366CC" w:rsidRDefault="00615E67" w:rsidP="00615E67">
            <w:pPr>
              <w:pStyle w:val="ListParagraph"/>
              <w:ind w:left="0"/>
              <w:rPr>
                <w:sz w:val="20"/>
                <w:szCs w:val="20"/>
              </w:rPr>
            </w:pPr>
            <w:r w:rsidRPr="007366CC">
              <w:rPr>
                <w:sz w:val="20"/>
                <w:szCs w:val="20"/>
              </w:rPr>
              <w:t>Approved Leave Form</w:t>
            </w:r>
          </w:p>
        </w:tc>
      </w:tr>
      <w:tr w:rsidR="00943A54" w:rsidRPr="007366CC" w14:paraId="5BED5E5D" w14:textId="47717CEA" w:rsidTr="00D74CDA">
        <w:tc>
          <w:tcPr>
            <w:tcW w:w="1529" w:type="dxa"/>
          </w:tcPr>
          <w:p w14:paraId="1AD0607B" w14:textId="4B0E3CFB" w:rsidR="00943A54" w:rsidRPr="007366CC" w:rsidRDefault="00943A54" w:rsidP="00DB28BF">
            <w:pPr>
              <w:pStyle w:val="ListParagraph"/>
              <w:ind w:left="0"/>
              <w:rPr>
                <w:sz w:val="20"/>
                <w:szCs w:val="20"/>
              </w:rPr>
            </w:pPr>
            <w:r w:rsidRPr="007366CC">
              <w:rPr>
                <w:sz w:val="20"/>
              </w:rPr>
              <w:t>Sick Leave</w:t>
            </w:r>
          </w:p>
        </w:tc>
        <w:tc>
          <w:tcPr>
            <w:tcW w:w="1441" w:type="dxa"/>
            <w:shd w:val="clear" w:color="auto" w:fill="auto"/>
          </w:tcPr>
          <w:p w14:paraId="44A6059C" w14:textId="3307FB3E" w:rsidR="00393E6C" w:rsidRPr="007366CC" w:rsidRDefault="00393E6C" w:rsidP="001B6CFF">
            <w:pPr>
              <w:pStyle w:val="ListParagraph"/>
              <w:ind w:left="0"/>
              <w:jc w:val="center"/>
              <w:rPr>
                <w:sz w:val="20"/>
                <w:szCs w:val="20"/>
              </w:rPr>
            </w:pPr>
            <w:r w:rsidRPr="007366CC">
              <w:rPr>
                <w:sz w:val="20"/>
                <w:szCs w:val="20"/>
              </w:rPr>
              <w:t>15 days</w:t>
            </w:r>
          </w:p>
          <w:p w14:paraId="37679C08" w14:textId="77777777" w:rsidR="00393E6C" w:rsidRPr="007366CC" w:rsidRDefault="00393E6C" w:rsidP="00A86C40">
            <w:pPr>
              <w:pStyle w:val="ListParagraph"/>
              <w:ind w:left="0"/>
              <w:jc w:val="center"/>
              <w:rPr>
                <w:sz w:val="20"/>
                <w:szCs w:val="20"/>
              </w:rPr>
            </w:pPr>
          </w:p>
          <w:p w14:paraId="05B7C3C8" w14:textId="5EC38F33" w:rsidR="0093760B" w:rsidRPr="007366CC" w:rsidRDefault="00E27D47" w:rsidP="00E27D47">
            <w:pPr>
              <w:pStyle w:val="ListParagraph"/>
              <w:ind w:left="0"/>
              <w:jc w:val="center"/>
              <w:rPr>
                <w:sz w:val="20"/>
                <w:szCs w:val="20"/>
              </w:rPr>
            </w:pPr>
            <w:r w:rsidRPr="007366CC">
              <w:rPr>
                <w:sz w:val="20"/>
                <w:szCs w:val="20"/>
              </w:rPr>
              <w:t>or</w:t>
            </w:r>
          </w:p>
          <w:p w14:paraId="4DD2E2C8" w14:textId="77777777" w:rsidR="00E27D47" w:rsidRPr="007366CC" w:rsidRDefault="00E27D47" w:rsidP="00E27D47">
            <w:pPr>
              <w:pStyle w:val="ListParagraph"/>
              <w:ind w:left="0"/>
              <w:jc w:val="center"/>
              <w:rPr>
                <w:sz w:val="20"/>
                <w:szCs w:val="20"/>
              </w:rPr>
            </w:pPr>
          </w:p>
          <w:p w14:paraId="6B5FF957" w14:textId="1EE1C572" w:rsidR="00E27D47" w:rsidRPr="007366CC" w:rsidRDefault="00E27D47" w:rsidP="00E27D47">
            <w:pPr>
              <w:pStyle w:val="ListParagraph"/>
              <w:ind w:left="0"/>
              <w:jc w:val="center"/>
              <w:rPr>
                <w:sz w:val="20"/>
                <w:szCs w:val="20"/>
              </w:rPr>
            </w:pPr>
            <w:r w:rsidRPr="007366CC">
              <w:rPr>
                <w:sz w:val="20"/>
                <w:szCs w:val="20"/>
              </w:rPr>
              <w:t>5 days</w:t>
            </w:r>
          </w:p>
        </w:tc>
        <w:tc>
          <w:tcPr>
            <w:tcW w:w="2700" w:type="dxa"/>
            <w:shd w:val="clear" w:color="auto" w:fill="auto"/>
          </w:tcPr>
          <w:p w14:paraId="7ABC975C" w14:textId="148102B6" w:rsidR="00A86C40" w:rsidRPr="007366CC" w:rsidRDefault="00A86C40" w:rsidP="00A86C40">
            <w:pPr>
              <w:pStyle w:val="ListParagraph"/>
              <w:ind w:left="0"/>
              <w:rPr>
                <w:sz w:val="20"/>
                <w:szCs w:val="20"/>
              </w:rPr>
            </w:pPr>
            <w:r w:rsidRPr="007366CC">
              <w:rPr>
                <w:sz w:val="20"/>
                <w:szCs w:val="20"/>
              </w:rPr>
              <w:t xml:space="preserve">All </w:t>
            </w:r>
            <w:r w:rsidR="00E27D47" w:rsidRPr="007366CC">
              <w:rPr>
                <w:sz w:val="20"/>
                <w:szCs w:val="20"/>
              </w:rPr>
              <w:t>employees hired</w:t>
            </w:r>
            <w:r w:rsidRPr="007366CC">
              <w:rPr>
                <w:sz w:val="20"/>
                <w:szCs w:val="20"/>
              </w:rPr>
              <w:t xml:space="preserve"> before November 1, 2017</w:t>
            </w:r>
            <w:r w:rsidR="00E27D47" w:rsidRPr="007366CC">
              <w:rPr>
                <w:sz w:val="20"/>
                <w:szCs w:val="20"/>
              </w:rPr>
              <w:t xml:space="preserve"> shall be entitled to 15 days</w:t>
            </w:r>
            <w:r w:rsidR="00AD4414" w:rsidRPr="007366CC">
              <w:rPr>
                <w:sz w:val="20"/>
                <w:szCs w:val="20"/>
              </w:rPr>
              <w:t xml:space="preserve"> sick leave;</w:t>
            </w:r>
          </w:p>
          <w:p w14:paraId="187A6CE4" w14:textId="77777777" w:rsidR="008270FD" w:rsidRPr="007366CC" w:rsidRDefault="008270FD" w:rsidP="001B6CFF">
            <w:pPr>
              <w:pStyle w:val="ListParagraph"/>
              <w:ind w:left="0"/>
              <w:rPr>
                <w:sz w:val="20"/>
                <w:szCs w:val="20"/>
              </w:rPr>
            </w:pPr>
          </w:p>
          <w:p w14:paraId="00E57B3E" w14:textId="413FEB92" w:rsidR="008270FD" w:rsidRPr="007366CC" w:rsidRDefault="00A86C40" w:rsidP="001B6CFF">
            <w:pPr>
              <w:pStyle w:val="ListParagraph"/>
              <w:ind w:left="0"/>
              <w:rPr>
                <w:sz w:val="20"/>
                <w:szCs w:val="20"/>
              </w:rPr>
            </w:pPr>
            <w:r w:rsidRPr="007366CC">
              <w:rPr>
                <w:sz w:val="20"/>
                <w:szCs w:val="20"/>
              </w:rPr>
              <w:t xml:space="preserve">A new employee </w:t>
            </w:r>
            <w:r w:rsidR="00E27D47" w:rsidRPr="007366CC">
              <w:rPr>
                <w:sz w:val="20"/>
                <w:szCs w:val="20"/>
              </w:rPr>
              <w:t>hired</w:t>
            </w:r>
            <w:r w:rsidRPr="007366CC">
              <w:rPr>
                <w:sz w:val="20"/>
                <w:szCs w:val="20"/>
              </w:rPr>
              <w:t xml:space="preserve"> on or after November 1, 2017 shall be entitled to 5 days sick leave.</w:t>
            </w:r>
          </w:p>
          <w:p w14:paraId="6A0FBA08" w14:textId="7A6146C9" w:rsidR="008270FD" w:rsidRPr="007366CC" w:rsidRDefault="008270FD" w:rsidP="001B6CFF">
            <w:pPr>
              <w:pStyle w:val="ListParagraph"/>
              <w:ind w:left="0"/>
              <w:rPr>
                <w:sz w:val="20"/>
                <w:szCs w:val="20"/>
              </w:rPr>
            </w:pPr>
          </w:p>
        </w:tc>
        <w:tc>
          <w:tcPr>
            <w:tcW w:w="2520" w:type="dxa"/>
          </w:tcPr>
          <w:p w14:paraId="3AED9281" w14:textId="2B0BD94E" w:rsidR="00943A54" w:rsidRPr="007366CC" w:rsidRDefault="00943A54" w:rsidP="00C95569">
            <w:pPr>
              <w:pStyle w:val="ListParagraph"/>
              <w:ind w:left="0"/>
              <w:rPr>
                <w:i/>
                <w:sz w:val="20"/>
                <w:szCs w:val="20"/>
              </w:rPr>
            </w:pPr>
            <w:r w:rsidRPr="007366CC">
              <w:rPr>
                <w:sz w:val="20"/>
                <w:szCs w:val="20"/>
              </w:rPr>
              <w:t xml:space="preserve">Medical Certificate </w:t>
            </w:r>
            <w:r w:rsidRPr="007366CC">
              <w:rPr>
                <w:i/>
                <w:sz w:val="20"/>
                <w:szCs w:val="20"/>
              </w:rPr>
              <w:t>if leave of absence is more than three (3) days</w:t>
            </w:r>
          </w:p>
          <w:p w14:paraId="67D1E862" w14:textId="0663BA45" w:rsidR="00943A54" w:rsidRPr="007366CC" w:rsidRDefault="00943A54" w:rsidP="00C95569">
            <w:pPr>
              <w:pStyle w:val="ListParagraph"/>
              <w:ind w:left="0"/>
              <w:rPr>
                <w:sz w:val="20"/>
                <w:szCs w:val="20"/>
              </w:rPr>
            </w:pPr>
          </w:p>
        </w:tc>
      </w:tr>
      <w:tr w:rsidR="0033409F" w:rsidRPr="007366CC" w14:paraId="352A7866" w14:textId="7ACCED76" w:rsidTr="00D74CDA">
        <w:tc>
          <w:tcPr>
            <w:tcW w:w="1529" w:type="dxa"/>
          </w:tcPr>
          <w:p w14:paraId="19DB25B5" w14:textId="2F6924A3" w:rsidR="0033409F" w:rsidRPr="007366CC" w:rsidRDefault="0033409F" w:rsidP="00DB28BF">
            <w:pPr>
              <w:pStyle w:val="ListParagraph"/>
              <w:ind w:left="0"/>
              <w:rPr>
                <w:sz w:val="20"/>
                <w:szCs w:val="20"/>
              </w:rPr>
            </w:pPr>
            <w:r w:rsidRPr="007366CC">
              <w:rPr>
                <w:sz w:val="20"/>
              </w:rPr>
              <w:t>Vacation Leave</w:t>
            </w:r>
          </w:p>
        </w:tc>
        <w:tc>
          <w:tcPr>
            <w:tcW w:w="1441" w:type="dxa"/>
            <w:shd w:val="clear" w:color="auto" w:fill="auto"/>
          </w:tcPr>
          <w:p w14:paraId="327962DA" w14:textId="71DD1C81" w:rsidR="0033409F" w:rsidRPr="007366CC" w:rsidRDefault="0033409F" w:rsidP="00C95569">
            <w:pPr>
              <w:pStyle w:val="ListParagraph"/>
              <w:ind w:left="0"/>
              <w:jc w:val="center"/>
              <w:rPr>
                <w:sz w:val="20"/>
                <w:szCs w:val="20"/>
              </w:rPr>
            </w:pPr>
            <w:r w:rsidRPr="007366CC">
              <w:rPr>
                <w:sz w:val="20"/>
                <w:szCs w:val="20"/>
              </w:rPr>
              <w:t>15 days</w:t>
            </w:r>
          </w:p>
          <w:p w14:paraId="4A9B80EA" w14:textId="06571E03" w:rsidR="0093760B" w:rsidRPr="007366CC" w:rsidRDefault="0093760B" w:rsidP="00C95569">
            <w:pPr>
              <w:pStyle w:val="ListParagraph"/>
              <w:ind w:left="0"/>
              <w:jc w:val="center"/>
              <w:rPr>
                <w:sz w:val="20"/>
                <w:szCs w:val="20"/>
              </w:rPr>
            </w:pPr>
          </w:p>
          <w:p w14:paraId="68DF333B" w14:textId="77777777" w:rsidR="00E27D47" w:rsidRPr="007366CC" w:rsidRDefault="00E27D47" w:rsidP="00E27D47">
            <w:pPr>
              <w:pStyle w:val="ListParagraph"/>
              <w:ind w:left="0"/>
              <w:jc w:val="center"/>
              <w:rPr>
                <w:sz w:val="20"/>
                <w:szCs w:val="20"/>
              </w:rPr>
            </w:pPr>
            <w:r w:rsidRPr="007366CC">
              <w:rPr>
                <w:sz w:val="20"/>
                <w:szCs w:val="20"/>
              </w:rPr>
              <w:t>or</w:t>
            </w:r>
          </w:p>
          <w:p w14:paraId="55BD4D2D" w14:textId="77777777" w:rsidR="00E27D47" w:rsidRPr="007366CC" w:rsidRDefault="00E27D47" w:rsidP="00E27D47">
            <w:pPr>
              <w:pStyle w:val="ListParagraph"/>
              <w:ind w:left="0"/>
              <w:jc w:val="center"/>
              <w:rPr>
                <w:sz w:val="20"/>
                <w:szCs w:val="20"/>
              </w:rPr>
            </w:pPr>
          </w:p>
          <w:p w14:paraId="57271747" w14:textId="5A46A305" w:rsidR="00E27D47" w:rsidRPr="007366CC" w:rsidRDefault="00E27D47" w:rsidP="00E27D47">
            <w:pPr>
              <w:pStyle w:val="ListParagraph"/>
              <w:ind w:left="0"/>
              <w:jc w:val="center"/>
              <w:rPr>
                <w:sz w:val="20"/>
                <w:szCs w:val="20"/>
              </w:rPr>
            </w:pPr>
            <w:r w:rsidRPr="007366CC">
              <w:rPr>
                <w:sz w:val="20"/>
                <w:szCs w:val="20"/>
              </w:rPr>
              <w:t>5 days</w:t>
            </w:r>
          </w:p>
          <w:p w14:paraId="7C49957B" w14:textId="33DE506A" w:rsidR="0093760B" w:rsidRPr="007366CC" w:rsidRDefault="0093760B" w:rsidP="00C95569">
            <w:pPr>
              <w:pStyle w:val="ListParagraph"/>
              <w:ind w:left="0"/>
              <w:jc w:val="center"/>
              <w:rPr>
                <w:sz w:val="20"/>
                <w:szCs w:val="20"/>
              </w:rPr>
            </w:pPr>
          </w:p>
        </w:tc>
        <w:tc>
          <w:tcPr>
            <w:tcW w:w="2700" w:type="dxa"/>
            <w:shd w:val="clear" w:color="auto" w:fill="auto"/>
          </w:tcPr>
          <w:p w14:paraId="0489121F" w14:textId="5EE17EF8" w:rsidR="0033409F" w:rsidRPr="007366CC" w:rsidRDefault="0033409F" w:rsidP="00C95569">
            <w:pPr>
              <w:pStyle w:val="ListParagraph"/>
              <w:ind w:left="0"/>
              <w:rPr>
                <w:sz w:val="20"/>
                <w:szCs w:val="20"/>
              </w:rPr>
            </w:pPr>
            <w:r w:rsidRPr="007366CC">
              <w:rPr>
                <w:sz w:val="20"/>
                <w:szCs w:val="20"/>
              </w:rPr>
              <w:t xml:space="preserve">All </w:t>
            </w:r>
            <w:r w:rsidR="00A86C40" w:rsidRPr="007366CC">
              <w:rPr>
                <w:sz w:val="20"/>
                <w:szCs w:val="20"/>
              </w:rPr>
              <w:t xml:space="preserve">employees </w:t>
            </w:r>
            <w:r w:rsidR="00E27D47" w:rsidRPr="007366CC">
              <w:rPr>
                <w:sz w:val="20"/>
                <w:szCs w:val="20"/>
              </w:rPr>
              <w:t>hired</w:t>
            </w:r>
            <w:r w:rsidR="00A86C40" w:rsidRPr="007366CC">
              <w:rPr>
                <w:sz w:val="20"/>
                <w:szCs w:val="20"/>
              </w:rPr>
              <w:t xml:space="preserve"> before November 1, 2017</w:t>
            </w:r>
            <w:r w:rsidR="00E27D47" w:rsidRPr="007366CC">
              <w:rPr>
                <w:sz w:val="20"/>
                <w:szCs w:val="20"/>
              </w:rPr>
              <w:t xml:space="preserve"> shall be entitled to 15 days vacation leave</w:t>
            </w:r>
            <w:r w:rsidR="00C80335" w:rsidRPr="007366CC">
              <w:rPr>
                <w:sz w:val="20"/>
                <w:szCs w:val="20"/>
              </w:rPr>
              <w:t>;</w:t>
            </w:r>
          </w:p>
          <w:p w14:paraId="13693CF7" w14:textId="77777777" w:rsidR="00905A52" w:rsidRPr="007366CC" w:rsidRDefault="00905A52" w:rsidP="00C95569">
            <w:pPr>
              <w:pStyle w:val="ListParagraph"/>
              <w:ind w:left="0"/>
              <w:rPr>
                <w:sz w:val="20"/>
                <w:szCs w:val="20"/>
              </w:rPr>
            </w:pPr>
          </w:p>
          <w:p w14:paraId="18F07B60" w14:textId="659AA899" w:rsidR="00A86C40" w:rsidRPr="007366CC" w:rsidRDefault="00A86C40" w:rsidP="00A86C40">
            <w:pPr>
              <w:pStyle w:val="ListParagraph"/>
              <w:ind w:left="0"/>
              <w:rPr>
                <w:sz w:val="20"/>
                <w:szCs w:val="20"/>
              </w:rPr>
            </w:pPr>
            <w:r w:rsidRPr="007366CC">
              <w:rPr>
                <w:sz w:val="20"/>
                <w:szCs w:val="20"/>
              </w:rPr>
              <w:t xml:space="preserve">A new employee </w:t>
            </w:r>
            <w:r w:rsidR="00E27D47" w:rsidRPr="007366CC">
              <w:rPr>
                <w:sz w:val="20"/>
                <w:szCs w:val="20"/>
              </w:rPr>
              <w:t>hired</w:t>
            </w:r>
            <w:r w:rsidRPr="007366CC">
              <w:rPr>
                <w:sz w:val="20"/>
                <w:szCs w:val="20"/>
              </w:rPr>
              <w:t xml:space="preserve"> on or after November 1, 2017 shall be entitled to 5 days vacation leave</w:t>
            </w:r>
            <w:r w:rsidR="00AD4414" w:rsidRPr="007366CC">
              <w:rPr>
                <w:sz w:val="20"/>
                <w:szCs w:val="20"/>
              </w:rPr>
              <w:t>.</w:t>
            </w:r>
          </w:p>
          <w:p w14:paraId="2DF899A1" w14:textId="0E4F8435" w:rsidR="00C80335" w:rsidRPr="007366CC" w:rsidRDefault="00C80335" w:rsidP="00C95569">
            <w:pPr>
              <w:pStyle w:val="ListParagraph"/>
              <w:ind w:left="0"/>
              <w:rPr>
                <w:sz w:val="20"/>
                <w:szCs w:val="20"/>
              </w:rPr>
            </w:pPr>
          </w:p>
        </w:tc>
        <w:tc>
          <w:tcPr>
            <w:tcW w:w="2520" w:type="dxa"/>
          </w:tcPr>
          <w:p w14:paraId="22BEBD5B" w14:textId="253D982C" w:rsidR="0033409F" w:rsidRPr="007366CC" w:rsidRDefault="008270FD" w:rsidP="00C95569">
            <w:pPr>
              <w:pStyle w:val="ListParagraph"/>
              <w:ind w:left="0"/>
              <w:rPr>
                <w:sz w:val="20"/>
                <w:szCs w:val="20"/>
              </w:rPr>
            </w:pPr>
            <w:r w:rsidRPr="007366CC">
              <w:rPr>
                <w:sz w:val="20"/>
                <w:szCs w:val="20"/>
              </w:rPr>
              <w:t>Approved Leave Form</w:t>
            </w:r>
          </w:p>
        </w:tc>
      </w:tr>
      <w:tr w:rsidR="0033409F" w:rsidRPr="007366CC" w14:paraId="2FFCAF5D" w14:textId="0A731EB5" w:rsidTr="00D74CDA">
        <w:tc>
          <w:tcPr>
            <w:tcW w:w="1529" w:type="dxa"/>
          </w:tcPr>
          <w:p w14:paraId="140C9F70" w14:textId="326ADA9C" w:rsidR="0033409F" w:rsidRPr="007366CC" w:rsidRDefault="0033409F" w:rsidP="00DB28BF">
            <w:pPr>
              <w:pStyle w:val="ListParagraph"/>
              <w:ind w:left="0"/>
              <w:rPr>
                <w:sz w:val="20"/>
                <w:szCs w:val="20"/>
              </w:rPr>
            </w:pPr>
            <w:r w:rsidRPr="007366CC">
              <w:rPr>
                <w:sz w:val="20"/>
              </w:rPr>
              <w:t>Maternity Leave</w:t>
            </w:r>
          </w:p>
        </w:tc>
        <w:tc>
          <w:tcPr>
            <w:tcW w:w="1441" w:type="dxa"/>
            <w:shd w:val="clear" w:color="auto" w:fill="auto"/>
          </w:tcPr>
          <w:p w14:paraId="1570D470" w14:textId="0811B379" w:rsidR="0033409F" w:rsidRPr="007366CC" w:rsidRDefault="0033409F" w:rsidP="00C95569">
            <w:pPr>
              <w:pStyle w:val="ListParagraph"/>
              <w:ind w:left="0"/>
              <w:jc w:val="center"/>
              <w:rPr>
                <w:sz w:val="20"/>
                <w:szCs w:val="20"/>
              </w:rPr>
            </w:pPr>
            <w:r w:rsidRPr="007366CC">
              <w:rPr>
                <w:sz w:val="20"/>
                <w:szCs w:val="20"/>
              </w:rPr>
              <w:t>60 days</w:t>
            </w:r>
            <w:r w:rsidR="00050F0C" w:rsidRPr="007366CC">
              <w:rPr>
                <w:sz w:val="20"/>
                <w:szCs w:val="20"/>
              </w:rPr>
              <w:t xml:space="preserve"> – normal </w:t>
            </w:r>
            <w:r w:rsidR="00D8205D" w:rsidRPr="007366CC">
              <w:rPr>
                <w:sz w:val="20"/>
                <w:szCs w:val="20"/>
              </w:rPr>
              <w:t>delivery</w:t>
            </w:r>
          </w:p>
          <w:p w14:paraId="1B5EAE68" w14:textId="77777777" w:rsidR="00050F0C" w:rsidRPr="007366CC" w:rsidRDefault="00050F0C" w:rsidP="00C95569">
            <w:pPr>
              <w:pStyle w:val="ListParagraph"/>
              <w:ind w:left="0"/>
              <w:jc w:val="center"/>
              <w:rPr>
                <w:sz w:val="20"/>
                <w:szCs w:val="20"/>
              </w:rPr>
            </w:pPr>
          </w:p>
          <w:p w14:paraId="1FC0FF59" w14:textId="5EE022BA" w:rsidR="0033409F" w:rsidRPr="007366CC" w:rsidRDefault="0033409F" w:rsidP="00C95569">
            <w:pPr>
              <w:pStyle w:val="ListParagraph"/>
              <w:ind w:left="0"/>
              <w:jc w:val="center"/>
              <w:rPr>
                <w:sz w:val="20"/>
                <w:szCs w:val="20"/>
              </w:rPr>
            </w:pPr>
            <w:r w:rsidRPr="007366CC">
              <w:rPr>
                <w:sz w:val="20"/>
                <w:szCs w:val="20"/>
              </w:rPr>
              <w:t xml:space="preserve">or </w:t>
            </w:r>
          </w:p>
          <w:p w14:paraId="57A11189" w14:textId="77777777" w:rsidR="00050F0C" w:rsidRPr="007366CC" w:rsidRDefault="00050F0C" w:rsidP="00C95569">
            <w:pPr>
              <w:pStyle w:val="ListParagraph"/>
              <w:ind w:left="0"/>
              <w:jc w:val="center"/>
              <w:rPr>
                <w:sz w:val="20"/>
                <w:szCs w:val="20"/>
              </w:rPr>
            </w:pPr>
          </w:p>
          <w:p w14:paraId="1CAFC09B" w14:textId="7CCA4704" w:rsidR="0033409F" w:rsidRPr="007366CC" w:rsidRDefault="0033409F" w:rsidP="00C95569">
            <w:pPr>
              <w:pStyle w:val="ListParagraph"/>
              <w:ind w:left="0"/>
              <w:jc w:val="center"/>
              <w:rPr>
                <w:sz w:val="20"/>
                <w:szCs w:val="20"/>
              </w:rPr>
            </w:pPr>
            <w:r w:rsidRPr="007366CC">
              <w:rPr>
                <w:sz w:val="20"/>
                <w:szCs w:val="20"/>
              </w:rPr>
              <w:t>78 days</w:t>
            </w:r>
            <w:r w:rsidR="00050F0C" w:rsidRPr="007366CC">
              <w:rPr>
                <w:sz w:val="20"/>
                <w:szCs w:val="20"/>
              </w:rPr>
              <w:t xml:space="preserve"> – caesarian </w:t>
            </w:r>
            <w:r w:rsidR="00D8205D" w:rsidRPr="007366CC">
              <w:rPr>
                <w:sz w:val="20"/>
                <w:szCs w:val="20"/>
              </w:rPr>
              <w:t>delivery</w:t>
            </w:r>
          </w:p>
          <w:p w14:paraId="43918749" w14:textId="1D38876A" w:rsidR="00301783" w:rsidRPr="007366CC" w:rsidRDefault="00301783" w:rsidP="00C95569">
            <w:pPr>
              <w:pStyle w:val="ListParagraph"/>
              <w:ind w:left="0"/>
              <w:jc w:val="center"/>
              <w:rPr>
                <w:sz w:val="20"/>
                <w:szCs w:val="20"/>
              </w:rPr>
            </w:pPr>
          </w:p>
        </w:tc>
        <w:tc>
          <w:tcPr>
            <w:tcW w:w="2700" w:type="dxa"/>
            <w:shd w:val="clear" w:color="auto" w:fill="auto"/>
          </w:tcPr>
          <w:p w14:paraId="551E0FBF" w14:textId="76EF8910" w:rsidR="0033409F" w:rsidRPr="007366CC" w:rsidRDefault="0033409F" w:rsidP="00C95569">
            <w:pPr>
              <w:pStyle w:val="ListParagraph"/>
              <w:ind w:left="0"/>
              <w:rPr>
                <w:sz w:val="20"/>
                <w:szCs w:val="20"/>
              </w:rPr>
            </w:pPr>
            <w:r w:rsidRPr="007366CC">
              <w:rPr>
                <w:sz w:val="20"/>
                <w:szCs w:val="20"/>
              </w:rPr>
              <w:t>All pregnant female employees</w:t>
            </w:r>
            <w:r w:rsidR="00D14F4A" w:rsidRPr="007366CC">
              <w:rPr>
                <w:sz w:val="20"/>
                <w:szCs w:val="20"/>
              </w:rPr>
              <w:t xml:space="preserve"> regardless of employment and civil status;</w:t>
            </w:r>
          </w:p>
          <w:p w14:paraId="5E6A1A28" w14:textId="54222F63" w:rsidR="001D3455" w:rsidRPr="007366CC" w:rsidRDefault="001D3455" w:rsidP="00C95569">
            <w:pPr>
              <w:pStyle w:val="ListParagraph"/>
              <w:ind w:left="0"/>
              <w:rPr>
                <w:sz w:val="20"/>
                <w:szCs w:val="20"/>
              </w:rPr>
            </w:pPr>
          </w:p>
          <w:p w14:paraId="2463843F" w14:textId="6EF7626E" w:rsidR="00592CBD" w:rsidRPr="007366CC" w:rsidRDefault="001D3455" w:rsidP="00C95569">
            <w:pPr>
              <w:pStyle w:val="ListParagraph"/>
              <w:ind w:left="0"/>
              <w:rPr>
                <w:sz w:val="20"/>
                <w:szCs w:val="20"/>
              </w:rPr>
            </w:pPr>
            <w:r w:rsidRPr="007366CC">
              <w:rPr>
                <w:sz w:val="20"/>
                <w:szCs w:val="20"/>
              </w:rPr>
              <w:t>In accorda</w:t>
            </w:r>
            <w:r w:rsidR="00592CBD" w:rsidRPr="007366CC">
              <w:rPr>
                <w:sz w:val="20"/>
                <w:szCs w:val="20"/>
              </w:rPr>
              <w:t>nce with SSS maternity benefits and compensated through SSS;</w:t>
            </w:r>
          </w:p>
          <w:p w14:paraId="4B3D433A" w14:textId="77777777" w:rsidR="0033409F" w:rsidRPr="007366CC" w:rsidRDefault="0033409F" w:rsidP="00C95569">
            <w:pPr>
              <w:pStyle w:val="ListParagraph"/>
              <w:ind w:left="0"/>
              <w:rPr>
                <w:sz w:val="20"/>
                <w:szCs w:val="20"/>
              </w:rPr>
            </w:pPr>
          </w:p>
          <w:p w14:paraId="630C650D" w14:textId="5BEDF576" w:rsidR="0033409F" w:rsidRPr="007366CC" w:rsidRDefault="0033409F" w:rsidP="00C95569">
            <w:pPr>
              <w:pStyle w:val="ListParagraph"/>
              <w:ind w:left="0"/>
              <w:rPr>
                <w:sz w:val="20"/>
                <w:szCs w:val="20"/>
              </w:rPr>
            </w:pPr>
            <w:r w:rsidRPr="007366CC">
              <w:rPr>
                <w:sz w:val="20"/>
                <w:szCs w:val="20"/>
              </w:rPr>
              <w:t>Applicable only for the first four (4) deliveries</w:t>
            </w:r>
          </w:p>
          <w:p w14:paraId="70CA5CA1" w14:textId="77777777" w:rsidR="0033409F" w:rsidRPr="007366CC" w:rsidRDefault="0033409F" w:rsidP="00C95569">
            <w:pPr>
              <w:pStyle w:val="ListParagraph"/>
              <w:ind w:left="0"/>
              <w:rPr>
                <w:sz w:val="20"/>
                <w:szCs w:val="20"/>
              </w:rPr>
            </w:pPr>
          </w:p>
          <w:p w14:paraId="40FFCA32" w14:textId="6EA1D66C" w:rsidR="00D74CDA" w:rsidRPr="007366CC" w:rsidRDefault="00D74CDA" w:rsidP="00C95569">
            <w:pPr>
              <w:pStyle w:val="ListParagraph"/>
              <w:ind w:left="0"/>
              <w:rPr>
                <w:sz w:val="20"/>
                <w:szCs w:val="20"/>
              </w:rPr>
            </w:pPr>
          </w:p>
        </w:tc>
        <w:tc>
          <w:tcPr>
            <w:tcW w:w="2520" w:type="dxa"/>
          </w:tcPr>
          <w:p w14:paraId="0E56B0D1" w14:textId="64095EC6" w:rsidR="000406BA" w:rsidRPr="007366CC" w:rsidRDefault="0033409F" w:rsidP="00C95569">
            <w:pPr>
              <w:pStyle w:val="ListParagraph"/>
              <w:ind w:left="0"/>
              <w:rPr>
                <w:sz w:val="20"/>
                <w:szCs w:val="20"/>
              </w:rPr>
            </w:pPr>
            <w:r w:rsidRPr="007366CC">
              <w:rPr>
                <w:sz w:val="20"/>
                <w:szCs w:val="20"/>
              </w:rPr>
              <w:t>Notify the Company about the pregnancy</w:t>
            </w:r>
            <w:r w:rsidR="00F87874" w:rsidRPr="007366CC">
              <w:rPr>
                <w:sz w:val="20"/>
                <w:szCs w:val="20"/>
              </w:rPr>
              <w:t xml:space="preserve">; </w:t>
            </w:r>
          </w:p>
          <w:p w14:paraId="0AC9CB74" w14:textId="1887C495" w:rsidR="000406BA" w:rsidRPr="007366CC" w:rsidRDefault="000406BA" w:rsidP="00C95569">
            <w:pPr>
              <w:pStyle w:val="ListParagraph"/>
              <w:ind w:left="0"/>
              <w:rPr>
                <w:sz w:val="20"/>
                <w:szCs w:val="20"/>
              </w:rPr>
            </w:pPr>
          </w:p>
          <w:p w14:paraId="2B8D4353" w14:textId="65BF9610" w:rsidR="000406BA" w:rsidRPr="007366CC" w:rsidRDefault="000406BA" w:rsidP="00C95569">
            <w:pPr>
              <w:pStyle w:val="ListParagraph"/>
              <w:ind w:left="0"/>
              <w:rPr>
                <w:sz w:val="20"/>
                <w:szCs w:val="20"/>
              </w:rPr>
            </w:pPr>
            <w:r w:rsidRPr="007366CC">
              <w:rPr>
                <w:sz w:val="20"/>
                <w:szCs w:val="20"/>
              </w:rPr>
              <w:t>In accordance with SSS requirements</w:t>
            </w:r>
            <w:r w:rsidR="00646238" w:rsidRPr="007366CC">
              <w:rPr>
                <w:sz w:val="20"/>
                <w:szCs w:val="20"/>
              </w:rPr>
              <w:t>;</w:t>
            </w:r>
          </w:p>
          <w:p w14:paraId="01ECC260" w14:textId="43B95B4E" w:rsidR="00646238" w:rsidRPr="007366CC" w:rsidRDefault="00646238" w:rsidP="00C95569">
            <w:pPr>
              <w:pStyle w:val="ListParagraph"/>
              <w:ind w:left="0"/>
              <w:rPr>
                <w:sz w:val="20"/>
                <w:szCs w:val="20"/>
              </w:rPr>
            </w:pPr>
          </w:p>
          <w:p w14:paraId="38F0998D" w14:textId="4241677E" w:rsidR="00646238" w:rsidRPr="007366CC" w:rsidRDefault="00646238" w:rsidP="00C95569">
            <w:pPr>
              <w:pStyle w:val="ListParagraph"/>
              <w:ind w:left="0"/>
              <w:rPr>
                <w:sz w:val="20"/>
                <w:szCs w:val="20"/>
              </w:rPr>
            </w:pPr>
            <w:r w:rsidRPr="007366CC">
              <w:rPr>
                <w:sz w:val="20"/>
                <w:szCs w:val="20"/>
              </w:rPr>
              <w:t>Approved Leave Form</w:t>
            </w:r>
          </w:p>
          <w:p w14:paraId="2AAED000" w14:textId="4774173A" w:rsidR="00646238" w:rsidRPr="007366CC" w:rsidRDefault="00646238" w:rsidP="00C95569">
            <w:pPr>
              <w:pStyle w:val="ListParagraph"/>
              <w:ind w:left="0"/>
              <w:rPr>
                <w:sz w:val="20"/>
                <w:szCs w:val="20"/>
              </w:rPr>
            </w:pPr>
          </w:p>
          <w:p w14:paraId="4BABEBE7" w14:textId="77777777" w:rsidR="00646238" w:rsidRPr="007366CC" w:rsidRDefault="00646238" w:rsidP="00C95569">
            <w:pPr>
              <w:pStyle w:val="ListParagraph"/>
              <w:ind w:left="0"/>
              <w:rPr>
                <w:sz w:val="20"/>
                <w:szCs w:val="20"/>
              </w:rPr>
            </w:pPr>
          </w:p>
          <w:p w14:paraId="77F07A4B" w14:textId="77777777" w:rsidR="0033409F" w:rsidRPr="007366CC" w:rsidRDefault="0033409F" w:rsidP="00C95569">
            <w:pPr>
              <w:pStyle w:val="ListParagraph"/>
              <w:ind w:left="0"/>
              <w:rPr>
                <w:sz w:val="20"/>
                <w:szCs w:val="20"/>
              </w:rPr>
            </w:pPr>
          </w:p>
          <w:p w14:paraId="7D6DC6A3" w14:textId="3E5FB005" w:rsidR="0033409F" w:rsidRPr="007366CC" w:rsidRDefault="0033409F" w:rsidP="00C95569">
            <w:pPr>
              <w:pStyle w:val="ListParagraph"/>
              <w:ind w:left="0"/>
              <w:rPr>
                <w:sz w:val="20"/>
                <w:szCs w:val="20"/>
              </w:rPr>
            </w:pPr>
          </w:p>
        </w:tc>
      </w:tr>
      <w:tr w:rsidR="0033409F" w:rsidRPr="007366CC" w14:paraId="27E71A1E" w14:textId="776A66F4" w:rsidTr="00D74CDA">
        <w:tc>
          <w:tcPr>
            <w:tcW w:w="1529" w:type="dxa"/>
          </w:tcPr>
          <w:p w14:paraId="050A051B" w14:textId="728F5F5E" w:rsidR="0033409F" w:rsidRPr="007366CC" w:rsidRDefault="0033409F" w:rsidP="00DB28BF">
            <w:pPr>
              <w:pStyle w:val="ListParagraph"/>
              <w:ind w:left="0"/>
              <w:rPr>
                <w:sz w:val="20"/>
                <w:szCs w:val="20"/>
              </w:rPr>
            </w:pPr>
            <w:r w:rsidRPr="007366CC">
              <w:rPr>
                <w:sz w:val="20"/>
              </w:rPr>
              <w:lastRenderedPageBreak/>
              <w:t>Paternity Leave</w:t>
            </w:r>
          </w:p>
        </w:tc>
        <w:tc>
          <w:tcPr>
            <w:tcW w:w="1441" w:type="dxa"/>
            <w:shd w:val="clear" w:color="auto" w:fill="auto"/>
          </w:tcPr>
          <w:p w14:paraId="39459830" w14:textId="3E386580" w:rsidR="0033409F" w:rsidRPr="007366CC" w:rsidRDefault="0033409F" w:rsidP="00C95569">
            <w:pPr>
              <w:pStyle w:val="ListParagraph"/>
              <w:ind w:left="0"/>
              <w:jc w:val="center"/>
              <w:rPr>
                <w:sz w:val="20"/>
                <w:szCs w:val="20"/>
              </w:rPr>
            </w:pPr>
            <w:r w:rsidRPr="007366CC">
              <w:rPr>
                <w:sz w:val="20"/>
                <w:szCs w:val="20"/>
              </w:rPr>
              <w:t>7 days</w:t>
            </w:r>
          </w:p>
        </w:tc>
        <w:tc>
          <w:tcPr>
            <w:tcW w:w="2700" w:type="dxa"/>
            <w:shd w:val="clear" w:color="auto" w:fill="auto"/>
          </w:tcPr>
          <w:p w14:paraId="2200428E" w14:textId="15C6489A" w:rsidR="0033409F" w:rsidRPr="007366CC" w:rsidRDefault="00646238" w:rsidP="0065744F">
            <w:pPr>
              <w:pStyle w:val="ListParagraph"/>
              <w:ind w:left="0"/>
              <w:rPr>
                <w:sz w:val="20"/>
                <w:szCs w:val="20"/>
              </w:rPr>
            </w:pPr>
            <w:r w:rsidRPr="007366CC">
              <w:rPr>
                <w:sz w:val="20"/>
                <w:szCs w:val="20"/>
              </w:rPr>
              <w:t>All</w:t>
            </w:r>
            <w:r w:rsidR="0033409F" w:rsidRPr="007366CC">
              <w:rPr>
                <w:sz w:val="20"/>
                <w:szCs w:val="20"/>
              </w:rPr>
              <w:t xml:space="preserve"> married male employees</w:t>
            </w:r>
            <w:r w:rsidR="00592CBD" w:rsidRPr="007366CC">
              <w:rPr>
                <w:sz w:val="20"/>
                <w:szCs w:val="20"/>
              </w:rPr>
              <w:t xml:space="preserve"> whose legitimate spouse is pregnant</w:t>
            </w:r>
            <w:r w:rsidR="0033409F" w:rsidRPr="007366CC">
              <w:rPr>
                <w:sz w:val="20"/>
                <w:szCs w:val="20"/>
              </w:rPr>
              <w:t>;</w:t>
            </w:r>
          </w:p>
          <w:p w14:paraId="3603A675" w14:textId="73C3A83B" w:rsidR="00646238" w:rsidRPr="007366CC" w:rsidRDefault="00646238" w:rsidP="0065744F">
            <w:pPr>
              <w:pStyle w:val="ListParagraph"/>
              <w:ind w:left="0"/>
              <w:rPr>
                <w:sz w:val="20"/>
                <w:szCs w:val="20"/>
              </w:rPr>
            </w:pPr>
          </w:p>
          <w:p w14:paraId="24EA3DB7" w14:textId="22DC5093" w:rsidR="0033409F" w:rsidRPr="007366CC" w:rsidRDefault="0033409F" w:rsidP="0065744F">
            <w:pPr>
              <w:pStyle w:val="ListParagraph"/>
              <w:ind w:left="0"/>
              <w:rPr>
                <w:sz w:val="20"/>
                <w:szCs w:val="20"/>
              </w:rPr>
            </w:pPr>
            <w:r w:rsidRPr="007366CC">
              <w:rPr>
                <w:sz w:val="20"/>
                <w:szCs w:val="20"/>
              </w:rPr>
              <w:t xml:space="preserve">Applicable only for the first four (4) deliveries </w:t>
            </w:r>
          </w:p>
          <w:p w14:paraId="065F5C5D" w14:textId="1C87B555" w:rsidR="0033409F" w:rsidRPr="007366CC" w:rsidRDefault="0033409F" w:rsidP="00C95569">
            <w:pPr>
              <w:pStyle w:val="ListParagraph"/>
              <w:ind w:left="0"/>
              <w:rPr>
                <w:sz w:val="20"/>
                <w:szCs w:val="20"/>
              </w:rPr>
            </w:pPr>
          </w:p>
          <w:p w14:paraId="1D442CDD" w14:textId="65C387DB" w:rsidR="00646238" w:rsidRPr="007366CC" w:rsidRDefault="00646238" w:rsidP="00C95569">
            <w:pPr>
              <w:pStyle w:val="ListParagraph"/>
              <w:ind w:left="0"/>
              <w:rPr>
                <w:sz w:val="20"/>
                <w:szCs w:val="20"/>
              </w:rPr>
            </w:pPr>
            <w:r w:rsidRPr="007366CC">
              <w:rPr>
                <w:sz w:val="20"/>
                <w:szCs w:val="20"/>
              </w:rPr>
              <w:t>In accordance with RA 8187</w:t>
            </w:r>
          </w:p>
          <w:p w14:paraId="3DEC28D4" w14:textId="71EC03EC" w:rsidR="006F0068" w:rsidRPr="007366CC" w:rsidRDefault="006F0068" w:rsidP="00C95569">
            <w:pPr>
              <w:pStyle w:val="ListParagraph"/>
              <w:ind w:left="0"/>
              <w:rPr>
                <w:sz w:val="20"/>
                <w:szCs w:val="20"/>
              </w:rPr>
            </w:pPr>
          </w:p>
        </w:tc>
        <w:tc>
          <w:tcPr>
            <w:tcW w:w="2520" w:type="dxa"/>
          </w:tcPr>
          <w:p w14:paraId="61B5C8C9" w14:textId="132E4A12" w:rsidR="0033409F" w:rsidRPr="007366CC" w:rsidRDefault="0033409F" w:rsidP="00A32B09">
            <w:pPr>
              <w:pStyle w:val="ListParagraph"/>
              <w:ind w:left="0"/>
              <w:rPr>
                <w:sz w:val="20"/>
                <w:szCs w:val="20"/>
              </w:rPr>
            </w:pPr>
            <w:r w:rsidRPr="007366CC">
              <w:rPr>
                <w:sz w:val="20"/>
                <w:szCs w:val="20"/>
              </w:rPr>
              <w:t>Notify the Compan</w:t>
            </w:r>
            <w:r w:rsidR="003E1D10" w:rsidRPr="007366CC">
              <w:rPr>
                <w:sz w:val="20"/>
                <w:szCs w:val="20"/>
              </w:rPr>
              <w:t>y about the</w:t>
            </w:r>
            <w:r w:rsidRPr="007366CC">
              <w:rPr>
                <w:sz w:val="20"/>
                <w:szCs w:val="20"/>
              </w:rPr>
              <w:t xml:space="preserve"> pregnancy of his legitimate spouse</w:t>
            </w:r>
            <w:r w:rsidR="00646238" w:rsidRPr="007366CC">
              <w:rPr>
                <w:sz w:val="20"/>
                <w:szCs w:val="20"/>
              </w:rPr>
              <w:t>;</w:t>
            </w:r>
          </w:p>
          <w:p w14:paraId="71DC60BD" w14:textId="50BDDBF4" w:rsidR="00646238" w:rsidRPr="007366CC" w:rsidRDefault="00646238" w:rsidP="00A32B09">
            <w:pPr>
              <w:pStyle w:val="ListParagraph"/>
              <w:ind w:left="0"/>
              <w:rPr>
                <w:sz w:val="20"/>
                <w:szCs w:val="20"/>
              </w:rPr>
            </w:pPr>
          </w:p>
          <w:p w14:paraId="1EAC082B" w14:textId="485F73B0" w:rsidR="00646238" w:rsidRPr="007366CC" w:rsidRDefault="00646238" w:rsidP="00A32B09">
            <w:pPr>
              <w:pStyle w:val="ListParagraph"/>
              <w:ind w:left="0"/>
              <w:rPr>
                <w:sz w:val="20"/>
                <w:szCs w:val="20"/>
              </w:rPr>
            </w:pPr>
            <w:r w:rsidRPr="007366CC">
              <w:rPr>
                <w:sz w:val="20"/>
                <w:szCs w:val="20"/>
              </w:rPr>
              <w:t>Approved Leave Form</w:t>
            </w:r>
          </w:p>
          <w:p w14:paraId="47FC95B4" w14:textId="77777777" w:rsidR="0033409F" w:rsidRPr="007366CC" w:rsidRDefault="0033409F" w:rsidP="00C95569">
            <w:pPr>
              <w:pStyle w:val="ListParagraph"/>
              <w:ind w:left="0"/>
              <w:rPr>
                <w:sz w:val="20"/>
                <w:szCs w:val="20"/>
              </w:rPr>
            </w:pPr>
          </w:p>
        </w:tc>
      </w:tr>
      <w:tr w:rsidR="0033409F" w:rsidRPr="007366CC" w14:paraId="1EBE1FC4" w14:textId="4007E5FE" w:rsidTr="00D74CDA">
        <w:tc>
          <w:tcPr>
            <w:tcW w:w="1529" w:type="dxa"/>
          </w:tcPr>
          <w:p w14:paraId="03B9BF50" w14:textId="4C00D895" w:rsidR="0033409F" w:rsidRPr="007366CC" w:rsidRDefault="0033409F" w:rsidP="00DB6C44">
            <w:pPr>
              <w:pStyle w:val="ListParagraph"/>
              <w:ind w:left="0"/>
              <w:rPr>
                <w:sz w:val="20"/>
                <w:szCs w:val="20"/>
              </w:rPr>
            </w:pPr>
            <w:r w:rsidRPr="007366CC">
              <w:rPr>
                <w:sz w:val="20"/>
              </w:rPr>
              <w:t>Special Leave for Women (Gynecological Disorder)</w:t>
            </w:r>
            <w:r w:rsidR="006F0068" w:rsidRPr="007366CC">
              <w:rPr>
                <w:sz w:val="20"/>
              </w:rPr>
              <w:t xml:space="preserve"> </w:t>
            </w:r>
          </w:p>
        </w:tc>
        <w:tc>
          <w:tcPr>
            <w:tcW w:w="1441" w:type="dxa"/>
            <w:shd w:val="clear" w:color="auto" w:fill="auto"/>
          </w:tcPr>
          <w:p w14:paraId="6A9DFDD9" w14:textId="77777777" w:rsidR="0033409F" w:rsidRPr="007366CC" w:rsidRDefault="0033409F" w:rsidP="00C95569">
            <w:pPr>
              <w:pStyle w:val="ListParagraph"/>
              <w:ind w:left="0"/>
              <w:jc w:val="center"/>
              <w:rPr>
                <w:sz w:val="20"/>
                <w:szCs w:val="20"/>
              </w:rPr>
            </w:pPr>
            <w:r w:rsidRPr="007366CC">
              <w:rPr>
                <w:sz w:val="20"/>
                <w:szCs w:val="20"/>
              </w:rPr>
              <w:t xml:space="preserve">60 days </w:t>
            </w:r>
          </w:p>
          <w:p w14:paraId="21BF513A" w14:textId="5A83A0C6" w:rsidR="0033409F" w:rsidRPr="007366CC" w:rsidRDefault="0033409F" w:rsidP="00C95569">
            <w:pPr>
              <w:pStyle w:val="ListParagraph"/>
              <w:ind w:left="0"/>
              <w:jc w:val="center"/>
              <w:rPr>
                <w:sz w:val="20"/>
                <w:szCs w:val="20"/>
              </w:rPr>
            </w:pPr>
            <w:r w:rsidRPr="007366CC">
              <w:rPr>
                <w:sz w:val="20"/>
                <w:szCs w:val="20"/>
              </w:rPr>
              <w:t xml:space="preserve">or </w:t>
            </w:r>
          </w:p>
          <w:p w14:paraId="5BA46C69" w14:textId="059CEACF" w:rsidR="0033409F" w:rsidRPr="007366CC" w:rsidRDefault="0033409F" w:rsidP="00C95569">
            <w:pPr>
              <w:pStyle w:val="ListParagraph"/>
              <w:ind w:left="0"/>
              <w:jc w:val="center"/>
              <w:rPr>
                <w:sz w:val="20"/>
                <w:szCs w:val="20"/>
              </w:rPr>
            </w:pPr>
            <w:r w:rsidRPr="007366CC">
              <w:rPr>
                <w:sz w:val="20"/>
                <w:szCs w:val="20"/>
              </w:rPr>
              <w:t>2 months</w:t>
            </w:r>
          </w:p>
        </w:tc>
        <w:tc>
          <w:tcPr>
            <w:tcW w:w="2700" w:type="dxa"/>
            <w:shd w:val="clear" w:color="auto" w:fill="auto"/>
          </w:tcPr>
          <w:p w14:paraId="0B757786" w14:textId="77777777" w:rsidR="0033409F" w:rsidRPr="007366CC" w:rsidRDefault="0033409F" w:rsidP="00C95569">
            <w:pPr>
              <w:pStyle w:val="ListParagraph"/>
              <w:ind w:left="0"/>
              <w:rPr>
                <w:sz w:val="20"/>
                <w:szCs w:val="20"/>
              </w:rPr>
            </w:pPr>
            <w:r w:rsidRPr="007366CC">
              <w:rPr>
                <w:sz w:val="20"/>
                <w:szCs w:val="20"/>
              </w:rPr>
              <w:t>All female employee;</w:t>
            </w:r>
          </w:p>
          <w:p w14:paraId="25B7229B" w14:textId="52ACA544" w:rsidR="0033409F" w:rsidRPr="007366CC" w:rsidRDefault="0033409F" w:rsidP="00C95569">
            <w:pPr>
              <w:pStyle w:val="ListParagraph"/>
              <w:ind w:left="0"/>
              <w:rPr>
                <w:sz w:val="20"/>
                <w:szCs w:val="20"/>
              </w:rPr>
            </w:pPr>
          </w:p>
          <w:p w14:paraId="096E70FA" w14:textId="3260D802" w:rsidR="0033409F" w:rsidRPr="007366CC" w:rsidRDefault="0033409F" w:rsidP="00C95569">
            <w:pPr>
              <w:pStyle w:val="ListParagraph"/>
              <w:ind w:left="0"/>
              <w:rPr>
                <w:sz w:val="20"/>
                <w:szCs w:val="20"/>
              </w:rPr>
            </w:pPr>
            <w:r w:rsidRPr="007366CC">
              <w:rPr>
                <w:sz w:val="20"/>
                <w:szCs w:val="20"/>
              </w:rPr>
              <w:t xml:space="preserve">50% </w:t>
            </w:r>
            <w:r w:rsidR="006404DF" w:rsidRPr="007366CC">
              <w:rPr>
                <w:sz w:val="20"/>
                <w:szCs w:val="20"/>
              </w:rPr>
              <w:t xml:space="preserve">availment </w:t>
            </w:r>
            <w:r w:rsidRPr="007366CC">
              <w:rPr>
                <w:sz w:val="20"/>
                <w:szCs w:val="20"/>
              </w:rPr>
              <w:t>- before and during surgery</w:t>
            </w:r>
          </w:p>
          <w:p w14:paraId="180F640A" w14:textId="1684C0E6" w:rsidR="0033409F" w:rsidRPr="007366CC" w:rsidRDefault="0033409F" w:rsidP="00C95569">
            <w:pPr>
              <w:pStyle w:val="ListParagraph"/>
              <w:ind w:left="0"/>
              <w:rPr>
                <w:sz w:val="20"/>
                <w:szCs w:val="20"/>
              </w:rPr>
            </w:pPr>
          </w:p>
          <w:p w14:paraId="70448CE7" w14:textId="77777777" w:rsidR="0033409F" w:rsidRPr="007366CC" w:rsidRDefault="0033409F" w:rsidP="00C95569">
            <w:pPr>
              <w:pStyle w:val="ListParagraph"/>
              <w:ind w:left="0"/>
              <w:rPr>
                <w:sz w:val="20"/>
                <w:szCs w:val="20"/>
              </w:rPr>
            </w:pPr>
            <w:r w:rsidRPr="007366CC">
              <w:rPr>
                <w:sz w:val="20"/>
                <w:szCs w:val="20"/>
              </w:rPr>
              <w:t>50%</w:t>
            </w:r>
            <w:r w:rsidR="006404DF" w:rsidRPr="007366CC">
              <w:rPr>
                <w:sz w:val="20"/>
                <w:szCs w:val="20"/>
              </w:rPr>
              <w:t xml:space="preserve"> availment</w:t>
            </w:r>
            <w:r w:rsidRPr="007366CC">
              <w:rPr>
                <w:sz w:val="20"/>
                <w:szCs w:val="20"/>
              </w:rPr>
              <w:t xml:space="preserve"> - after surgery</w:t>
            </w:r>
          </w:p>
          <w:p w14:paraId="39443667" w14:textId="77777777" w:rsidR="00DB6C44" w:rsidRPr="007366CC" w:rsidRDefault="00DB6C44" w:rsidP="00C95569">
            <w:pPr>
              <w:pStyle w:val="ListParagraph"/>
              <w:ind w:left="0"/>
              <w:rPr>
                <w:sz w:val="20"/>
                <w:szCs w:val="20"/>
              </w:rPr>
            </w:pPr>
          </w:p>
          <w:p w14:paraId="4DDFD368" w14:textId="6F858652" w:rsidR="00DB6C44" w:rsidRPr="007366CC" w:rsidRDefault="00DB6C44" w:rsidP="00C95569">
            <w:pPr>
              <w:pStyle w:val="ListParagraph"/>
              <w:ind w:left="0"/>
              <w:rPr>
                <w:sz w:val="20"/>
                <w:szCs w:val="20"/>
              </w:rPr>
            </w:pPr>
            <w:r w:rsidRPr="007366CC">
              <w:rPr>
                <w:sz w:val="20"/>
                <w:szCs w:val="20"/>
              </w:rPr>
              <w:t>In accordance with RA 9710</w:t>
            </w:r>
          </w:p>
        </w:tc>
        <w:tc>
          <w:tcPr>
            <w:tcW w:w="2520" w:type="dxa"/>
          </w:tcPr>
          <w:p w14:paraId="3E722B64" w14:textId="2BDAF942" w:rsidR="0033409F" w:rsidRPr="007366CC" w:rsidRDefault="0033409F" w:rsidP="00C95569">
            <w:pPr>
              <w:pStyle w:val="ListParagraph"/>
              <w:ind w:left="0"/>
              <w:rPr>
                <w:sz w:val="20"/>
                <w:szCs w:val="20"/>
              </w:rPr>
            </w:pPr>
            <w:r w:rsidRPr="007366CC">
              <w:rPr>
                <w:sz w:val="20"/>
                <w:szCs w:val="20"/>
              </w:rPr>
              <w:t>Suffering from a Gynecological Disorder;</w:t>
            </w:r>
          </w:p>
          <w:p w14:paraId="3F8E04B9" w14:textId="77777777" w:rsidR="0033409F" w:rsidRPr="007366CC" w:rsidRDefault="0033409F" w:rsidP="00C95569">
            <w:pPr>
              <w:pStyle w:val="ListParagraph"/>
              <w:ind w:left="0"/>
              <w:rPr>
                <w:sz w:val="20"/>
                <w:szCs w:val="20"/>
              </w:rPr>
            </w:pPr>
          </w:p>
          <w:p w14:paraId="3CF78175" w14:textId="570B6AB0" w:rsidR="0033409F" w:rsidRPr="007366CC" w:rsidRDefault="006404DF" w:rsidP="00C95569">
            <w:pPr>
              <w:pStyle w:val="ListParagraph"/>
              <w:ind w:left="0"/>
              <w:rPr>
                <w:sz w:val="20"/>
                <w:szCs w:val="20"/>
              </w:rPr>
            </w:pPr>
            <w:r w:rsidRPr="007366CC">
              <w:rPr>
                <w:sz w:val="20"/>
                <w:szCs w:val="20"/>
              </w:rPr>
              <w:t>E</w:t>
            </w:r>
            <w:r w:rsidR="0033409F" w:rsidRPr="007366CC">
              <w:rPr>
                <w:sz w:val="20"/>
                <w:szCs w:val="20"/>
              </w:rPr>
              <w:t>mployment service of at least six (6) months for the last twelve (12) months;</w:t>
            </w:r>
          </w:p>
          <w:p w14:paraId="15A378EA" w14:textId="77777777" w:rsidR="0033409F" w:rsidRPr="007366CC" w:rsidRDefault="0033409F" w:rsidP="00C95569">
            <w:pPr>
              <w:pStyle w:val="ListParagraph"/>
              <w:ind w:left="0"/>
              <w:rPr>
                <w:sz w:val="20"/>
                <w:szCs w:val="20"/>
              </w:rPr>
            </w:pPr>
          </w:p>
          <w:p w14:paraId="4B4EA934" w14:textId="6C477834" w:rsidR="0033409F" w:rsidRPr="007366CC" w:rsidRDefault="0033409F" w:rsidP="00C95569">
            <w:pPr>
              <w:pStyle w:val="ListParagraph"/>
              <w:ind w:left="0"/>
              <w:rPr>
                <w:sz w:val="20"/>
                <w:szCs w:val="20"/>
              </w:rPr>
            </w:pPr>
            <w:r w:rsidRPr="007366CC">
              <w:rPr>
                <w:sz w:val="20"/>
                <w:szCs w:val="20"/>
              </w:rPr>
              <w:t>Notify and file the application within a reasonable period from the expected date of surgery</w:t>
            </w:r>
            <w:r w:rsidR="00CC46D2" w:rsidRPr="007366CC">
              <w:rPr>
                <w:sz w:val="20"/>
                <w:szCs w:val="20"/>
              </w:rPr>
              <w:t>;</w:t>
            </w:r>
          </w:p>
          <w:p w14:paraId="0CDB4E1E" w14:textId="70C8CA5B" w:rsidR="00CC46D2" w:rsidRPr="007366CC" w:rsidRDefault="00CC46D2" w:rsidP="00C95569">
            <w:pPr>
              <w:pStyle w:val="ListParagraph"/>
              <w:ind w:left="0"/>
              <w:rPr>
                <w:sz w:val="20"/>
                <w:szCs w:val="20"/>
              </w:rPr>
            </w:pPr>
          </w:p>
          <w:p w14:paraId="6B20767F" w14:textId="77777777" w:rsidR="00CC46D2" w:rsidRPr="007366CC" w:rsidRDefault="00CC46D2" w:rsidP="00CC46D2">
            <w:pPr>
              <w:pStyle w:val="ListParagraph"/>
              <w:ind w:left="0"/>
              <w:rPr>
                <w:sz w:val="20"/>
                <w:szCs w:val="20"/>
              </w:rPr>
            </w:pPr>
            <w:r w:rsidRPr="007366CC">
              <w:rPr>
                <w:sz w:val="20"/>
                <w:szCs w:val="20"/>
              </w:rPr>
              <w:t>Approved Leave Form</w:t>
            </w:r>
          </w:p>
          <w:p w14:paraId="0A0F25AE" w14:textId="382DACE5" w:rsidR="0033409F" w:rsidRPr="007366CC" w:rsidRDefault="0033409F" w:rsidP="00C95569">
            <w:pPr>
              <w:pStyle w:val="ListParagraph"/>
              <w:ind w:left="0"/>
              <w:rPr>
                <w:sz w:val="20"/>
                <w:szCs w:val="20"/>
              </w:rPr>
            </w:pPr>
            <w:r w:rsidRPr="007366CC">
              <w:rPr>
                <w:sz w:val="20"/>
                <w:szCs w:val="20"/>
              </w:rPr>
              <w:t xml:space="preserve"> </w:t>
            </w:r>
          </w:p>
        </w:tc>
      </w:tr>
      <w:tr w:rsidR="0033409F" w:rsidRPr="007366CC" w14:paraId="68A84264" w14:textId="022546FA" w:rsidTr="00D74CDA">
        <w:tc>
          <w:tcPr>
            <w:tcW w:w="1529" w:type="dxa"/>
          </w:tcPr>
          <w:p w14:paraId="08109E49" w14:textId="4E4B9CC4" w:rsidR="006404DF" w:rsidRPr="007366CC" w:rsidRDefault="0033409F" w:rsidP="00DB28BF">
            <w:pPr>
              <w:pStyle w:val="ListParagraph"/>
              <w:ind w:left="0"/>
              <w:rPr>
                <w:sz w:val="20"/>
                <w:szCs w:val="20"/>
              </w:rPr>
            </w:pPr>
            <w:r w:rsidRPr="007366CC">
              <w:rPr>
                <w:sz w:val="20"/>
              </w:rPr>
              <w:t>Anti-Violence Against Women and Their Children Act of 2004 (RA 9262)</w:t>
            </w:r>
          </w:p>
          <w:p w14:paraId="2ED3D2A2" w14:textId="35047BDD" w:rsidR="006404DF" w:rsidRPr="007366CC" w:rsidRDefault="006404DF" w:rsidP="00DB28BF">
            <w:pPr>
              <w:pStyle w:val="ListParagraph"/>
              <w:ind w:left="0"/>
              <w:rPr>
                <w:sz w:val="20"/>
                <w:szCs w:val="20"/>
              </w:rPr>
            </w:pPr>
          </w:p>
        </w:tc>
        <w:tc>
          <w:tcPr>
            <w:tcW w:w="1441" w:type="dxa"/>
            <w:shd w:val="clear" w:color="auto" w:fill="auto"/>
          </w:tcPr>
          <w:p w14:paraId="58F72960" w14:textId="011E32CE" w:rsidR="0033409F" w:rsidRPr="007366CC" w:rsidRDefault="0033409F" w:rsidP="00C95569">
            <w:pPr>
              <w:pStyle w:val="ListParagraph"/>
              <w:ind w:left="0"/>
              <w:jc w:val="center"/>
              <w:rPr>
                <w:sz w:val="20"/>
                <w:szCs w:val="20"/>
              </w:rPr>
            </w:pPr>
            <w:r w:rsidRPr="007366CC">
              <w:rPr>
                <w:sz w:val="20"/>
                <w:szCs w:val="20"/>
              </w:rPr>
              <w:t>10 days</w:t>
            </w:r>
          </w:p>
        </w:tc>
        <w:tc>
          <w:tcPr>
            <w:tcW w:w="2700" w:type="dxa"/>
            <w:shd w:val="clear" w:color="auto" w:fill="auto"/>
          </w:tcPr>
          <w:p w14:paraId="1CFB1D85" w14:textId="276824CE" w:rsidR="0033409F" w:rsidRPr="007366CC" w:rsidRDefault="0033409F" w:rsidP="00C95569">
            <w:pPr>
              <w:pStyle w:val="ListParagraph"/>
              <w:ind w:left="0"/>
              <w:rPr>
                <w:sz w:val="20"/>
                <w:szCs w:val="20"/>
              </w:rPr>
            </w:pPr>
            <w:r w:rsidRPr="007366CC">
              <w:rPr>
                <w:sz w:val="20"/>
                <w:szCs w:val="20"/>
              </w:rPr>
              <w:t>All female and their children</w:t>
            </w:r>
          </w:p>
        </w:tc>
        <w:tc>
          <w:tcPr>
            <w:tcW w:w="2520" w:type="dxa"/>
          </w:tcPr>
          <w:p w14:paraId="0322187B" w14:textId="3DF16DDC" w:rsidR="0033409F" w:rsidRPr="007366CC" w:rsidRDefault="0033409F" w:rsidP="00C95569">
            <w:pPr>
              <w:pStyle w:val="ListParagraph"/>
              <w:ind w:left="0"/>
              <w:rPr>
                <w:sz w:val="20"/>
                <w:szCs w:val="20"/>
              </w:rPr>
            </w:pPr>
            <w:r w:rsidRPr="007366CC">
              <w:rPr>
                <w:sz w:val="20"/>
                <w:szCs w:val="20"/>
              </w:rPr>
              <w:t>Proof (i.e. blotter, medical certificate, etc.) for her leave of absence</w:t>
            </w:r>
          </w:p>
          <w:p w14:paraId="6B209239" w14:textId="17390FDC" w:rsidR="0033409F" w:rsidRPr="007366CC" w:rsidRDefault="0033409F" w:rsidP="00C95569">
            <w:pPr>
              <w:pStyle w:val="ListParagraph"/>
              <w:ind w:left="0"/>
              <w:rPr>
                <w:sz w:val="20"/>
                <w:szCs w:val="20"/>
              </w:rPr>
            </w:pPr>
          </w:p>
        </w:tc>
      </w:tr>
      <w:tr w:rsidR="0033409F" w:rsidRPr="007366CC" w14:paraId="12253D31" w14:textId="77777777" w:rsidTr="00D74CDA">
        <w:trPr>
          <w:trHeight w:val="539"/>
        </w:trPr>
        <w:tc>
          <w:tcPr>
            <w:tcW w:w="1529" w:type="dxa"/>
          </w:tcPr>
          <w:p w14:paraId="4A514CED" w14:textId="38ADFF48" w:rsidR="0033409F" w:rsidRPr="007366CC" w:rsidRDefault="0033409F" w:rsidP="00DB28BF">
            <w:pPr>
              <w:pStyle w:val="ListParagraph"/>
              <w:ind w:left="0"/>
              <w:jc w:val="both"/>
              <w:rPr>
                <w:sz w:val="20"/>
                <w:szCs w:val="20"/>
              </w:rPr>
            </w:pPr>
            <w:r w:rsidRPr="007366CC">
              <w:rPr>
                <w:sz w:val="20"/>
              </w:rPr>
              <w:t>Solo Parent</w:t>
            </w:r>
          </w:p>
        </w:tc>
        <w:tc>
          <w:tcPr>
            <w:tcW w:w="1441" w:type="dxa"/>
            <w:shd w:val="clear" w:color="auto" w:fill="auto"/>
          </w:tcPr>
          <w:p w14:paraId="398B1EBC" w14:textId="68D48C1D" w:rsidR="0033409F" w:rsidRPr="007366CC" w:rsidRDefault="001A11F3" w:rsidP="00C95569">
            <w:pPr>
              <w:pStyle w:val="ListParagraph"/>
              <w:ind w:left="0"/>
              <w:jc w:val="center"/>
              <w:rPr>
                <w:sz w:val="20"/>
                <w:szCs w:val="20"/>
              </w:rPr>
            </w:pPr>
            <w:r w:rsidRPr="007366CC">
              <w:rPr>
                <w:sz w:val="20"/>
                <w:szCs w:val="20"/>
              </w:rPr>
              <w:t>7 days</w:t>
            </w:r>
          </w:p>
        </w:tc>
        <w:tc>
          <w:tcPr>
            <w:tcW w:w="2700" w:type="dxa"/>
            <w:shd w:val="clear" w:color="auto" w:fill="auto"/>
          </w:tcPr>
          <w:p w14:paraId="5C57E5E1" w14:textId="77777777" w:rsidR="003E1D10" w:rsidRPr="007366CC" w:rsidRDefault="001A11F3" w:rsidP="00C95569">
            <w:pPr>
              <w:pStyle w:val="ListParagraph"/>
              <w:ind w:left="0"/>
              <w:rPr>
                <w:sz w:val="20"/>
                <w:szCs w:val="20"/>
              </w:rPr>
            </w:pPr>
            <w:r w:rsidRPr="007366CC">
              <w:rPr>
                <w:sz w:val="20"/>
                <w:szCs w:val="20"/>
              </w:rPr>
              <w:t xml:space="preserve">Solo Parent Employee </w:t>
            </w:r>
            <w:r w:rsidR="003E1D10" w:rsidRPr="007366CC">
              <w:rPr>
                <w:sz w:val="20"/>
                <w:szCs w:val="20"/>
              </w:rPr>
              <w:t>-</w:t>
            </w:r>
            <w:r w:rsidRPr="007366CC">
              <w:rPr>
                <w:sz w:val="20"/>
                <w:szCs w:val="20"/>
              </w:rPr>
              <w:t xml:space="preserve"> rendered service of at least </w:t>
            </w:r>
            <w:r w:rsidR="006404DF" w:rsidRPr="007366CC">
              <w:rPr>
                <w:sz w:val="20"/>
                <w:szCs w:val="20"/>
              </w:rPr>
              <w:t>one (</w:t>
            </w:r>
            <w:r w:rsidRPr="007366CC">
              <w:rPr>
                <w:sz w:val="20"/>
                <w:szCs w:val="20"/>
              </w:rPr>
              <w:t>1</w:t>
            </w:r>
            <w:r w:rsidR="006404DF" w:rsidRPr="007366CC">
              <w:rPr>
                <w:sz w:val="20"/>
                <w:szCs w:val="20"/>
              </w:rPr>
              <w:t>)</w:t>
            </w:r>
            <w:r w:rsidRPr="007366CC">
              <w:rPr>
                <w:sz w:val="20"/>
                <w:szCs w:val="20"/>
              </w:rPr>
              <w:t xml:space="preserve"> year</w:t>
            </w:r>
            <w:r w:rsidR="00AB5010" w:rsidRPr="007366CC">
              <w:rPr>
                <w:sz w:val="20"/>
                <w:szCs w:val="20"/>
              </w:rPr>
              <w:t>;</w:t>
            </w:r>
          </w:p>
          <w:p w14:paraId="2926D941" w14:textId="0948272B" w:rsidR="00AB5010" w:rsidRPr="007366CC" w:rsidRDefault="00AB5010" w:rsidP="00F874E6">
            <w:pPr>
              <w:pStyle w:val="ListParagraph"/>
              <w:ind w:left="0"/>
              <w:rPr>
                <w:sz w:val="20"/>
                <w:szCs w:val="20"/>
              </w:rPr>
            </w:pPr>
          </w:p>
        </w:tc>
        <w:tc>
          <w:tcPr>
            <w:tcW w:w="2520" w:type="dxa"/>
          </w:tcPr>
          <w:p w14:paraId="31868EE9" w14:textId="4A0B0AEE" w:rsidR="003E1D10" w:rsidRPr="007366CC" w:rsidRDefault="003E1D10">
            <w:pPr>
              <w:pStyle w:val="ListParagraph"/>
              <w:ind w:left="0"/>
              <w:jc w:val="both"/>
              <w:rPr>
                <w:sz w:val="20"/>
                <w:szCs w:val="20"/>
              </w:rPr>
            </w:pPr>
            <w:r w:rsidRPr="007366CC">
              <w:rPr>
                <w:sz w:val="20"/>
                <w:szCs w:val="20"/>
              </w:rPr>
              <w:t>Valid Identification Card as a Solo Parent</w:t>
            </w:r>
          </w:p>
        </w:tc>
      </w:tr>
    </w:tbl>
    <w:p w14:paraId="6AEB7FD9" w14:textId="77777777" w:rsidR="00943A54" w:rsidRPr="007366CC" w:rsidRDefault="00943A54" w:rsidP="00943A54">
      <w:pPr>
        <w:pStyle w:val="ListParagraph"/>
        <w:ind w:left="1260"/>
        <w:jc w:val="both"/>
      </w:pPr>
    </w:p>
    <w:p w14:paraId="670418AF" w14:textId="11D47B1F" w:rsidR="00F773F5" w:rsidRPr="007366CC" w:rsidRDefault="00F773F5" w:rsidP="00B372B8">
      <w:pPr>
        <w:pStyle w:val="ListParagraph"/>
        <w:numPr>
          <w:ilvl w:val="2"/>
          <w:numId w:val="1"/>
        </w:numPr>
        <w:tabs>
          <w:tab w:val="num" w:pos="1260"/>
        </w:tabs>
        <w:ind w:left="1260"/>
        <w:jc w:val="both"/>
      </w:pPr>
      <w:r w:rsidRPr="007366CC">
        <w:t xml:space="preserve">Employees </w:t>
      </w:r>
      <w:r w:rsidR="00CC46D2" w:rsidRPr="007366CC">
        <w:t xml:space="preserve">shall accomplished two (2) copies of </w:t>
      </w:r>
      <w:r w:rsidRPr="007366CC">
        <w:t xml:space="preserve">leave form and </w:t>
      </w:r>
      <w:r w:rsidR="00CC46D2" w:rsidRPr="007366CC">
        <w:t xml:space="preserve">have it </w:t>
      </w:r>
      <w:r w:rsidRPr="007366CC">
        <w:t>approved by the designated officers. Absences without an approved leave form shall make the employee (Absence Without Leave)</w:t>
      </w:r>
      <w:r w:rsidR="00CF454D" w:rsidRPr="007366CC">
        <w:t xml:space="preserve"> </w:t>
      </w:r>
      <w:r w:rsidRPr="007366CC">
        <w:t xml:space="preserve">AWOL status which is subject to disciplinary actions </w:t>
      </w:r>
      <w:r w:rsidR="00CC46D2" w:rsidRPr="007366CC">
        <w:t>in accordance with the Company’s Code of Conduct.</w:t>
      </w:r>
    </w:p>
    <w:p w14:paraId="012EB458" w14:textId="74CB3D12" w:rsidR="00B372B8" w:rsidRPr="007366CC" w:rsidRDefault="00844B9A" w:rsidP="00B372B8">
      <w:pPr>
        <w:pStyle w:val="ListParagraph"/>
        <w:numPr>
          <w:ilvl w:val="2"/>
          <w:numId w:val="1"/>
        </w:numPr>
        <w:tabs>
          <w:tab w:val="num" w:pos="1260"/>
        </w:tabs>
        <w:ind w:left="1260"/>
        <w:jc w:val="both"/>
      </w:pPr>
      <w:r w:rsidRPr="007366CC">
        <w:t>All leave application shall be with pay provided employee has leave credits.</w:t>
      </w:r>
      <w:r w:rsidR="00592CBD" w:rsidRPr="007366CC">
        <w:t xml:space="preserve"> </w:t>
      </w:r>
    </w:p>
    <w:p w14:paraId="090F4802" w14:textId="05B3CE23" w:rsidR="00212198" w:rsidRPr="007366CC" w:rsidRDefault="00EB2B83" w:rsidP="008166AA">
      <w:pPr>
        <w:numPr>
          <w:ilvl w:val="2"/>
          <w:numId w:val="1"/>
        </w:numPr>
        <w:tabs>
          <w:tab w:val="num" w:pos="1260"/>
        </w:tabs>
        <w:ind w:left="1260"/>
        <w:jc w:val="both"/>
      </w:pPr>
      <w:r w:rsidRPr="007366CC">
        <w:t xml:space="preserve">The leave credits shall </w:t>
      </w:r>
      <w:r w:rsidR="00272CA1" w:rsidRPr="007366CC">
        <w:t xml:space="preserve">reset </w:t>
      </w:r>
      <w:r w:rsidR="0055443D" w:rsidRPr="007366CC">
        <w:t>every January of the following year</w:t>
      </w:r>
      <w:r w:rsidR="00272CA1" w:rsidRPr="007366CC">
        <w:t xml:space="preserve"> and </w:t>
      </w:r>
      <w:r w:rsidR="0055443D" w:rsidRPr="007366CC">
        <w:t xml:space="preserve">shall be </w:t>
      </w:r>
      <w:r w:rsidRPr="007366CC">
        <w:t>computed on a</w:t>
      </w:r>
      <w:r w:rsidR="001D11C7" w:rsidRPr="007366CC">
        <w:t xml:space="preserve"> Calendar Year </w:t>
      </w:r>
      <w:r w:rsidR="00DE7ADA" w:rsidRPr="007366CC">
        <w:t>(January to December) basis.</w:t>
      </w:r>
    </w:p>
    <w:p w14:paraId="0C20C5D0" w14:textId="288D908B" w:rsidR="00212198" w:rsidRPr="007366CC" w:rsidRDefault="00212198" w:rsidP="00B372B8">
      <w:pPr>
        <w:tabs>
          <w:tab w:val="left" w:pos="6808"/>
        </w:tabs>
      </w:pPr>
    </w:p>
    <w:p w14:paraId="59EEED1A" w14:textId="391ED269" w:rsidR="00D74CDA" w:rsidRPr="007366CC" w:rsidRDefault="00D74CDA" w:rsidP="00B372B8">
      <w:pPr>
        <w:tabs>
          <w:tab w:val="left" w:pos="6808"/>
        </w:tabs>
      </w:pPr>
    </w:p>
    <w:p w14:paraId="6E7ADAE3" w14:textId="051D32B1" w:rsidR="00D74CDA" w:rsidRPr="007366CC" w:rsidRDefault="00D74CDA" w:rsidP="00B372B8">
      <w:pPr>
        <w:tabs>
          <w:tab w:val="left" w:pos="6808"/>
        </w:tabs>
      </w:pPr>
    </w:p>
    <w:p w14:paraId="4C2E6B7E" w14:textId="35234A91" w:rsidR="00D74CDA" w:rsidRPr="007366CC" w:rsidRDefault="00D74CDA" w:rsidP="00B372B8">
      <w:pPr>
        <w:tabs>
          <w:tab w:val="left" w:pos="6808"/>
        </w:tabs>
      </w:pPr>
    </w:p>
    <w:p w14:paraId="25F0656F" w14:textId="380FBA35" w:rsidR="00D74CDA" w:rsidRDefault="00D74CDA" w:rsidP="00B372B8">
      <w:pPr>
        <w:tabs>
          <w:tab w:val="left" w:pos="6808"/>
        </w:tabs>
      </w:pPr>
    </w:p>
    <w:p w14:paraId="4E675227" w14:textId="77777777" w:rsidR="000B4520" w:rsidRPr="007366CC" w:rsidRDefault="000B4520" w:rsidP="00B372B8">
      <w:pPr>
        <w:tabs>
          <w:tab w:val="left" w:pos="6808"/>
        </w:tabs>
      </w:pPr>
    </w:p>
    <w:p w14:paraId="2E8786BC" w14:textId="352BF804" w:rsidR="00D74CDA" w:rsidRPr="007366CC" w:rsidRDefault="00D74CDA" w:rsidP="00B372B8">
      <w:pPr>
        <w:tabs>
          <w:tab w:val="left" w:pos="6808"/>
        </w:tabs>
      </w:pPr>
    </w:p>
    <w:p w14:paraId="6B74D1A9" w14:textId="19E64E80" w:rsidR="00B372B8" w:rsidRPr="007366CC" w:rsidRDefault="00B372B8" w:rsidP="00C95569">
      <w:pPr>
        <w:ind w:left="936"/>
      </w:pPr>
      <w:r w:rsidRPr="007366CC">
        <w:rPr>
          <w:b/>
          <w:i/>
        </w:rPr>
        <w:lastRenderedPageBreak/>
        <w:t>Sick Leave</w:t>
      </w:r>
    </w:p>
    <w:p w14:paraId="1DE73909" w14:textId="40E91B6D" w:rsidR="00CB5BCA" w:rsidRPr="007366CC" w:rsidRDefault="00863E12" w:rsidP="00CB5BCA">
      <w:pPr>
        <w:numPr>
          <w:ilvl w:val="2"/>
          <w:numId w:val="1"/>
        </w:numPr>
        <w:tabs>
          <w:tab w:val="num" w:pos="1260"/>
        </w:tabs>
        <w:ind w:left="1260"/>
        <w:jc w:val="both"/>
      </w:pPr>
      <w:r w:rsidRPr="007366CC">
        <w:t>Sick leave shall be given to existing qualified employees who g</w:t>
      </w:r>
      <w:r w:rsidR="00CB5BCA" w:rsidRPr="007366CC">
        <w:t>et sick and cannot get to work. Thus, using sick leave credits for other purpose/reasons (i.e. vacation, etc.) is prohibited.</w:t>
      </w:r>
    </w:p>
    <w:p w14:paraId="5BE13C33" w14:textId="6A49F4F6" w:rsidR="000430EA" w:rsidRPr="007366CC" w:rsidRDefault="009B4926" w:rsidP="000430EA">
      <w:pPr>
        <w:numPr>
          <w:ilvl w:val="2"/>
          <w:numId w:val="1"/>
        </w:numPr>
        <w:tabs>
          <w:tab w:val="num" w:pos="1260"/>
        </w:tabs>
        <w:ind w:left="1260"/>
        <w:jc w:val="both"/>
      </w:pPr>
      <w:r w:rsidRPr="007366CC">
        <w:t xml:space="preserve">Employees </w:t>
      </w:r>
      <w:r w:rsidR="00852F9F" w:rsidRPr="007366CC">
        <w:t>shall inform (i.e. call, email, text message) his/her immediate superior (i.e. supervisor or department head) on the reasons of his absence and status</w:t>
      </w:r>
      <w:r w:rsidR="00863E12" w:rsidRPr="007366CC">
        <w:t xml:space="preserve"> on the first day of sickness</w:t>
      </w:r>
      <w:r w:rsidR="00852F9F" w:rsidRPr="007366CC">
        <w:t xml:space="preserve">. In instances that the employee is not able to inform his immediate superior </w:t>
      </w:r>
      <w:r w:rsidR="00863E12" w:rsidRPr="007366CC">
        <w:t xml:space="preserve">on the first day or whole duration of his sickness </w:t>
      </w:r>
      <w:r w:rsidR="00852F9F" w:rsidRPr="007366CC">
        <w:t>due to his health status, the immediate superior shall evaluate the circumstances and determine if the reason is acceptable.</w:t>
      </w:r>
    </w:p>
    <w:p w14:paraId="5EF85ACD" w14:textId="53E1FFF3" w:rsidR="00852F9F" w:rsidRPr="007366CC" w:rsidRDefault="00852F9F" w:rsidP="008166AA">
      <w:pPr>
        <w:numPr>
          <w:ilvl w:val="2"/>
          <w:numId w:val="1"/>
        </w:numPr>
        <w:tabs>
          <w:tab w:val="num" w:pos="1260"/>
        </w:tabs>
        <w:ind w:left="1260"/>
        <w:jc w:val="both"/>
      </w:pPr>
      <w:r w:rsidRPr="007366CC">
        <w:t xml:space="preserve">Upon return from work, the employee shall prepare </w:t>
      </w:r>
      <w:r w:rsidR="00E37F6C" w:rsidRPr="007366CC">
        <w:t xml:space="preserve">and file </w:t>
      </w:r>
      <w:r w:rsidRPr="007366CC">
        <w:t xml:space="preserve">an application for leave and have it approved by the designated officer. If the leave of absence due to sickness is more than three (3) </w:t>
      </w:r>
      <w:r w:rsidR="000430EA" w:rsidRPr="007366CC">
        <w:t xml:space="preserve">consecutive </w:t>
      </w:r>
      <w:r w:rsidRPr="007366CC">
        <w:t xml:space="preserve">days, the employee is required to </w:t>
      </w:r>
      <w:r w:rsidR="00843844" w:rsidRPr="007366CC">
        <w:t>submi</w:t>
      </w:r>
      <w:r w:rsidRPr="007366CC">
        <w:t>t a c</w:t>
      </w:r>
      <w:r w:rsidR="00E875E9" w:rsidRPr="007366CC">
        <w:t>opy of the medical certificate indicating that he/she is fit to work.</w:t>
      </w:r>
      <w:r w:rsidR="009321A4" w:rsidRPr="007366CC">
        <w:t xml:space="preserve"> </w:t>
      </w:r>
    </w:p>
    <w:p w14:paraId="2024ECBD" w14:textId="566F3375" w:rsidR="009321A4" w:rsidRPr="007366CC" w:rsidRDefault="009321A4" w:rsidP="009321A4">
      <w:pPr>
        <w:ind w:left="1260"/>
        <w:jc w:val="both"/>
      </w:pPr>
    </w:p>
    <w:p w14:paraId="0315FEA0" w14:textId="24974ED4" w:rsidR="009321A4" w:rsidRPr="007366CC" w:rsidRDefault="009321A4" w:rsidP="009321A4">
      <w:pPr>
        <w:ind w:left="1260"/>
        <w:jc w:val="both"/>
      </w:pPr>
      <w:r w:rsidRPr="007366CC">
        <w:t xml:space="preserve">Failure to present a copy of </w:t>
      </w:r>
      <w:r w:rsidR="00BC4B77" w:rsidRPr="007366CC">
        <w:t xml:space="preserve">the </w:t>
      </w:r>
      <w:r w:rsidRPr="007366CC">
        <w:t>medical certificate</w:t>
      </w:r>
      <w:r w:rsidR="00BC4B77" w:rsidRPr="007366CC">
        <w:t>, employee</w:t>
      </w:r>
      <w:r w:rsidRPr="007366CC">
        <w:t xml:space="preserve"> shall </w:t>
      </w:r>
      <w:r w:rsidR="00BC4B77" w:rsidRPr="007366CC">
        <w:t>not be allowed to report back to work and shall be considered AWOL</w:t>
      </w:r>
      <w:r w:rsidR="008E44B6" w:rsidRPr="007366CC">
        <w:t xml:space="preserve"> and may be subjected to disciplinary actions in accordance to the Company’s Code of Conduct.</w:t>
      </w:r>
    </w:p>
    <w:p w14:paraId="5BB7D529" w14:textId="77777777" w:rsidR="006A606B" w:rsidRPr="007366CC" w:rsidRDefault="006A606B" w:rsidP="006A606B">
      <w:pPr>
        <w:jc w:val="both"/>
      </w:pPr>
    </w:p>
    <w:p w14:paraId="6B00E8EE" w14:textId="42ABC7E3" w:rsidR="00B372B8" w:rsidRPr="007366CC" w:rsidRDefault="00B372B8" w:rsidP="00B372B8">
      <w:pPr>
        <w:numPr>
          <w:ilvl w:val="2"/>
          <w:numId w:val="1"/>
        </w:numPr>
        <w:tabs>
          <w:tab w:val="num" w:pos="1260"/>
        </w:tabs>
        <w:ind w:left="1260"/>
        <w:jc w:val="both"/>
      </w:pPr>
      <w:r w:rsidRPr="007366CC">
        <w:t xml:space="preserve">Unused sick leave </w:t>
      </w:r>
      <w:r w:rsidR="007E3379" w:rsidRPr="007366CC">
        <w:t>s</w:t>
      </w:r>
      <w:r w:rsidR="00E417A0" w:rsidRPr="007366CC">
        <w:t>hall be convertible</w:t>
      </w:r>
      <w:r w:rsidR="007E3379" w:rsidRPr="007366CC">
        <w:t xml:space="preserve"> to cas</w:t>
      </w:r>
      <w:r w:rsidR="00E417A0" w:rsidRPr="007366CC">
        <w:t>h and shall be paid on January of the following year.</w:t>
      </w:r>
    </w:p>
    <w:p w14:paraId="11C81A0E" w14:textId="423F2666" w:rsidR="009B4926" w:rsidRPr="007366CC" w:rsidRDefault="00B372B8" w:rsidP="00B372B8">
      <w:pPr>
        <w:numPr>
          <w:ilvl w:val="2"/>
          <w:numId w:val="1"/>
        </w:numPr>
        <w:tabs>
          <w:tab w:val="num" w:pos="1260"/>
        </w:tabs>
        <w:ind w:left="1260"/>
        <w:jc w:val="both"/>
      </w:pPr>
      <w:r w:rsidRPr="007366CC">
        <w:t xml:space="preserve">Sick leave credits for </w:t>
      </w:r>
      <w:r w:rsidR="00F7455A" w:rsidRPr="007366CC">
        <w:t xml:space="preserve">the first year of employment is </w:t>
      </w:r>
      <w:r w:rsidRPr="007366CC">
        <w:t>based on a pro-rated computation</w:t>
      </w:r>
      <w:r w:rsidR="000C567B" w:rsidRPr="007366CC">
        <w:t>. Sample computation follows:</w:t>
      </w:r>
      <w:r w:rsidR="009B4926" w:rsidRPr="007366CC">
        <w:t xml:space="preserve"> </w:t>
      </w:r>
    </w:p>
    <w:p w14:paraId="6A54DD59" w14:textId="108A9ACB" w:rsidR="00930EF8" w:rsidRPr="007366CC" w:rsidRDefault="00930EF8" w:rsidP="00C95569">
      <w:pPr>
        <w:ind w:left="1260"/>
        <w:jc w:val="both"/>
      </w:pPr>
    </w:p>
    <w:p w14:paraId="30611173" w14:textId="6294E981" w:rsidR="00FE7D83" w:rsidRPr="007366CC" w:rsidRDefault="00FE7D83" w:rsidP="00C95569">
      <w:pPr>
        <w:ind w:left="1260"/>
        <w:jc w:val="both"/>
        <w:rPr>
          <w:i/>
        </w:rPr>
      </w:pPr>
      <w:r w:rsidRPr="007366CC">
        <w:rPr>
          <w:i/>
        </w:rPr>
        <w:t>Hired before November 1, 2017:</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4680"/>
      </w:tblGrid>
      <w:tr w:rsidR="00E75CF0" w:rsidRPr="007366CC" w14:paraId="17894C85" w14:textId="77777777" w:rsidTr="00437EC3">
        <w:tc>
          <w:tcPr>
            <w:tcW w:w="3618" w:type="dxa"/>
            <w:shd w:val="clear" w:color="auto" w:fill="auto"/>
          </w:tcPr>
          <w:p w14:paraId="6F416364" w14:textId="47A5AE9D" w:rsidR="005078CF" w:rsidRPr="007366CC" w:rsidRDefault="005078CF" w:rsidP="00A57F84">
            <w:pPr>
              <w:jc w:val="center"/>
              <w:rPr>
                <w:b/>
              </w:rPr>
            </w:pPr>
            <w:r w:rsidRPr="007366CC">
              <w:rPr>
                <w:b/>
              </w:rPr>
              <w:t>Given</w:t>
            </w:r>
          </w:p>
        </w:tc>
        <w:tc>
          <w:tcPr>
            <w:tcW w:w="4680" w:type="dxa"/>
            <w:shd w:val="clear" w:color="auto" w:fill="auto"/>
          </w:tcPr>
          <w:p w14:paraId="3A8EE8E4" w14:textId="7622D5AE" w:rsidR="005078CF" w:rsidRPr="007366CC" w:rsidRDefault="005078CF" w:rsidP="00A57F84">
            <w:pPr>
              <w:jc w:val="center"/>
              <w:rPr>
                <w:b/>
              </w:rPr>
            </w:pPr>
            <w:r w:rsidRPr="007366CC">
              <w:rPr>
                <w:b/>
              </w:rPr>
              <w:t>Computation</w:t>
            </w:r>
          </w:p>
        </w:tc>
      </w:tr>
      <w:tr w:rsidR="00E75CF0" w:rsidRPr="007366CC" w14:paraId="3E19B289" w14:textId="77777777" w:rsidTr="00437EC3">
        <w:tc>
          <w:tcPr>
            <w:tcW w:w="3618" w:type="dxa"/>
            <w:shd w:val="clear" w:color="auto" w:fill="auto"/>
          </w:tcPr>
          <w:p w14:paraId="7CE941DC" w14:textId="34A5124F" w:rsidR="005078CF" w:rsidRPr="007366CC" w:rsidRDefault="005078CF" w:rsidP="00A57F84">
            <w:pPr>
              <w:jc w:val="both"/>
            </w:pPr>
            <w:r w:rsidRPr="007366CC">
              <w:t>Date hired: October 1, 2016;</w:t>
            </w:r>
          </w:p>
          <w:p w14:paraId="3BBC1E11" w14:textId="77777777" w:rsidR="00212198" w:rsidRPr="007366CC" w:rsidRDefault="00212198" w:rsidP="00A57F84">
            <w:pPr>
              <w:jc w:val="both"/>
            </w:pPr>
          </w:p>
          <w:p w14:paraId="5945C2B5" w14:textId="400C8C1D" w:rsidR="005078CF" w:rsidRPr="007366CC" w:rsidRDefault="002A67E4" w:rsidP="00A57F84">
            <w:pPr>
              <w:jc w:val="both"/>
            </w:pPr>
            <w:r w:rsidRPr="007366CC">
              <w:t>Permanency</w:t>
            </w:r>
            <w:r w:rsidR="00212198" w:rsidRPr="007366CC">
              <w:t xml:space="preserve">: </w:t>
            </w:r>
            <w:r w:rsidR="005078CF" w:rsidRPr="007366CC">
              <w:t>Six (6) months to the Company will be March 31, 2017</w:t>
            </w:r>
            <w:r w:rsidR="00930EF8" w:rsidRPr="007366CC">
              <w:t>;</w:t>
            </w:r>
          </w:p>
          <w:p w14:paraId="79FDAAF8" w14:textId="77777777" w:rsidR="00212198" w:rsidRPr="007366CC" w:rsidRDefault="00212198" w:rsidP="00A57F84">
            <w:pPr>
              <w:jc w:val="both"/>
            </w:pPr>
          </w:p>
          <w:p w14:paraId="5B8C1099" w14:textId="77777777" w:rsidR="005078CF" w:rsidRPr="007366CC" w:rsidRDefault="00EB049A" w:rsidP="00AC73C0">
            <w:r w:rsidRPr="007366CC">
              <w:t xml:space="preserve">Computation coverage: April to December 2017 </w:t>
            </w:r>
          </w:p>
          <w:p w14:paraId="11B9BB39" w14:textId="77777777" w:rsidR="00EB049A" w:rsidRPr="007366CC" w:rsidRDefault="00EB049A" w:rsidP="00EB049A">
            <w:pPr>
              <w:jc w:val="both"/>
            </w:pPr>
          </w:p>
          <w:p w14:paraId="09494E0E" w14:textId="5EBD77EC" w:rsidR="00514F27" w:rsidRPr="007366CC" w:rsidRDefault="00514F27" w:rsidP="00EB049A">
            <w:pPr>
              <w:jc w:val="both"/>
            </w:pPr>
            <w:r w:rsidRPr="007366CC">
              <w:t>Leave Credits: 15 days/year</w:t>
            </w:r>
          </w:p>
        </w:tc>
        <w:tc>
          <w:tcPr>
            <w:tcW w:w="4680" w:type="dxa"/>
            <w:shd w:val="clear" w:color="auto" w:fill="auto"/>
          </w:tcPr>
          <w:p w14:paraId="38D7B750" w14:textId="77777777" w:rsidR="00514F27" w:rsidRPr="007366CC" w:rsidRDefault="00514F27" w:rsidP="00514F27">
            <w:pPr>
              <w:rPr>
                <w:i/>
              </w:rPr>
            </w:pPr>
          </w:p>
          <w:p w14:paraId="6C20672A" w14:textId="77777777" w:rsidR="00514F27" w:rsidRPr="007366CC" w:rsidRDefault="00514F27" w:rsidP="00514F27">
            <w:pPr>
              <w:rPr>
                <w:i/>
              </w:rPr>
            </w:pPr>
          </w:p>
          <w:p w14:paraId="37456AF3" w14:textId="38F35356" w:rsidR="00514F27" w:rsidRPr="007366CC" w:rsidRDefault="00514F27" w:rsidP="00514F27">
            <w:pPr>
              <w:rPr>
                <w:i/>
              </w:rPr>
            </w:pPr>
            <w:r w:rsidRPr="007366CC">
              <w:rPr>
                <w:i/>
              </w:rPr>
              <w:t>Leave Credits/year</w:t>
            </w:r>
            <w:r w:rsidR="00437EC3" w:rsidRPr="007366CC">
              <w:rPr>
                <w:i/>
              </w:rPr>
              <w:t xml:space="preserve"> </w:t>
            </w:r>
            <w:r w:rsidRPr="007366CC">
              <w:rPr>
                <w:i/>
              </w:rPr>
              <w:t>=</w:t>
            </w:r>
            <w:r w:rsidR="00437EC3" w:rsidRPr="007366CC">
              <w:rPr>
                <w:i/>
              </w:rPr>
              <w:t xml:space="preserve"> </w:t>
            </w:r>
            <w:r w:rsidRPr="007366CC">
              <w:rPr>
                <w:i/>
              </w:rPr>
              <w:t>15 days / 12 months</w:t>
            </w:r>
          </w:p>
          <w:p w14:paraId="330D1ACB" w14:textId="295D9C73" w:rsidR="00514F27" w:rsidRPr="007366CC" w:rsidRDefault="00514F27" w:rsidP="00514F27">
            <w:pPr>
              <w:rPr>
                <w:i/>
              </w:rPr>
            </w:pPr>
            <w:r w:rsidRPr="007366CC">
              <w:rPr>
                <w:i/>
              </w:rPr>
              <w:t xml:space="preserve">                              </w:t>
            </w:r>
            <w:r w:rsidR="00437EC3" w:rsidRPr="007366CC">
              <w:rPr>
                <w:i/>
              </w:rPr>
              <w:t xml:space="preserve"> </w:t>
            </w:r>
            <w:r w:rsidRPr="007366CC">
              <w:rPr>
                <w:i/>
              </w:rPr>
              <w:t>= 1.25 days / month</w:t>
            </w:r>
          </w:p>
          <w:p w14:paraId="1B12E681" w14:textId="46B2F5C9" w:rsidR="00514F27" w:rsidRPr="007366CC" w:rsidRDefault="00514F27" w:rsidP="00514F27">
            <w:pPr>
              <w:rPr>
                <w:i/>
              </w:rPr>
            </w:pPr>
          </w:p>
          <w:p w14:paraId="3CF44DF0" w14:textId="5023464C" w:rsidR="00514F27" w:rsidRPr="007366CC" w:rsidRDefault="00514F27" w:rsidP="00514F27">
            <w:pPr>
              <w:rPr>
                <w:i/>
              </w:rPr>
            </w:pPr>
            <w:r w:rsidRPr="007366CC">
              <w:rPr>
                <w:i/>
              </w:rPr>
              <w:t>Pro-rated Computation = 1.25 days x 9</w:t>
            </w:r>
          </w:p>
          <w:p w14:paraId="7B4B0AEB" w14:textId="59428347" w:rsidR="00514F27" w:rsidRPr="007366CC" w:rsidRDefault="00514F27" w:rsidP="00514F27">
            <w:pPr>
              <w:rPr>
                <w:i/>
              </w:rPr>
            </w:pPr>
            <w:r w:rsidRPr="007366CC">
              <w:rPr>
                <w:i/>
              </w:rPr>
              <w:t>(9 months)                     = 11.25 days</w:t>
            </w:r>
          </w:p>
          <w:p w14:paraId="0A7ECFC9" w14:textId="77777777" w:rsidR="00514F27" w:rsidRPr="007366CC" w:rsidRDefault="00514F27" w:rsidP="00514F27">
            <w:pPr>
              <w:rPr>
                <w:i/>
              </w:rPr>
            </w:pPr>
          </w:p>
          <w:p w14:paraId="5C442A5A" w14:textId="02252022" w:rsidR="005078CF" w:rsidRPr="007366CC" w:rsidRDefault="005078CF" w:rsidP="00514F27"/>
        </w:tc>
      </w:tr>
    </w:tbl>
    <w:p w14:paraId="79EA482B" w14:textId="43A6973C" w:rsidR="00FE4BEB" w:rsidRPr="007366CC" w:rsidRDefault="00FE4BEB" w:rsidP="00B372B8">
      <w:pPr>
        <w:ind w:left="1260"/>
        <w:jc w:val="both"/>
      </w:pPr>
    </w:p>
    <w:p w14:paraId="6904A6A5" w14:textId="16679CD1" w:rsidR="00D74CDA" w:rsidRPr="007366CC" w:rsidRDefault="00D74CDA" w:rsidP="00B372B8">
      <w:pPr>
        <w:ind w:left="1260"/>
        <w:jc w:val="both"/>
      </w:pPr>
    </w:p>
    <w:p w14:paraId="1FF7B90C" w14:textId="5ECB1A31" w:rsidR="00D74CDA" w:rsidRPr="007366CC" w:rsidRDefault="00D74CDA" w:rsidP="00B372B8">
      <w:pPr>
        <w:ind w:left="1260"/>
        <w:jc w:val="both"/>
      </w:pPr>
    </w:p>
    <w:p w14:paraId="30B8B4E0" w14:textId="5E3C69D2" w:rsidR="00D74CDA" w:rsidRPr="007366CC" w:rsidRDefault="00D74CDA" w:rsidP="00B372B8">
      <w:pPr>
        <w:ind w:left="1260"/>
        <w:jc w:val="both"/>
      </w:pPr>
    </w:p>
    <w:p w14:paraId="4EB48AAF" w14:textId="3FA0B858" w:rsidR="00D74CDA" w:rsidRPr="007366CC" w:rsidRDefault="00D74CDA" w:rsidP="00B372B8">
      <w:pPr>
        <w:ind w:left="1260"/>
        <w:jc w:val="both"/>
      </w:pPr>
    </w:p>
    <w:p w14:paraId="13CCECE6" w14:textId="00CB9F35" w:rsidR="00D74CDA" w:rsidRPr="007366CC" w:rsidRDefault="00D74CDA" w:rsidP="00B372B8">
      <w:pPr>
        <w:ind w:left="1260"/>
        <w:jc w:val="both"/>
      </w:pPr>
    </w:p>
    <w:p w14:paraId="1EA75C7E" w14:textId="77777777" w:rsidR="00D74CDA" w:rsidRPr="007366CC" w:rsidRDefault="00D74CDA" w:rsidP="00B372B8">
      <w:pPr>
        <w:ind w:left="1260"/>
        <w:jc w:val="both"/>
      </w:pPr>
    </w:p>
    <w:p w14:paraId="775DF5A2" w14:textId="462C344A" w:rsidR="00F874E6" w:rsidRPr="007366CC" w:rsidRDefault="00F44EEF" w:rsidP="00F874E6">
      <w:pPr>
        <w:numPr>
          <w:ilvl w:val="2"/>
          <w:numId w:val="1"/>
        </w:numPr>
        <w:tabs>
          <w:tab w:val="clear" w:pos="630"/>
        </w:tabs>
        <w:ind w:left="1260"/>
        <w:jc w:val="both"/>
      </w:pPr>
      <w:r w:rsidRPr="007366CC">
        <w:lastRenderedPageBreak/>
        <w:t xml:space="preserve">If an employee separates from the Company, the </w:t>
      </w:r>
      <w:r w:rsidR="007D3C02" w:rsidRPr="007366CC">
        <w:t xml:space="preserve">sick leave shall be converted to its cash equivalent on a pro-rated basis. In instances where the availed number of leave credits is more than </w:t>
      </w:r>
      <w:r w:rsidR="00954E9D" w:rsidRPr="007366CC">
        <w:t>the actual leave credits, the excess leave credits shall be deducted from employee’s final pay.</w:t>
      </w:r>
    </w:p>
    <w:p w14:paraId="5A25DD0B" w14:textId="42F404DC" w:rsidR="00F874E6" w:rsidRPr="007366CC" w:rsidRDefault="00F874E6" w:rsidP="00F874E6">
      <w:pPr>
        <w:tabs>
          <w:tab w:val="num" w:pos="1260"/>
        </w:tabs>
        <w:ind w:left="1260"/>
        <w:jc w:val="both"/>
      </w:pPr>
    </w:p>
    <w:p w14:paraId="266B4158" w14:textId="1E4D9C4E" w:rsidR="00F874E6" w:rsidRPr="007366CC" w:rsidRDefault="00F874E6" w:rsidP="00F874E6">
      <w:pPr>
        <w:tabs>
          <w:tab w:val="num" w:pos="1260"/>
        </w:tabs>
        <w:ind w:left="1260"/>
        <w:jc w:val="both"/>
        <w:rPr>
          <w:i/>
        </w:rPr>
      </w:pPr>
      <w:r w:rsidRPr="007366CC">
        <w:rPr>
          <w:i/>
        </w:rPr>
        <w:t>Hired before November 1, 2017:</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4680"/>
      </w:tblGrid>
      <w:tr w:rsidR="00F874E6" w:rsidRPr="007366CC" w14:paraId="2290B841" w14:textId="77777777" w:rsidTr="00954E9D">
        <w:tc>
          <w:tcPr>
            <w:tcW w:w="3618" w:type="dxa"/>
            <w:shd w:val="clear" w:color="auto" w:fill="auto"/>
          </w:tcPr>
          <w:p w14:paraId="023AFF7B" w14:textId="77777777" w:rsidR="00F874E6" w:rsidRPr="007366CC" w:rsidRDefault="00F874E6" w:rsidP="008166AA">
            <w:pPr>
              <w:jc w:val="center"/>
              <w:rPr>
                <w:b/>
              </w:rPr>
            </w:pPr>
            <w:r w:rsidRPr="007366CC">
              <w:rPr>
                <w:b/>
              </w:rPr>
              <w:t>Given</w:t>
            </w:r>
          </w:p>
        </w:tc>
        <w:tc>
          <w:tcPr>
            <w:tcW w:w="4680" w:type="dxa"/>
            <w:shd w:val="clear" w:color="auto" w:fill="auto"/>
          </w:tcPr>
          <w:p w14:paraId="2C67BB7F" w14:textId="77777777" w:rsidR="00F874E6" w:rsidRPr="007366CC" w:rsidRDefault="00F874E6" w:rsidP="008166AA">
            <w:pPr>
              <w:jc w:val="center"/>
              <w:rPr>
                <w:b/>
              </w:rPr>
            </w:pPr>
            <w:r w:rsidRPr="007366CC">
              <w:rPr>
                <w:b/>
              </w:rPr>
              <w:t>Computation</w:t>
            </w:r>
          </w:p>
        </w:tc>
      </w:tr>
      <w:tr w:rsidR="00F874E6" w:rsidRPr="007366CC" w14:paraId="0FBAC1A9" w14:textId="77777777" w:rsidTr="00954E9D">
        <w:tc>
          <w:tcPr>
            <w:tcW w:w="3618" w:type="dxa"/>
            <w:shd w:val="clear" w:color="auto" w:fill="auto"/>
          </w:tcPr>
          <w:p w14:paraId="24F95A2D" w14:textId="77777777" w:rsidR="00F874E6" w:rsidRPr="007366CC" w:rsidRDefault="00F874E6" w:rsidP="008166AA">
            <w:pPr>
              <w:jc w:val="both"/>
            </w:pPr>
            <w:r w:rsidRPr="007366CC">
              <w:t>Date hired: October 1, 2016;</w:t>
            </w:r>
          </w:p>
          <w:p w14:paraId="0D052B8B" w14:textId="77777777" w:rsidR="00F874E6" w:rsidRPr="007366CC" w:rsidRDefault="00F874E6" w:rsidP="008166AA">
            <w:pPr>
              <w:jc w:val="both"/>
            </w:pPr>
          </w:p>
          <w:p w14:paraId="1A643A02" w14:textId="77777777" w:rsidR="00F874E6" w:rsidRPr="007366CC" w:rsidRDefault="00F874E6" w:rsidP="008166AA">
            <w:pPr>
              <w:jc w:val="both"/>
            </w:pPr>
            <w:r w:rsidRPr="007366CC">
              <w:t>Permanency: Six (6) months to the Company will be March 31, 2017;</w:t>
            </w:r>
          </w:p>
          <w:p w14:paraId="12120F49" w14:textId="77777777" w:rsidR="00F874E6" w:rsidRPr="007366CC" w:rsidRDefault="00F874E6" w:rsidP="008166AA">
            <w:pPr>
              <w:jc w:val="both"/>
            </w:pPr>
          </w:p>
          <w:p w14:paraId="59E10B9B" w14:textId="09A5F674" w:rsidR="00F874E6" w:rsidRPr="007366CC" w:rsidRDefault="00954E9D" w:rsidP="008166AA">
            <w:r w:rsidRPr="007366CC">
              <w:t>Resignation: October 2017</w:t>
            </w:r>
          </w:p>
          <w:p w14:paraId="298719F8" w14:textId="77777777" w:rsidR="00F874E6" w:rsidRPr="007366CC" w:rsidRDefault="00F874E6" w:rsidP="008166AA">
            <w:pPr>
              <w:jc w:val="both"/>
            </w:pPr>
          </w:p>
          <w:p w14:paraId="3FC21F19" w14:textId="082D7F88" w:rsidR="00F874E6" w:rsidRPr="007366CC" w:rsidRDefault="00F874E6" w:rsidP="008166AA">
            <w:pPr>
              <w:jc w:val="both"/>
            </w:pPr>
            <w:r w:rsidRPr="007366CC">
              <w:t>Leave Credits: 15 days/year</w:t>
            </w:r>
          </w:p>
          <w:p w14:paraId="54822932" w14:textId="38D9A3CD" w:rsidR="00954E9D" w:rsidRPr="007366CC" w:rsidRDefault="00954E9D" w:rsidP="008166AA">
            <w:pPr>
              <w:jc w:val="both"/>
            </w:pPr>
          </w:p>
          <w:p w14:paraId="3EFBFEB5" w14:textId="048414EB" w:rsidR="00954E9D" w:rsidRPr="007366CC" w:rsidRDefault="00954E9D" w:rsidP="000A3C92">
            <w:pPr>
              <w:jc w:val="both"/>
            </w:pPr>
            <w:r w:rsidRPr="007366CC">
              <w:t>Remarks: Availed ten (10) days leave credits for the months of April to July</w:t>
            </w:r>
            <w:r w:rsidR="000A3C92" w:rsidRPr="007366CC">
              <w:t>.</w:t>
            </w:r>
          </w:p>
        </w:tc>
        <w:tc>
          <w:tcPr>
            <w:tcW w:w="4680" w:type="dxa"/>
            <w:shd w:val="clear" w:color="auto" w:fill="auto"/>
          </w:tcPr>
          <w:p w14:paraId="646747C2" w14:textId="77777777" w:rsidR="00F874E6" w:rsidRPr="007366CC" w:rsidRDefault="00F874E6" w:rsidP="008166AA">
            <w:pPr>
              <w:rPr>
                <w:i/>
              </w:rPr>
            </w:pPr>
          </w:p>
          <w:p w14:paraId="6938CDCB" w14:textId="77777777" w:rsidR="00F874E6" w:rsidRPr="007366CC" w:rsidRDefault="00F874E6" w:rsidP="008166AA">
            <w:pPr>
              <w:rPr>
                <w:i/>
              </w:rPr>
            </w:pPr>
          </w:p>
          <w:p w14:paraId="433BC94D" w14:textId="77777777" w:rsidR="00F874E6" w:rsidRPr="007366CC" w:rsidRDefault="00F874E6" w:rsidP="008166AA">
            <w:pPr>
              <w:rPr>
                <w:i/>
              </w:rPr>
            </w:pPr>
            <w:r w:rsidRPr="007366CC">
              <w:rPr>
                <w:i/>
              </w:rPr>
              <w:t>Leave Credits/year=15 days / 12 months</w:t>
            </w:r>
          </w:p>
          <w:p w14:paraId="67A65FAB" w14:textId="77777777" w:rsidR="00F874E6" w:rsidRPr="007366CC" w:rsidRDefault="00F874E6" w:rsidP="008166AA">
            <w:pPr>
              <w:rPr>
                <w:i/>
              </w:rPr>
            </w:pPr>
            <w:r w:rsidRPr="007366CC">
              <w:rPr>
                <w:i/>
              </w:rPr>
              <w:t xml:space="preserve">                              = 1.25 days / month</w:t>
            </w:r>
          </w:p>
          <w:p w14:paraId="74B11502" w14:textId="77777777" w:rsidR="00F874E6" w:rsidRPr="007366CC" w:rsidRDefault="00F874E6" w:rsidP="008166AA">
            <w:pPr>
              <w:rPr>
                <w:i/>
              </w:rPr>
            </w:pPr>
          </w:p>
          <w:p w14:paraId="487FF186" w14:textId="0ABBE029" w:rsidR="00F874E6" w:rsidRPr="007366CC" w:rsidRDefault="00F874E6" w:rsidP="008166AA">
            <w:pPr>
              <w:rPr>
                <w:i/>
              </w:rPr>
            </w:pPr>
            <w:r w:rsidRPr="007366CC">
              <w:rPr>
                <w:i/>
              </w:rPr>
              <w:t xml:space="preserve">Pro-rated Computation = 1.25 days x </w:t>
            </w:r>
            <w:r w:rsidR="00954E9D" w:rsidRPr="007366CC">
              <w:rPr>
                <w:i/>
              </w:rPr>
              <w:t xml:space="preserve">7 </w:t>
            </w:r>
          </w:p>
          <w:p w14:paraId="6F618EFF" w14:textId="34272B33" w:rsidR="00F874E6" w:rsidRPr="007366CC" w:rsidRDefault="00954E9D" w:rsidP="008166AA">
            <w:pPr>
              <w:rPr>
                <w:i/>
              </w:rPr>
            </w:pPr>
            <w:r w:rsidRPr="007366CC">
              <w:rPr>
                <w:i/>
              </w:rPr>
              <w:t>(7</w:t>
            </w:r>
            <w:r w:rsidR="00F874E6" w:rsidRPr="007366CC">
              <w:rPr>
                <w:i/>
              </w:rPr>
              <w:t xml:space="preserve"> months)                     = </w:t>
            </w:r>
            <w:r w:rsidRPr="007366CC">
              <w:rPr>
                <w:i/>
              </w:rPr>
              <w:t xml:space="preserve">8.75 days </w:t>
            </w:r>
          </w:p>
          <w:p w14:paraId="5DB10C95" w14:textId="38BB7B8F" w:rsidR="00437EC3" w:rsidRPr="007366CC" w:rsidRDefault="00437EC3" w:rsidP="008166AA">
            <w:pPr>
              <w:rPr>
                <w:i/>
              </w:rPr>
            </w:pPr>
          </w:p>
          <w:p w14:paraId="0B7FF6A4" w14:textId="69C44D2E" w:rsidR="00437EC3" w:rsidRPr="007366CC" w:rsidRDefault="00437EC3" w:rsidP="008166AA">
            <w:pPr>
              <w:rPr>
                <w:i/>
              </w:rPr>
            </w:pPr>
            <w:r w:rsidRPr="007366CC">
              <w:rPr>
                <w:i/>
              </w:rPr>
              <w:t>Excess Leave Credits = 8.75 days – 10 days</w:t>
            </w:r>
          </w:p>
          <w:p w14:paraId="2FC33C13" w14:textId="21DE7FF8" w:rsidR="00954E9D" w:rsidRPr="007366CC" w:rsidRDefault="00954E9D" w:rsidP="008166AA">
            <w:pPr>
              <w:rPr>
                <w:i/>
              </w:rPr>
            </w:pPr>
            <w:r w:rsidRPr="007366CC">
              <w:rPr>
                <w:i/>
              </w:rPr>
              <w:t xml:space="preserve">                                   = (1.25) days</w:t>
            </w:r>
          </w:p>
          <w:p w14:paraId="46AFD0E2" w14:textId="10EA5209" w:rsidR="00954E9D" w:rsidRPr="007366CC" w:rsidRDefault="00954E9D" w:rsidP="008166AA">
            <w:pPr>
              <w:rPr>
                <w:i/>
              </w:rPr>
            </w:pPr>
          </w:p>
          <w:p w14:paraId="024E4507" w14:textId="161C26C3" w:rsidR="00F874E6" w:rsidRPr="007366CC" w:rsidRDefault="00954E9D" w:rsidP="00C95670">
            <w:r w:rsidRPr="007366CC">
              <w:rPr>
                <w:i/>
              </w:rPr>
              <w:t>(The 1.25 days will be deducted to his final pay).</w:t>
            </w:r>
          </w:p>
        </w:tc>
      </w:tr>
    </w:tbl>
    <w:p w14:paraId="134CE2E0" w14:textId="77777777" w:rsidR="00F874E6" w:rsidRPr="007366CC" w:rsidRDefault="00F874E6" w:rsidP="00F874E6">
      <w:pPr>
        <w:tabs>
          <w:tab w:val="num" w:pos="1260"/>
        </w:tabs>
        <w:ind w:left="1260"/>
        <w:jc w:val="both"/>
      </w:pPr>
    </w:p>
    <w:p w14:paraId="7C52B0F0" w14:textId="1DEB4EC2" w:rsidR="00027AC4" w:rsidRPr="007366CC" w:rsidRDefault="00027AC4" w:rsidP="00C95569">
      <w:pPr>
        <w:ind w:left="936"/>
        <w:rPr>
          <w:b/>
          <w:i/>
        </w:rPr>
      </w:pPr>
      <w:r w:rsidRPr="007366CC">
        <w:rPr>
          <w:b/>
          <w:i/>
        </w:rPr>
        <w:t>Vacation Leave</w:t>
      </w:r>
    </w:p>
    <w:p w14:paraId="7A3B909E" w14:textId="5E976A9B" w:rsidR="007436F2" w:rsidRPr="007366CC" w:rsidRDefault="007436F2" w:rsidP="00F874E6">
      <w:pPr>
        <w:numPr>
          <w:ilvl w:val="2"/>
          <w:numId w:val="1"/>
        </w:numPr>
        <w:tabs>
          <w:tab w:val="num" w:pos="1260"/>
        </w:tabs>
        <w:ind w:left="1260"/>
        <w:jc w:val="both"/>
      </w:pPr>
      <w:r w:rsidRPr="007366CC">
        <w:t>Vacation leave with pay shall be given to existing qualified employee</w:t>
      </w:r>
      <w:r w:rsidR="0051215C" w:rsidRPr="007366CC">
        <w:t xml:space="preserve"> to enjoy time-out from daily work.</w:t>
      </w:r>
      <w:r w:rsidRPr="007366CC">
        <w:t xml:space="preserve"> </w:t>
      </w:r>
    </w:p>
    <w:p w14:paraId="1D94CA51" w14:textId="315D86A1" w:rsidR="000030EC" w:rsidRPr="007366CC" w:rsidRDefault="002F0D89" w:rsidP="00F874E6">
      <w:pPr>
        <w:numPr>
          <w:ilvl w:val="2"/>
          <w:numId w:val="1"/>
        </w:numPr>
        <w:tabs>
          <w:tab w:val="num" w:pos="1260"/>
        </w:tabs>
        <w:ind w:left="1260"/>
        <w:jc w:val="both"/>
        <w:rPr>
          <w:b/>
        </w:rPr>
      </w:pPr>
      <w:r w:rsidRPr="007366CC">
        <w:t xml:space="preserve">A qualified employee shall submit at the start of the year his preferred dates for vacation leave subject to the approval of his Department Head. </w:t>
      </w:r>
      <w:r w:rsidR="000030EC" w:rsidRPr="007366CC">
        <w:t>The Department Head in coordination with HR Department shall submit a Vacation Leave Planner (VLP) during January of each year.</w:t>
      </w:r>
      <w:r w:rsidR="00D74CDA" w:rsidRPr="007366CC">
        <w:t xml:space="preserve"> </w:t>
      </w:r>
    </w:p>
    <w:p w14:paraId="57224F7B" w14:textId="6E3AC075" w:rsidR="009B4926" w:rsidRPr="007366CC" w:rsidRDefault="009B4926" w:rsidP="00F874E6">
      <w:pPr>
        <w:numPr>
          <w:ilvl w:val="2"/>
          <w:numId w:val="1"/>
        </w:numPr>
        <w:tabs>
          <w:tab w:val="num" w:pos="1260"/>
        </w:tabs>
        <w:ind w:left="1260"/>
        <w:jc w:val="both"/>
        <w:rPr>
          <w:b/>
        </w:rPr>
      </w:pPr>
      <w:r w:rsidRPr="007366CC">
        <w:rPr>
          <w:b/>
        </w:rPr>
        <w:t>A</w:t>
      </w:r>
      <w:r w:rsidR="00027AC4" w:rsidRPr="007366CC">
        <w:rPr>
          <w:b/>
        </w:rPr>
        <w:t>pplication of vacation leave</w:t>
      </w:r>
      <w:r w:rsidR="00027AC4" w:rsidRPr="007366CC">
        <w:t xml:space="preserve"> </w:t>
      </w:r>
      <w:r w:rsidR="000517F7" w:rsidRPr="007366CC">
        <w:t xml:space="preserve">according to their submitted VLP </w:t>
      </w:r>
      <w:r w:rsidR="00027AC4" w:rsidRPr="007366CC">
        <w:t xml:space="preserve">shall be approved by Department Head two (2) weeks prior to the date of leave. </w:t>
      </w:r>
      <w:r w:rsidR="000517F7" w:rsidRPr="007366CC">
        <w:t>Otherwise,</w:t>
      </w:r>
      <w:r w:rsidR="00027AC4" w:rsidRPr="007366CC">
        <w:t xml:space="preserve"> the Department Head has the prerogative to disapprove/postpone</w:t>
      </w:r>
      <w:r w:rsidR="009E0828" w:rsidRPr="007366CC">
        <w:t xml:space="preserve"> </w:t>
      </w:r>
      <w:r w:rsidR="00027AC4" w:rsidRPr="007366CC">
        <w:t>the application of vacation leave whose reasons for disapproval/postponement shall be properly written in the leave form and such form will be forwarded to HR Department for filing.</w:t>
      </w:r>
      <w:r w:rsidR="00B759BC" w:rsidRPr="007366CC">
        <w:t xml:space="preserve"> </w:t>
      </w:r>
    </w:p>
    <w:p w14:paraId="5EF64A34" w14:textId="42AC575D" w:rsidR="00481FAE" w:rsidRPr="007366CC" w:rsidRDefault="00481FAE" w:rsidP="00F874E6">
      <w:pPr>
        <w:numPr>
          <w:ilvl w:val="2"/>
          <w:numId w:val="1"/>
        </w:numPr>
        <w:tabs>
          <w:tab w:val="num" w:pos="1260"/>
        </w:tabs>
        <w:ind w:left="1260"/>
        <w:jc w:val="both"/>
        <w:rPr>
          <w:b/>
        </w:rPr>
      </w:pPr>
      <w:r w:rsidRPr="007366CC">
        <w:t>Due to business exigencies, the Department Head shall have the prerogative to disapprove/postpone the application of leave nevertheless the existence of approved VLP.</w:t>
      </w:r>
      <w:r w:rsidR="00D74CDA" w:rsidRPr="007366CC">
        <w:t xml:space="preserve"> </w:t>
      </w:r>
    </w:p>
    <w:p w14:paraId="270F8031" w14:textId="2492D9E9" w:rsidR="00116AC3" w:rsidRPr="007366CC" w:rsidRDefault="00116AC3" w:rsidP="00F874E6">
      <w:pPr>
        <w:numPr>
          <w:ilvl w:val="2"/>
          <w:numId w:val="1"/>
        </w:numPr>
        <w:tabs>
          <w:tab w:val="num" w:pos="1260"/>
        </w:tabs>
        <w:ind w:left="1260"/>
        <w:jc w:val="both"/>
      </w:pPr>
      <w:r w:rsidRPr="007366CC">
        <w:t>For employees hired before November 1, 2017, the unused vacation leave credit</w:t>
      </w:r>
      <w:r w:rsidR="00BD6069" w:rsidRPr="007366CC">
        <w:t>s shall be convertible to cash and shall be paid on January of the following year.</w:t>
      </w:r>
      <w:r w:rsidR="00D74CDA" w:rsidRPr="007366CC">
        <w:t xml:space="preserve"> </w:t>
      </w:r>
    </w:p>
    <w:p w14:paraId="10EFF899" w14:textId="44DF2CE6" w:rsidR="00D74CDA" w:rsidRPr="007366CC" w:rsidRDefault="00D74CDA" w:rsidP="00D74CDA">
      <w:pPr>
        <w:tabs>
          <w:tab w:val="num" w:pos="1260"/>
        </w:tabs>
        <w:ind w:left="1260"/>
        <w:jc w:val="both"/>
      </w:pPr>
    </w:p>
    <w:p w14:paraId="40CA4FF1" w14:textId="59237318" w:rsidR="00D74CDA" w:rsidRPr="007366CC" w:rsidRDefault="00D74CDA" w:rsidP="00D74CDA">
      <w:pPr>
        <w:tabs>
          <w:tab w:val="num" w:pos="1260"/>
        </w:tabs>
        <w:ind w:left="1260"/>
        <w:jc w:val="both"/>
      </w:pPr>
    </w:p>
    <w:p w14:paraId="40033ECE" w14:textId="77777777" w:rsidR="00D74CDA" w:rsidRPr="007366CC" w:rsidRDefault="00D74CDA" w:rsidP="00D74CDA">
      <w:pPr>
        <w:tabs>
          <w:tab w:val="num" w:pos="1260"/>
        </w:tabs>
        <w:ind w:left="1260"/>
        <w:jc w:val="both"/>
      </w:pPr>
    </w:p>
    <w:p w14:paraId="54251858" w14:textId="0694AE50" w:rsidR="00930EF8" w:rsidRPr="007366CC" w:rsidRDefault="00EC06C1" w:rsidP="00F874E6">
      <w:pPr>
        <w:numPr>
          <w:ilvl w:val="2"/>
          <w:numId w:val="1"/>
        </w:numPr>
        <w:tabs>
          <w:tab w:val="num" w:pos="1260"/>
        </w:tabs>
        <w:ind w:left="1260"/>
        <w:jc w:val="both"/>
      </w:pPr>
      <w:r w:rsidRPr="007366CC">
        <w:lastRenderedPageBreak/>
        <w:t>For</w:t>
      </w:r>
      <w:r w:rsidR="00BD6069" w:rsidRPr="007366CC">
        <w:t xml:space="preserve"> employees hired on or after</w:t>
      </w:r>
      <w:r w:rsidRPr="007366CC">
        <w:t xml:space="preserve"> November 1, 2017</w:t>
      </w:r>
      <w:r w:rsidR="00BD6069" w:rsidRPr="007366CC">
        <w:t>,</w:t>
      </w:r>
      <w:r w:rsidRPr="007366CC">
        <w:t xml:space="preserve"> t</w:t>
      </w:r>
      <w:r w:rsidR="00063B4B" w:rsidRPr="007366CC">
        <w:t>he u</w:t>
      </w:r>
      <w:r w:rsidRPr="007366CC">
        <w:t xml:space="preserve">nused vacation leave credits shall be availed within the Calendar Year and not convertible to cash. </w:t>
      </w:r>
      <w:r w:rsidR="004E3652" w:rsidRPr="007366CC">
        <w:t xml:space="preserve">However, due to business exigencies, all unused vacation leave may be convertible to cash </w:t>
      </w:r>
      <w:r w:rsidR="00063B4B" w:rsidRPr="007366CC">
        <w:t>provided that all efforts have been exhausted to reschedule as documented in the disapproved</w:t>
      </w:r>
      <w:r w:rsidR="00BD6069" w:rsidRPr="007366CC">
        <w:t>/postponed</w:t>
      </w:r>
      <w:r w:rsidR="00063B4B" w:rsidRPr="007366CC">
        <w:t xml:space="preserve"> leave forms filed with HR Department. Such cash conversion shall be endorsed with justification by the Department </w:t>
      </w:r>
      <w:r w:rsidR="00BD6069" w:rsidRPr="007366CC">
        <w:t>Head</w:t>
      </w:r>
      <w:r w:rsidR="00063B4B" w:rsidRPr="007366CC">
        <w:t xml:space="preserve"> and shall be approved </w:t>
      </w:r>
      <w:r w:rsidR="00286FA1" w:rsidRPr="007366CC">
        <w:t>by the</w:t>
      </w:r>
      <w:r w:rsidR="00063B4B" w:rsidRPr="007366CC">
        <w:t xml:space="preserve"> President.</w:t>
      </w:r>
    </w:p>
    <w:p w14:paraId="064E4AA8" w14:textId="1F9D7AA5" w:rsidR="001D11C7" w:rsidRPr="007366CC" w:rsidRDefault="001D11C7" w:rsidP="00A47370">
      <w:pPr>
        <w:numPr>
          <w:ilvl w:val="2"/>
          <w:numId w:val="1"/>
        </w:numPr>
        <w:tabs>
          <w:tab w:val="num" w:pos="1260"/>
        </w:tabs>
        <w:ind w:left="1260"/>
        <w:jc w:val="both"/>
      </w:pPr>
      <w:r w:rsidRPr="007366CC">
        <w:t>Vacation leave credits for the first year of employment is b</w:t>
      </w:r>
      <w:r w:rsidR="00520AF4" w:rsidRPr="007366CC">
        <w:t>ased on a pro-rated computation.</w:t>
      </w:r>
      <w:r w:rsidR="00A47370" w:rsidRPr="007366CC">
        <w:t xml:space="preserve"> Sample computation follows:</w:t>
      </w:r>
    </w:p>
    <w:p w14:paraId="39EB795C" w14:textId="27A26321" w:rsidR="00C447D6" w:rsidRPr="007366CC" w:rsidRDefault="00C447D6" w:rsidP="00C447D6">
      <w:pPr>
        <w:tabs>
          <w:tab w:val="num" w:pos="1260"/>
        </w:tabs>
        <w:ind w:left="1260"/>
        <w:jc w:val="both"/>
      </w:pPr>
    </w:p>
    <w:p w14:paraId="336EEEB3" w14:textId="77777777" w:rsidR="00A47370" w:rsidRPr="007366CC" w:rsidRDefault="00A47370" w:rsidP="00A47370">
      <w:pPr>
        <w:ind w:firstLine="1260"/>
        <w:rPr>
          <w:i/>
        </w:rPr>
      </w:pPr>
      <w:r w:rsidRPr="007366CC">
        <w:rPr>
          <w:i/>
        </w:rPr>
        <w:t>Hired before November 1, 2017:</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4680"/>
      </w:tblGrid>
      <w:tr w:rsidR="00A47370" w:rsidRPr="007366CC" w14:paraId="4F262836" w14:textId="77777777" w:rsidTr="00637613">
        <w:tc>
          <w:tcPr>
            <w:tcW w:w="3618" w:type="dxa"/>
            <w:shd w:val="clear" w:color="auto" w:fill="auto"/>
          </w:tcPr>
          <w:p w14:paraId="41C8081E" w14:textId="77777777" w:rsidR="00A47370" w:rsidRPr="007366CC" w:rsidRDefault="00A47370" w:rsidP="008166AA">
            <w:pPr>
              <w:jc w:val="center"/>
              <w:rPr>
                <w:b/>
                <w:sz w:val="20"/>
              </w:rPr>
            </w:pPr>
            <w:r w:rsidRPr="007366CC">
              <w:rPr>
                <w:b/>
                <w:sz w:val="20"/>
              </w:rPr>
              <w:t>Given</w:t>
            </w:r>
          </w:p>
        </w:tc>
        <w:tc>
          <w:tcPr>
            <w:tcW w:w="4680" w:type="dxa"/>
            <w:shd w:val="clear" w:color="auto" w:fill="auto"/>
          </w:tcPr>
          <w:p w14:paraId="31EC3E7E" w14:textId="77777777" w:rsidR="00A47370" w:rsidRPr="007366CC" w:rsidRDefault="00A47370" w:rsidP="008166AA">
            <w:pPr>
              <w:jc w:val="center"/>
              <w:rPr>
                <w:b/>
                <w:sz w:val="20"/>
              </w:rPr>
            </w:pPr>
            <w:r w:rsidRPr="007366CC">
              <w:rPr>
                <w:b/>
                <w:sz w:val="20"/>
              </w:rPr>
              <w:t>Computation</w:t>
            </w:r>
          </w:p>
        </w:tc>
      </w:tr>
      <w:tr w:rsidR="00A47370" w:rsidRPr="007366CC" w14:paraId="4F130021" w14:textId="77777777" w:rsidTr="00637613">
        <w:tc>
          <w:tcPr>
            <w:tcW w:w="3618" w:type="dxa"/>
            <w:shd w:val="clear" w:color="auto" w:fill="auto"/>
          </w:tcPr>
          <w:p w14:paraId="05E1818D" w14:textId="77777777" w:rsidR="00A47370" w:rsidRPr="007366CC" w:rsidRDefault="00A47370" w:rsidP="008166AA">
            <w:pPr>
              <w:jc w:val="both"/>
              <w:rPr>
                <w:sz w:val="20"/>
              </w:rPr>
            </w:pPr>
            <w:r w:rsidRPr="007366CC">
              <w:rPr>
                <w:sz w:val="20"/>
              </w:rPr>
              <w:t>Date hired: October 1, 2016;</w:t>
            </w:r>
          </w:p>
          <w:p w14:paraId="3733C136" w14:textId="77777777" w:rsidR="00A47370" w:rsidRPr="007366CC" w:rsidRDefault="00A47370" w:rsidP="008166AA">
            <w:pPr>
              <w:jc w:val="both"/>
              <w:rPr>
                <w:sz w:val="20"/>
              </w:rPr>
            </w:pPr>
          </w:p>
          <w:p w14:paraId="5787F6ED" w14:textId="77777777" w:rsidR="00A47370" w:rsidRPr="007366CC" w:rsidRDefault="00A47370" w:rsidP="008166AA">
            <w:pPr>
              <w:jc w:val="both"/>
              <w:rPr>
                <w:sz w:val="20"/>
              </w:rPr>
            </w:pPr>
            <w:r w:rsidRPr="007366CC">
              <w:rPr>
                <w:sz w:val="20"/>
              </w:rPr>
              <w:t>Permanency: Six (6) months to the Company will be March 31, 2017;</w:t>
            </w:r>
          </w:p>
          <w:p w14:paraId="1618D8C9" w14:textId="77777777" w:rsidR="00A47370" w:rsidRPr="007366CC" w:rsidRDefault="00A47370" w:rsidP="008166AA">
            <w:pPr>
              <w:jc w:val="both"/>
              <w:rPr>
                <w:sz w:val="20"/>
              </w:rPr>
            </w:pPr>
          </w:p>
          <w:p w14:paraId="52416611" w14:textId="77777777" w:rsidR="00A47370" w:rsidRPr="007366CC" w:rsidRDefault="00A47370" w:rsidP="008166AA">
            <w:pPr>
              <w:rPr>
                <w:sz w:val="20"/>
              </w:rPr>
            </w:pPr>
            <w:r w:rsidRPr="007366CC">
              <w:rPr>
                <w:sz w:val="20"/>
              </w:rPr>
              <w:t xml:space="preserve">Computation coverage: April to December 2017 </w:t>
            </w:r>
          </w:p>
          <w:p w14:paraId="31F58C38" w14:textId="77777777" w:rsidR="00A47370" w:rsidRPr="007366CC" w:rsidRDefault="00A47370" w:rsidP="008166AA">
            <w:pPr>
              <w:jc w:val="both"/>
              <w:rPr>
                <w:sz w:val="20"/>
              </w:rPr>
            </w:pPr>
          </w:p>
          <w:p w14:paraId="3411055B" w14:textId="77777777" w:rsidR="00A47370" w:rsidRPr="007366CC" w:rsidRDefault="00A47370" w:rsidP="008166AA">
            <w:pPr>
              <w:jc w:val="both"/>
              <w:rPr>
                <w:sz w:val="20"/>
              </w:rPr>
            </w:pPr>
            <w:r w:rsidRPr="007366CC">
              <w:rPr>
                <w:sz w:val="20"/>
              </w:rPr>
              <w:t>Leave Credits: 15 days/year</w:t>
            </w:r>
          </w:p>
        </w:tc>
        <w:tc>
          <w:tcPr>
            <w:tcW w:w="4680" w:type="dxa"/>
            <w:shd w:val="clear" w:color="auto" w:fill="auto"/>
          </w:tcPr>
          <w:p w14:paraId="0C0732B4" w14:textId="77777777" w:rsidR="00A47370" w:rsidRPr="007366CC" w:rsidRDefault="00A47370" w:rsidP="008166AA">
            <w:pPr>
              <w:rPr>
                <w:i/>
                <w:sz w:val="20"/>
              </w:rPr>
            </w:pPr>
          </w:p>
          <w:p w14:paraId="0B30D12D" w14:textId="77777777" w:rsidR="00A47370" w:rsidRPr="007366CC" w:rsidRDefault="00A47370" w:rsidP="008166AA">
            <w:pPr>
              <w:rPr>
                <w:i/>
                <w:sz w:val="20"/>
              </w:rPr>
            </w:pPr>
          </w:p>
          <w:p w14:paraId="6AD55E26" w14:textId="77777777" w:rsidR="00A47370" w:rsidRPr="007366CC" w:rsidRDefault="00A47370" w:rsidP="008166AA">
            <w:pPr>
              <w:rPr>
                <w:i/>
                <w:sz w:val="20"/>
              </w:rPr>
            </w:pPr>
            <w:r w:rsidRPr="007366CC">
              <w:rPr>
                <w:i/>
                <w:sz w:val="20"/>
              </w:rPr>
              <w:t>Leave Credits/year=15 days / 12 months</w:t>
            </w:r>
          </w:p>
          <w:p w14:paraId="1689B77E" w14:textId="77777777" w:rsidR="00A47370" w:rsidRPr="007366CC" w:rsidRDefault="00A47370" w:rsidP="008166AA">
            <w:pPr>
              <w:rPr>
                <w:i/>
                <w:sz w:val="20"/>
              </w:rPr>
            </w:pPr>
            <w:r w:rsidRPr="007366CC">
              <w:rPr>
                <w:i/>
                <w:sz w:val="20"/>
              </w:rPr>
              <w:t xml:space="preserve">                              = 1.25 days / month</w:t>
            </w:r>
          </w:p>
          <w:p w14:paraId="3C510E9A" w14:textId="77777777" w:rsidR="00A47370" w:rsidRPr="007366CC" w:rsidRDefault="00A47370" w:rsidP="008166AA">
            <w:pPr>
              <w:rPr>
                <w:i/>
                <w:sz w:val="20"/>
              </w:rPr>
            </w:pPr>
          </w:p>
          <w:p w14:paraId="0CA9FBC5" w14:textId="77777777" w:rsidR="00A47370" w:rsidRPr="007366CC" w:rsidRDefault="00A47370" w:rsidP="008166AA">
            <w:pPr>
              <w:rPr>
                <w:i/>
                <w:sz w:val="20"/>
              </w:rPr>
            </w:pPr>
            <w:r w:rsidRPr="007366CC">
              <w:rPr>
                <w:i/>
                <w:sz w:val="20"/>
              </w:rPr>
              <w:t>Pro-rated Computation = 1.25 days x 9</w:t>
            </w:r>
          </w:p>
          <w:p w14:paraId="702C7587" w14:textId="77777777" w:rsidR="00A47370" w:rsidRPr="007366CC" w:rsidRDefault="00A47370" w:rsidP="008166AA">
            <w:pPr>
              <w:rPr>
                <w:i/>
                <w:sz w:val="20"/>
              </w:rPr>
            </w:pPr>
            <w:r w:rsidRPr="007366CC">
              <w:rPr>
                <w:i/>
                <w:sz w:val="20"/>
              </w:rPr>
              <w:t>(9 months)                     = 11.25 days</w:t>
            </w:r>
          </w:p>
          <w:p w14:paraId="74A5A863" w14:textId="77777777" w:rsidR="00A47370" w:rsidRPr="007366CC" w:rsidRDefault="00A47370" w:rsidP="008166AA">
            <w:pPr>
              <w:rPr>
                <w:i/>
                <w:sz w:val="20"/>
              </w:rPr>
            </w:pPr>
          </w:p>
          <w:p w14:paraId="1239D0FC" w14:textId="77777777" w:rsidR="00A47370" w:rsidRPr="007366CC" w:rsidRDefault="00A47370" w:rsidP="008166AA">
            <w:pPr>
              <w:rPr>
                <w:sz w:val="20"/>
              </w:rPr>
            </w:pPr>
          </w:p>
        </w:tc>
      </w:tr>
    </w:tbl>
    <w:p w14:paraId="1BC1C0CF" w14:textId="77777777" w:rsidR="00A47370" w:rsidRPr="007366CC" w:rsidRDefault="00A47370" w:rsidP="00C447D6">
      <w:pPr>
        <w:tabs>
          <w:tab w:val="num" w:pos="1260"/>
        </w:tabs>
        <w:ind w:left="1260"/>
        <w:jc w:val="both"/>
      </w:pPr>
    </w:p>
    <w:p w14:paraId="05832865" w14:textId="4725641F" w:rsidR="0012076C" w:rsidRPr="007366CC" w:rsidRDefault="0012076C" w:rsidP="00F874E6">
      <w:pPr>
        <w:numPr>
          <w:ilvl w:val="2"/>
          <w:numId w:val="1"/>
        </w:numPr>
        <w:tabs>
          <w:tab w:val="num" w:pos="1260"/>
        </w:tabs>
        <w:ind w:left="1260"/>
        <w:jc w:val="both"/>
      </w:pPr>
      <w:r w:rsidRPr="007366CC">
        <w:t>If an employee separates from the C</w:t>
      </w:r>
      <w:r w:rsidR="00C447D6" w:rsidRPr="007366CC">
        <w:t>ompany:</w:t>
      </w:r>
    </w:p>
    <w:p w14:paraId="4BFAE9E3" w14:textId="3A94BA6B" w:rsidR="0012076C" w:rsidRPr="007366CC" w:rsidRDefault="0012076C" w:rsidP="004521D6">
      <w:pPr>
        <w:numPr>
          <w:ilvl w:val="0"/>
          <w:numId w:val="49"/>
        </w:numPr>
        <w:tabs>
          <w:tab w:val="num" w:pos="1260"/>
        </w:tabs>
        <w:jc w:val="both"/>
      </w:pPr>
      <w:r w:rsidRPr="007366CC">
        <w:t>For employees hired before November 1, 2017, the vacation leave credits shall be converted to its cash equivalent on a pro-rated basis. In instances where the availed number of leave credits is more than the actual leave credits, the excess leave credits shall be ded</w:t>
      </w:r>
      <w:r w:rsidR="00C447D6" w:rsidRPr="007366CC">
        <w:t>ucted from employee’s final pay;</w:t>
      </w:r>
    </w:p>
    <w:p w14:paraId="6C490DF5" w14:textId="2011B26D" w:rsidR="0012076C" w:rsidRPr="007366CC" w:rsidRDefault="0012076C" w:rsidP="004521D6">
      <w:pPr>
        <w:numPr>
          <w:ilvl w:val="0"/>
          <w:numId w:val="49"/>
        </w:numPr>
        <w:tabs>
          <w:tab w:val="num" w:pos="1260"/>
        </w:tabs>
        <w:jc w:val="both"/>
      </w:pPr>
      <w:r w:rsidRPr="007366CC">
        <w:t xml:space="preserve">For employees hired on or after November 1, 2017, the vacation leave credits shall </w:t>
      </w:r>
      <w:r w:rsidR="00FB7477" w:rsidRPr="007366CC">
        <w:t>be convertible to cash if the reason for separa</w:t>
      </w:r>
      <w:r w:rsidR="00520AF4" w:rsidRPr="007366CC">
        <w:t>tion is due to authorized causes</w:t>
      </w:r>
      <w:r w:rsidR="00C447D6" w:rsidRPr="007366CC">
        <w:t xml:space="preserve"> (i.e. retrenchment, redundancy, etc.)</w:t>
      </w:r>
      <w:r w:rsidR="00520AF4" w:rsidRPr="007366CC">
        <w:t xml:space="preserve">. </w:t>
      </w:r>
    </w:p>
    <w:p w14:paraId="1705D21D" w14:textId="6B073DF4" w:rsidR="001D11C7" w:rsidRPr="007366CC" w:rsidRDefault="001D11C7" w:rsidP="001D11C7"/>
    <w:p w14:paraId="6CF29E28" w14:textId="77777777" w:rsidR="00A47370" w:rsidRPr="007366CC" w:rsidRDefault="00A47370" w:rsidP="00A47370">
      <w:pPr>
        <w:tabs>
          <w:tab w:val="num" w:pos="1260"/>
        </w:tabs>
        <w:ind w:left="1260"/>
        <w:jc w:val="both"/>
        <w:rPr>
          <w:i/>
        </w:rPr>
      </w:pPr>
      <w:r w:rsidRPr="007366CC">
        <w:rPr>
          <w:i/>
        </w:rPr>
        <w:t>Hired before November 1, 2017:</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4680"/>
      </w:tblGrid>
      <w:tr w:rsidR="00A47370" w:rsidRPr="007366CC" w14:paraId="79E24D62" w14:textId="77777777" w:rsidTr="008166AA">
        <w:tc>
          <w:tcPr>
            <w:tcW w:w="3618" w:type="dxa"/>
            <w:shd w:val="clear" w:color="auto" w:fill="auto"/>
          </w:tcPr>
          <w:p w14:paraId="32AA4F61" w14:textId="77777777" w:rsidR="00A47370" w:rsidRPr="007366CC" w:rsidRDefault="00A47370" w:rsidP="008166AA">
            <w:pPr>
              <w:jc w:val="center"/>
              <w:rPr>
                <w:b/>
                <w:sz w:val="20"/>
              </w:rPr>
            </w:pPr>
            <w:r w:rsidRPr="007366CC">
              <w:rPr>
                <w:b/>
                <w:sz w:val="20"/>
              </w:rPr>
              <w:t>Given</w:t>
            </w:r>
          </w:p>
        </w:tc>
        <w:tc>
          <w:tcPr>
            <w:tcW w:w="4680" w:type="dxa"/>
            <w:shd w:val="clear" w:color="auto" w:fill="auto"/>
          </w:tcPr>
          <w:p w14:paraId="4AB416FA" w14:textId="77777777" w:rsidR="00A47370" w:rsidRPr="007366CC" w:rsidRDefault="00A47370" w:rsidP="008166AA">
            <w:pPr>
              <w:jc w:val="center"/>
              <w:rPr>
                <w:b/>
                <w:sz w:val="20"/>
              </w:rPr>
            </w:pPr>
            <w:r w:rsidRPr="007366CC">
              <w:rPr>
                <w:b/>
                <w:sz w:val="20"/>
              </w:rPr>
              <w:t>Computation</w:t>
            </w:r>
          </w:p>
        </w:tc>
      </w:tr>
      <w:tr w:rsidR="00A47370" w:rsidRPr="007366CC" w14:paraId="33986D94" w14:textId="77777777" w:rsidTr="008166AA">
        <w:tc>
          <w:tcPr>
            <w:tcW w:w="3618" w:type="dxa"/>
            <w:shd w:val="clear" w:color="auto" w:fill="auto"/>
          </w:tcPr>
          <w:p w14:paraId="79BF9D43" w14:textId="77777777" w:rsidR="00A47370" w:rsidRPr="007366CC" w:rsidRDefault="00A47370" w:rsidP="008166AA">
            <w:pPr>
              <w:jc w:val="both"/>
              <w:rPr>
                <w:sz w:val="20"/>
              </w:rPr>
            </w:pPr>
            <w:r w:rsidRPr="007366CC">
              <w:rPr>
                <w:sz w:val="20"/>
              </w:rPr>
              <w:t>Date hired: October 1, 2016;</w:t>
            </w:r>
          </w:p>
          <w:p w14:paraId="47010C80" w14:textId="77777777" w:rsidR="00A47370" w:rsidRPr="007366CC" w:rsidRDefault="00A47370" w:rsidP="008166AA">
            <w:pPr>
              <w:jc w:val="both"/>
              <w:rPr>
                <w:sz w:val="20"/>
              </w:rPr>
            </w:pPr>
          </w:p>
          <w:p w14:paraId="0E495967" w14:textId="77777777" w:rsidR="00A47370" w:rsidRPr="007366CC" w:rsidRDefault="00A47370" w:rsidP="008166AA">
            <w:pPr>
              <w:jc w:val="both"/>
              <w:rPr>
                <w:sz w:val="20"/>
              </w:rPr>
            </w:pPr>
            <w:r w:rsidRPr="007366CC">
              <w:rPr>
                <w:sz w:val="20"/>
              </w:rPr>
              <w:t>Permanency: Six (6) months to the Company will be March 31, 2017;</w:t>
            </w:r>
          </w:p>
          <w:p w14:paraId="2EF78229" w14:textId="77777777" w:rsidR="00A47370" w:rsidRPr="007366CC" w:rsidRDefault="00A47370" w:rsidP="008166AA">
            <w:pPr>
              <w:jc w:val="both"/>
              <w:rPr>
                <w:sz w:val="20"/>
              </w:rPr>
            </w:pPr>
          </w:p>
          <w:p w14:paraId="68492C25" w14:textId="77777777" w:rsidR="00A47370" w:rsidRPr="007366CC" w:rsidRDefault="00A47370" w:rsidP="008166AA">
            <w:pPr>
              <w:rPr>
                <w:sz w:val="20"/>
              </w:rPr>
            </w:pPr>
            <w:r w:rsidRPr="007366CC">
              <w:rPr>
                <w:sz w:val="20"/>
              </w:rPr>
              <w:t>Resignation: October 2017</w:t>
            </w:r>
          </w:p>
          <w:p w14:paraId="5A2F6BB2" w14:textId="77777777" w:rsidR="00A47370" w:rsidRPr="007366CC" w:rsidRDefault="00A47370" w:rsidP="008166AA">
            <w:pPr>
              <w:jc w:val="both"/>
              <w:rPr>
                <w:sz w:val="20"/>
              </w:rPr>
            </w:pPr>
          </w:p>
          <w:p w14:paraId="684366DA" w14:textId="77777777" w:rsidR="00A47370" w:rsidRPr="007366CC" w:rsidRDefault="00A47370" w:rsidP="008166AA">
            <w:pPr>
              <w:jc w:val="both"/>
              <w:rPr>
                <w:sz w:val="20"/>
              </w:rPr>
            </w:pPr>
            <w:r w:rsidRPr="007366CC">
              <w:rPr>
                <w:sz w:val="20"/>
              </w:rPr>
              <w:t>Leave Credits: 15 days/year</w:t>
            </w:r>
          </w:p>
          <w:p w14:paraId="7CCD9534" w14:textId="77777777" w:rsidR="00A47370" w:rsidRPr="007366CC" w:rsidRDefault="00A47370" w:rsidP="008166AA">
            <w:pPr>
              <w:jc w:val="both"/>
              <w:rPr>
                <w:sz w:val="20"/>
              </w:rPr>
            </w:pPr>
          </w:p>
          <w:p w14:paraId="75E1EE30" w14:textId="77777777" w:rsidR="00A47370" w:rsidRPr="007366CC" w:rsidRDefault="00A47370" w:rsidP="008166AA">
            <w:pPr>
              <w:jc w:val="both"/>
              <w:rPr>
                <w:sz w:val="20"/>
              </w:rPr>
            </w:pPr>
            <w:r w:rsidRPr="007366CC">
              <w:rPr>
                <w:sz w:val="20"/>
              </w:rPr>
              <w:t>Remarks: Availed ten (10) days leave credits for the months of April to July.</w:t>
            </w:r>
          </w:p>
        </w:tc>
        <w:tc>
          <w:tcPr>
            <w:tcW w:w="4680" w:type="dxa"/>
            <w:shd w:val="clear" w:color="auto" w:fill="auto"/>
          </w:tcPr>
          <w:p w14:paraId="777BA2D7" w14:textId="77777777" w:rsidR="00A47370" w:rsidRPr="007366CC" w:rsidRDefault="00A47370" w:rsidP="008166AA">
            <w:pPr>
              <w:rPr>
                <w:i/>
                <w:sz w:val="20"/>
              </w:rPr>
            </w:pPr>
          </w:p>
          <w:p w14:paraId="5D23189A" w14:textId="77777777" w:rsidR="00A47370" w:rsidRPr="007366CC" w:rsidRDefault="00A47370" w:rsidP="008166AA">
            <w:pPr>
              <w:rPr>
                <w:i/>
                <w:sz w:val="20"/>
              </w:rPr>
            </w:pPr>
          </w:p>
          <w:p w14:paraId="2673A796" w14:textId="77777777" w:rsidR="00A47370" w:rsidRPr="007366CC" w:rsidRDefault="00A47370" w:rsidP="008166AA">
            <w:pPr>
              <w:rPr>
                <w:i/>
                <w:sz w:val="20"/>
              </w:rPr>
            </w:pPr>
            <w:r w:rsidRPr="007366CC">
              <w:rPr>
                <w:i/>
                <w:sz w:val="20"/>
              </w:rPr>
              <w:t>Leave Credits/year=15 days / 12 months</w:t>
            </w:r>
          </w:p>
          <w:p w14:paraId="3DF0DE97" w14:textId="77777777" w:rsidR="00A47370" w:rsidRPr="007366CC" w:rsidRDefault="00A47370" w:rsidP="008166AA">
            <w:pPr>
              <w:rPr>
                <w:i/>
                <w:sz w:val="20"/>
              </w:rPr>
            </w:pPr>
            <w:r w:rsidRPr="007366CC">
              <w:rPr>
                <w:i/>
                <w:sz w:val="20"/>
              </w:rPr>
              <w:t xml:space="preserve">                              = 1.25 days / month</w:t>
            </w:r>
          </w:p>
          <w:p w14:paraId="5C980A11" w14:textId="77777777" w:rsidR="00A47370" w:rsidRPr="007366CC" w:rsidRDefault="00A47370" w:rsidP="008166AA">
            <w:pPr>
              <w:rPr>
                <w:i/>
                <w:sz w:val="20"/>
              </w:rPr>
            </w:pPr>
          </w:p>
          <w:p w14:paraId="4FC70564" w14:textId="77777777" w:rsidR="00A47370" w:rsidRPr="007366CC" w:rsidRDefault="00A47370" w:rsidP="008166AA">
            <w:pPr>
              <w:rPr>
                <w:i/>
                <w:sz w:val="20"/>
              </w:rPr>
            </w:pPr>
            <w:r w:rsidRPr="007366CC">
              <w:rPr>
                <w:i/>
                <w:sz w:val="20"/>
              </w:rPr>
              <w:t xml:space="preserve">Pro-rated Computation = 1.25 days x 7 </w:t>
            </w:r>
          </w:p>
          <w:p w14:paraId="2126B7A7" w14:textId="77777777" w:rsidR="00A47370" w:rsidRPr="007366CC" w:rsidRDefault="00A47370" w:rsidP="008166AA">
            <w:pPr>
              <w:rPr>
                <w:i/>
                <w:sz w:val="20"/>
              </w:rPr>
            </w:pPr>
            <w:r w:rsidRPr="007366CC">
              <w:rPr>
                <w:i/>
                <w:sz w:val="20"/>
              </w:rPr>
              <w:t xml:space="preserve">(7 months)                     = 8.75 days </w:t>
            </w:r>
          </w:p>
          <w:p w14:paraId="656051D7" w14:textId="77777777" w:rsidR="00A47370" w:rsidRPr="007366CC" w:rsidRDefault="00A47370" w:rsidP="008166AA">
            <w:pPr>
              <w:rPr>
                <w:i/>
                <w:sz w:val="20"/>
              </w:rPr>
            </w:pPr>
          </w:p>
          <w:p w14:paraId="3B308C95" w14:textId="77777777" w:rsidR="00A47370" w:rsidRPr="007366CC" w:rsidRDefault="00A47370" w:rsidP="008166AA">
            <w:pPr>
              <w:rPr>
                <w:i/>
                <w:sz w:val="20"/>
              </w:rPr>
            </w:pPr>
            <w:r w:rsidRPr="007366CC">
              <w:rPr>
                <w:i/>
                <w:sz w:val="20"/>
              </w:rPr>
              <w:t>Excess Leave Credits = 8.75 days – 10 days</w:t>
            </w:r>
          </w:p>
          <w:p w14:paraId="508E040C" w14:textId="77777777" w:rsidR="00A47370" w:rsidRPr="007366CC" w:rsidRDefault="00A47370" w:rsidP="008166AA">
            <w:pPr>
              <w:rPr>
                <w:i/>
                <w:sz w:val="20"/>
              </w:rPr>
            </w:pPr>
            <w:r w:rsidRPr="007366CC">
              <w:rPr>
                <w:i/>
                <w:sz w:val="20"/>
              </w:rPr>
              <w:t xml:space="preserve">                                   = (1.25) days</w:t>
            </w:r>
          </w:p>
          <w:p w14:paraId="733E2AFB" w14:textId="77777777" w:rsidR="00A47370" w:rsidRPr="007366CC" w:rsidRDefault="00A47370" w:rsidP="008166AA">
            <w:pPr>
              <w:rPr>
                <w:i/>
                <w:sz w:val="20"/>
              </w:rPr>
            </w:pPr>
          </w:p>
          <w:p w14:paraId="3303CB3B" w14:textId="77777777" w:rsidR="00A47370" w:rsidRPr="007366CC" w:rsidRDefault="00A47370" w:rsidP="008166AA">
            <w:pPr>
              <w:rPr>
                <w:sz w:val="20"/>
              </w:rPr>
            </w:pPr>
            <w:r w:rsidRPr="007366CC">
              <w:rPr>
                <w:i/>
                <w:sz w:val="20"/>
              </w:rPr>
              <w:t>(The 1.25 days will be deducted to his final pay).</w:t>
            </w:r>
          </w:p>
        </w:tc>
      </w:tr>
    </w:tbl>
    <w:p w14:paraId="10D94CBB" w14:textId="77777777" w:rsidR="00160B32" w:rsidRPr="007366CC" w:rsidRDefault="00160B32" w:rsidP="00160B32">
      <w:pPr>
        <w:ind w:firstLine="1260"/>
        <w:rPr>
          <w:b/>
          <w:i/>
          <w:highlight w:val="yellow"/>
        </w:rPr>
      </w:pPr>
    </w:p>
    <w:p w14:paraId="36BC12FE" w14:textId="4E89CD26" w:rsidR="00B372B8" w:rsidRPr="007366CC" w:rsidRDefault="00B372B8" w:rsidP="00B372B8">
      <w:pPr>
        <w:pStyle w:val="ListParagraph"/>
        <w:ind w:left="900"/>
        <w:rPr>
          <w:b/>
        </w:rPr>
      </w:pPr>
      <w:r w:rsidRPr="007366CC">
        <w:rPr>
          <w:b/>
          <w:i/>
        </w:rPr>
        <w:lastRenderedPageBreak/>
        <w:t>Maternity Leave</w:t>
      </w:r>
    </w:p>
    <w:p w14:paraId="68316520" w14:textId="2F40E47F" w:rsidR="00B372B8" w:rsidRPr="007366CC" w:rsidRDefault="00510FD5" w:rsidP="00F874E6">
      <w:pPr>
        <w:pStyle w:val="ListParagraph"/>
        <w:numPr>
          <w:ilvl w:val="2"/>
          <w:numId w:val="1"/>
        </w:numPr>
        <w:ind w:left="1260"/>
        <w:jc w:val="both"/>
      </w:pPr>
      <w:r w:rsidRPr="007366CC">
        <w:t>Pregnant f</w:t>
      </w:r>
      <w:r w:rsidR="00B372B8" w:rsidRPr="007366CC">
        <w:t>emale employee who gives birth or has suffered miscarriage shall be entitled to the following maternity leave:</w:t>
      </w:r>
    </w:p>
    <w:p w14:paraId="4A016812" w14:textId="77777777" w:rsidR="00B372B8" w:rsidRPr="007366CC" w:rsidRDefault="00B372B8" w:rsidP="00B372B8">
      <w:pPr>
        <w:pStyle w:val="ListParagraph"/>
        <w:ind w:left="1260"/>
        <w:jc w:val="both"/>
      </w:pPr>
    </w:p>
    <w:p w14:paraId="33026683" w14:textId="77777777" w:rsidR="00B372B8" w:rsidRPr="007366CC" w:rsidRDefault="00B372B8" w:rsidP="00A47370">
      <w:pPr>
        <w:pStyle w:val="ListParagraph"/>
        <w:numPr>
          <w:ilvl w:val="3"/>
          <w:numId w:val="1"/>
        </w:numPr>
        <w:tabs>
          <w:tab w:val="clear" w:pos="4464"/>
          <w:tab w:val="num" w:pos="2160"/>
        </w:tabs>
        <w:ind w:hanging="2664"/>
        <w:jc w:val="both"/>
      </w:pPr>
      <w:r w:rsidRPr="007366CC">
        <w:t>Sixty (60) days for normal delivery or miscarriage;</w:t>
      </w:r>
    </w:p>
    <w:p w14:paraId="7E237F9C" w14:textId="77777777" w:rsidR="00B372B8" w:rsidRPr="007366CC" w:rsidRDefault="00B372B8" w:rsidP="00A47370">
      <w:pPr>
        <w:pStyle w:val="ListParagraph"/>
        <w:numPr>
          <w:ilvl w:val="3"/>
          <w:numId w:val="1"/>
        </w:numPr>
        <w:tabs>
          <w:tab w:val="clear" w:pos="4464"/>
          <w:tab w:val="num" w:pos="2160"/>
        </w:tabs>
        <w:ind w:hanging="2664"/>
        <w:jc w:val="both"/>
      </w:pPr>
      <w:r w:rsidRPr="007366CC">
        <w:t>Seventy-eight (78) days for caesarian delivery</w:t>
      </w:r>
    </w:p>
    <w:p w14:paraId="32E38393" w14:textId="77777777" w:rsidR="00B372B8" w:rsidRPr="007366CC" w:rsidRDefault="00B372B8" w:rsidP="00B372B8">
      <w:pPr>
        <w:pStyle w:val="ListParagraph"/>
        <w:ind w:left="4464"/>
        <w:jc w:val="both"/>
      </w:pPr>
    </w:p>
    <w:p w14:paraId="5D3B7AA3" w14:textId="254E7DA0" w:rsidR="00B372B8" w:rsidRPr="007366CC" w:rsidRDefault="00B372B8" w:rsidP="00F874E6">
      <w:pPr>
        <w:pStyle w:val="ListParagraph"/>
        <w:numPr>
          <w:ilvl w:val="2"/>
          <w:numId w:val="1"/>
        </w:numPr>
        <w:tabs>
          <w:tab w:val="num" w:pos="1260"/>
        </w:tabs>
        <w:ind w:left="1260"/>
        <w:jc w:val="both"/>
      </w:pPr>
      <w:r w:rsidRPr="007366CC">
        <w:t>The employee shall notify the Company of her pregnancy at least sixty (60) days from the date of conception or once the doctor’s medical certificate is secured. Thereafter, the Company shall be responsible in notifying any concerned agency (i.e. SSS) about the notice.</w:t>
      </w:r>
    </w:p>
    <w:p w14:paraId="4DDCB00E" w14:textId="6D4992DC" w:rsidR="00B372B8" w:rsidRPr="007366CC" w:rsidRDefault="00B372B8" w:rsidP="00F874E6">
      <w:pPr>
        <w:pStyle w:val="ListParagraph"/>
        <w:numPr>
          <w:ilvl w:val="2"/>
          <w:numId w:val="1"/>
        </w:numPr>
        <w:tabs>
          <w:tab w:val="num" w:pos="1260"/>
        </w:tabs>
        <w:ind w:left="1260"/>
        <w:jc w:val="both"/>
      </w:pPr>
      <w:r w:rsidRPr="007366CC">
        <w:t xml:space="preserve">The Company shall pay upon request of the female employee an amount equivalent to </w:t>
      </w:r>
      <w:r w:rsidR="00510FD5" w:rsidRPr="007366CC">
        <w:t xml:space="preserve">the </w:t>
      </w:r>
      <w:r w:rsidRPr="007366CC">
        <w:t>number of working days</w:t>
      </w:r>
      <w:r w:rsidR="00510FD5" w:rsidRPr="007366CC">
        <w:t xml:space="preserve"> during </w:t>
      </w:r>
      <w:r w:rsidRPr="007366CC">
        <w:t xml:space="preserve">maternity leave, net of SSS benefits, </w:t>
      </w:r>
      <w:r w:rsidR="00B53261" w:rsidRPr="007366CC">
        <w:t xml:space="preserve">within </w:t>
      </w:r>
      <w:r w:rsidRPr="007366CC">
        <w:t>30 days from the date of filing of the maternity leave application.</w:t>
      </w:r>
    </w:p>
    <w:p w14:paraId="354F21F0" w14:textId="55274C79" w:rsidR="00510FD5" w:rsidRPr="007366CC" w:rsidRDefault="00510FD5" w:rsidP="00C95569">
      <w:pPr>
        <w:pStyle w:val="ListParagraph"/>
        <w:ind w:left="1260"/>
        <w:jc w:val="both"/>
      </w:pPr>
    </w:p>
    <w:p w14:paraId="265AF80E" w14:textId="77777777" w:rsidR="00B372B8" w:rsidRPr="007366CC" w:rsidRDefault="00B372B8" w:rsidP="00F874E6">
      <w:pPr>
        <w:pStyle w:val="ListParagraph"/>
        <w:numPr>
          <w:ilvl w:val="2"/>
          <w:numId w:val="1"/>
        </w:numPr>
        <w:tabs>
          <w:tab w:val="num" w:pos="1260"/>
        </w:tabs>
        <w:ind w:left="1260"/>
        <w:jc w:val="both"/>
      </w:pPr>
      <w:r w:rsidRPr="007366CC">
        <w:t>The maternity benefit shall be applicable only for the first four (4) deliveries.</w:t>
      </w:r>
    </w:p>
    <w:p w14:paraId="0AEB0B4E" w14:textId="24A88D62" w:rsidR="00B372B8" w:rsidRPr="007366CC" w:rsidRDefault="00B372B8" w:rsidP="00B372B8">
      <w:pPr>
        <w:pStyle w:val="ListParagraph"/>
        <w:ind w:left="900"/>
        <w:rPr>
          <w:b/>
        </w:rPr>
      </w:pPr>
    </w:p>
    <w:p w14:paraId="1923AA5B" w14:textId="77777777" w:rsidR="009C0029" w:rsidRPr="007366CC" w:rsidRDefault="009C0029" w:rsidP="00C95569">
      <w:pPr>
        <w:tabs>
          <w:tab w:val="num" w:pos="1872"/>
        </w:tabs>
        <w:ind w:left="936"/>
        <w:rPr>
          <w:b/>
          <w:i/>
        </w:rPr>
      </w:pPr>
      <w:r w:rsidRPr="007366CC">
        <w:rPr>
          <w:b/>
          <w:i/>
        </w:rPr>
        <w:t>Paternity Leave</w:t>
      </w:r>
    </w:p>
    <w:p w14:paraId="47B086A2" w14:textId="7FC9DF63" w:rsidR="009C0029" w:rsidRPr="007366CC" w:rsidRDefault="009C0029" w:rsidP="00F874E6">
      <w:pPr>
        <w:pStyle w:val="ListParagraph"/>
        <w:numPr>
          <w:ilvl w:val="2"/>
          <w:numId w:val="1"/>
        </w:numPr>
        <w:ind w:left="1260"/>
        <w:jc w:val="both"/>
      </w:pPr>
      <w:r w:rsidRPr="007366CC">
        <w:t xml:space="preserve">Every married male employee in the Company whose spouse has delivered a child or suffered a miscarriage can avail </w:t>
      </w:r>
      <w:r w:rsidR="00510FD5" w:rsidRPr="007366CC">
        <w:t xml:space="preserve">of </w:t>
      </w:r>
      <w:r w:rsidRPr="007366CC">
        <w:t xml:space="preserve">the seven (7) days paternity leave with full pay that is applicable only for the first four (4) deliveries of his legitimate spouse. </w:t>
      </w:r>
    </w:p>
    <w:p w14:paraId="13667165" w14:textId="7A36E30E" w:rsidR="009C0029" w:rsidRPr="007366CC" w:rsidRDefault="009C0029" w:rsidP="00F874E6">
      <w:pPr>
        <w:pStyle w:val="ListParagraph"/>
        <w:numPr>
          <w:ilvl w:val="2"/>
          <w:numId w:val="1"/>
        </w:numPr>
        <w:ind w:left="1260"/>
        <w:jc w:val="both"/>
      </w:pPr>
      <w:r w:rsidRPr="007366CC">
        <w:t>The married male employee may avail of the paternity leave before, during</w:t>
      </w:r>
      <w:r w:rsidR="00510FD5" w:rsidRPr="007366CC">
        <w:t xml:space="preserve"> or after the date of delivery but</w:t>
      </w:r>
      <w:r w:rsidRPr="007366CC">
        <w:t xml:space="preserve"> not later than two (2) months or sixty (60) days from the date of delivery. </w:t>
      </w:r>
    </w:p>
    <w:p w14:paraId="5C18ECAF" w14:textId="76C8CDFC" w:rsidR="009C0029" w:rsidRPr="007366CC" w:rsidRDefault="009C0029" w:rsidP="00F874E6">
      <w:pPr>
        <w:pStyle w:val="ListParagraph"/>
        <w:numPr>
          <w:ilvl w:val="2"/>
          <w:numId w:val="1"/>
        </w:numPr>
        <w:ind w:left="1260"/>
        <w:jc w:val="both"/>
      </w:pPr>
      <w:r w:rsidRPr="007366CC">
        <w:t xml:space="preserve">The married male employee shall notify the Company about the pregnancy and the expected date of delivery of his legitimate spouse. </w:t>
      </w:r>
    </w:p>
    <w:p w14:paraId="433CC9DE" w14:textId="3FA9A640" w:rsidR="009C0029" w:rsidRPr="007366CC" w:rsidRDefault="009C0029" w:rsidP="00F874E6">
      <w:pPr>
        <w:pStyle w:val="ListParagraph"/>
        <w:numPr>
          <w:ilvl w:val="2"/>
          <w:numId w:val="1"/>
        </w:numPr>
        <w:ind w:left="1260"/>
        <w:jc w:val="both"/>
      </w:pPr>
      <w:r w:rsidRPr="007366CC">
        <w:t xml:space="preserve">Upon return to the Company, the married male employee shall present a copy of birth certificate of his child. </w:t>
      </w:r>
    </w:p>
    <w:p w14:paraId="5F552C08" w14:textId="073B6CC4" w:rsidR="009C0029" w:rsidRPr="007366CC" w:rsidRDefault="009C0029" w:rsidP="00B372B8">
      <w:pPr>
        <w:pStyle w:val="ListParagraph"/>
        <w:ind w:left="900"/>
        <w:rPr>
          <w:b/>
        </w:rPr>
      </w:pPr>
    </w:p>
    <w:p w14:paraId="79903C22" w14:textId="77777777" w:rsidR="00230DAE" w:rsidRPr="007366CC" w:rsidRDefault="00230DAE" w:rsidP="00C95569">
      <w:pPr>
        <w:tabs>
          <w:tab w:val="num" w:pos="1872"/>
        </w:tabs>
        <w:ind w:left="936"/>
        <w:rPr>
          <w:b/>
          <w:i/>
        </w:rPr>
      </w:pPr>
      <w:r w:rsidRPr="007366CC">
        <w:rPr>
          <w:b/>
          <w:i/>
        </w:rPr>
        <w:t>Special Leave for Women (Gynecological Disorder)</w:t>
      </w:r>
    </w:p>
    <w:p w14:paraId="7B261759" w14:textId="7F4E4C20" w:rsidR="00FF4AA5" w:rsidRPr="007366CC" w:rsidRDefault="00230DAE" w:rsidP="00F874E6">
      <w:pPr>
        <w:pStyle w:val="ListParagraph"/>
        <w:numPr>
          <w:ilvl w:val="2"/>
          <w:numId w:val="1"/>
        </w:numPr>
        <w:ind w:left="1260"/>
        <w:jc w:val="both"/>
        <w:rPr>
          <w:rFonts w:ascii="Times" w:hAnsi="Times"/>
        </w:rPr>
      </w:pPr>
      <w:r w:rsidRPr="007366CC">
        <w:rPr>
          <w:rFonts w:ascii="Times" w:hAnsi="Times"/>
        </w:rPr>
        <w:t xml:space="preserve">Any female employee </w:t>
      </w:r>
      <w:r w:rsidR="00A31EF4" w:rsidRPr="007366CC">
        <w:rPr>
          <w:rFonts w:ascii="Times" w:hAnsi="Times"/>
        </w:rPr>
        <w:t xml:space="preserve">with Gynecological Disorder </w:t>
      </w:r>
      <w:r w:rsidRPr="007366CC">
        <w:rPr>
          <w:rFonts w:ascii="Times" w:hAnsi="Times"/>
        </w:rPr>
        <w:t xml:space="preserve">shall be entitled of two (2) months </w:t>
      </w:r>
      <w:r w:rsidR="00A31EF4" w:rsidRPr="007366CC">
        <w:rPr>
          <w:rFonts w:ascii="Times" w:hAnsi="Times"/>
        </w:rPr>
        <w:t xml:space="preserve">special leave </w:t>
      </w:r>
      <w:r w:rsidRPr="007366CC">
        <w:rPr>
          <w:rFonts w:ascii="Times" w:hAnsi="Times"/>
        </w:rPr>
        <w:t>with full pay based on her gross monthly compensation following surgery caused by gynecological disorders regardless of her age and civil status.</w:t>
      </w:r>
    </w:p>
    <w:p w14:paraId="6B8966F9" w14:textId="3A93EE92" w:rsidR="00FF4AA5" w:rsidRPr="007366CC" w:rsidRDefault="00FF4AA5" w:rsidP="00F874E6">
      <w:pPr>
        <w:pStyle w:val="ListParagraph"/>
        <w:numPr>
          <w:ilvl w:val="2"/>
          <w:numId w:val="1"/>
        </w:numPr>
        <w:ind w:left="1260"/>
        <w:jc w:val="both"/>
      </w:pPr>
      <w:r w:rsidRPr="007366CC">
        <w:t>The qualified female employee can avail 50% of the benefit before and during the surgery. The remaining 50% can be availed of after the surgery provided that she has presented necessary documents (i.e. medical certificate, result of surgery, etc.)</w:t>
      </w:r>
      <w:r w:rsidR="00B47722" w:rsidRPr="007366CC">
        <w:t>.</w:t>
      </w:r>
    </w:p>
    <w:p w14:paraId="11403CB8" w14:textId="6AFF3B46" w:rsidR="00FF4AA5" w:rsidRPr="007366CC" w:rsidRDefault="00FF4AA5" w:rsidP="00F874E6">
      <w:pPr>
        <w:pStyle w:val="ListParagraph"/>
        <w:numPr>
          <w:ilvl w:val="2"/>
          <w:numId w:val="1"/>
        </w:numPr>
        <w:ind w:left="1260"/>
        <w:jc w:val="both"/>
      </w:pPr>
      <w:r w:rsidRPr="007366CC">
        <w:t xml:space="preserve">The benefit is non-cumulative and non-convertible to cash. </w:t>
      </w:r>
    </w:p>
    <w:p w14:paraId="6778A8D2" w14:textId="399DFF61" w:rsidR="00B47722" w:rsidRPr="007366CC" w:rsidRDefault="00B47722" w:rsidP="00637613">
      <w:pPr>
        <w:pStyle w:val="ListParagraph"/>
        <w:ind w:left="0"/>
        <w:jc w:val="both"/>
      </w:pPr>
    </w:p>
    <w:p w14:paraId="7D5B0F37" w14:textId="24FB23C9" w:rsidR="00637613" w:rsidRPr="007366CC" w:rsidRDefault="00637613" w:rsidP="00637613">
      <w:pPr>
        <w:pStyle w:val="ListParagraph"/>
        <w:ind w:left="0"/>
        <w:jc w:val="both"/>
      </w:pPr>
    </w:p>
    <w:p w14:paraId="51988A05" w14:textId="35A7DBAB" w:rsidR="00637613" w:rsidRPr="007366CC" w:rsidRDefault="00637613" w:rsidP="00637613">
      <w:pPr>
        <w:pStyle w:val="ListParagraph"/>
        <w:ind w:left="0"/>
        <w:jc w:val="both"/>
      </w:pPr>
    </w:p>
    <w:p w14:paraId="03A3109B" w14:textId="53030988" w:rsidR="00637613" w:rsidRPr="007366CC" w:rsidRDefault="00637613" w:rsidP="00637613">
      <w:pPr>
        <w:pStyle w:val="ListParagraph"/>
        <w:ind w:left="0"/>
        <w:jc w:val="both"/>
      </w:pPr>
    </w:p>
    <w:p w14:paraId="3691863E" w14:textId="77777777" w:rsidR="00637613" w:rsidRPr="007366CC" w:rsidRDefault="00637613" w:rsidP="00637613">
      <w:pPr>
        <w:pStyle w:val="ListParagraph"/>
        <w:ind w:left="0"/>
        <w:jc w:val="both"/>
      </w:pPr>
    </w:p>
    <w:p w14:paraId="69C84A97" w14:textId="2D9D7DD3" w:rsidR="00FF4AA5" w:rsidRPr="007366CC" w:rsidRDefault="00FF4AA5" w:rsidP="00F874E6">
      <w:pPr>
        <w:pStyle w:val="ListParagraph"/>
        <w:numPr>
          <w:ilvl w:val="2"/>
          <w:numId w:val="1"/>
        </w:numPr>
        <w:ind w:left="1260"/>
        <w:jc w:val="both"/>
      </w:pPr>
      <w:r w:rsidRPr="007366CC">
        <w:lastRenderedPageBreak/>
        <w:t>Below are the requirements to avail of the special leave:</w:t>
      </w:r>
    </w:p>
    <w:p w14:paraId="0F68C23E" w14:textId="6DC28981" w:rsidR="00FF4AA5" w:rsidRPr="007366CC" w:rsidRDefault="00FF4AA5" w:rsidP="00C95569">
      <w:pPr>
        <w:pStyle w:val="ListParagraph"/>
        <w:ind w:left="0"/>
        <w:jc w:val="both"/>
      </w:pPr>
    </w:p>
    <w:p w14:paraId="179D07F6" w14:textId="77777777" w:rsidR="00CC680E" w:rsidRPr="007366CC" w:rsidRDefault="00CC680E" w:rsidP="004521D6">
      <w:pPr>
        <w:pStyle w:val="ListParagraph"/>
        <w:numPr>
          <w:ilvl w:val="0"/>
          <w:numId w:val="12"/>
        </w:numPr>
        <w:ind w:left="1980"/>
        <w:jc w:val="both"/>
      </w:pPr>
      <w:r w:rsidRPr="007366CC">
        <w:t>The eligible female employee must be suffering from a Gynecological Disorder;</w:t>
      </w:r>
    </w:p>
    <w:p w14:paraId="3595599E" w14:textId="79C6D0D7" w:rsidR="00CC680E" w:rsidRPr="007366CC" w:rsidRDefault="00CC680E" w:rsidP="004521D6">
      <w:pPr>
        <w:pStyle w:val="ListParagraph"/>
        <w:numPr>
          <w:ilvl w:val="0"/>
          <w:numId w:val="12"/>
        </w:numPr>
        <w:ind w:left="1980"/>
        <w:jc w:val="both"/>
      </w:pPr>
      <w:r w:rsidRPr="007366CC">
        <w:t>The eligible female employee shall have rendered continuous aggregate employment service of at least six (6) months for the last twelve (12) months;</w:t>
      </w:r>
    </w:p>
    <w:p w14:paraId="6DEF0E6B" w14:textId="49052A91" w:rsidR="00CC680E" w:rsidRPr="007366CC" w:rsidRDefault="00CC680E" w:rsidP="004521D6">
      <w:pPr>
        <w:pStyle w:val="ListParagraph"/>
        <w:numPr>
          <w:ilvl w:val="0"/>
          <w:numId w:val="12"/>
        </w:numPr>
        <w:ind w:left="1980"/>
        <w:jc w:val="both"/>
      </w:pPr>
      <w:r w:rsidRPr="007366CC">
        <w:t>The eligible female employee shall file the application for special leave with her employer within a reasonable period from the expected date of surgery;</w:t>
      </w:r>
    </w:p>
    <w:p w14:paraId="663EE3A0" w14:textId="3976836E" w:rsidR="00CC680E" w:rsidRPr="007366CC" w:rsidRDefault="00CC680E" w:rsidP="004521D6">
      <w:pPr>
        <w:pStyle w:val="ListParagraph"/>
        <w:numPr>
          <w:ilvl w:val="0"/>
          <w:numId w:val="12"/>
        </w:numPr>
        <w:ind w:left="1980"/>
        <w:jc w:val="both"/>
      </w:pPr>
      <w:r w:rsidRPr="007366CC">
        <w:t>In case an emergency surgical procedure is necessary, the eligible female employee shall notify the Company verbally or in writing within a reasonable time. She shall then immediately file her application of leave using Company’s leave form after the surgery or the appropriate recuperating period.</w:t>
      </w:r>
    </w:p>
    <w:p w14:paraId="2D772A0F" w14:textId="77777777" w:rsidR="00BE5915" w:rsidRPr="007366CC" w:rsidRDefault="00BE5915" w:rsidP="00C95569">
      <w:pPr>
        <w:jc w:val="both"/>
      </w:pPr>
    </w:p>
    <w:p w14:paraId="0006D319" w14:textId="5C0CA193" w:rsidR="006404DF" w:rsidRPr="007366CC" w:rsidRDefault="006404DF" w:rsidP="00C95569">
      <w:pPr>
        <w:tabs>
          <w:tab w:val="num" w:pos="1872"/>
        </w:tabs>
        <w:ind w:left="936"/>
        <w:jc w:val="both"/>
        <w:rPr>
          <w:b/>
          <w:i/>
        </w:rPr>
      </w:pPr>
      <w:r w:rsidRPr="007366CC">
        <w:rPr>
          <w:b/>
          <w:i/>
        </w:rPr>
        <w:t>Anti-Violence Against Women and Their Children Act of 2004 (RA 9262)</w:t>
      </w:r>
    </w:p>
    <w:p w14:paraId="1A237776" w14:textId="77777777" w:rsidR="00D177E2" w:rsidRPr="007366CC" w:rsidRDefault="00D177E2" w:rsidP="00F874E6">
      <w:pPr>
        <w:pStyle w:val="ListParagraph"/>
        <w:numPr>
          <w:ilvl w:val="2"/>
          <w:numId w:val="1"/>
        </w:numPr>
        <w:tabs>
          <w:tab w:val="num" w:pos="1260"/>
        </w:tabs>
        <w:ind w:left="1296"/>
        <w:jc w:val="both"/>
      </w:pPr>
      <w:r w:rsidRPr="007366CC">
        <w:t>Female employee and their children who suffered acts of violence shall be entitled to a paid leave of absence up to ten (10) days extendible when the necessity arises as specified in the protection order. HR Department may refer to Annex B for the guidelines of Act of Violence Against Women and Their Children.</w:t>
      </w:r>
    </w:p>
    <w:p w14:paraId="2C25A057" w14:textId="77777777" w:rsidR="00D177E2" w:rsidRPr="007366CC" w:rsidRDefault="006404DF" w:rsidP="00F874E6">
      <w:pPr>
        <w:pStyle w:val="ListParagraph"/>
        <w:numPr>
          <w:ilvl w:val="2"/>
          <w:numId w:val="1"/>
        </w:numPr>
        <w:tabs>
          <w:tab w:val="num" w:pos="1260"/>
        </w:tabs>
        <w:ind w:left="1296"/>
        <w:jc w:val="both"/>
      </w:pPr>
      <w:r w:rsidRPr="007366CC">
        <w:t xml:space="preserve">The female employee shall file leave of absence and consult with HR Manager for guidance. </w:t>
      </w:r>
    </w:p>
    <w:p w14:paraId="6CB5D22D" w14:textId="05276A39" w:rsidR="006404DF" w:rsidRPr="007366CC" w:rsidRDefault="006404DF" w:rsidP="00F874E6">
      <w:pPr>
        <w:pStyle w:val="ListParagraph"/>
        <w:numPr>
          <w:ilvl w:val="2"/>
          <w:numId w:val="1"/>
        </w:numPr>
        <w:tabs>
          <w:tab w:val="num" w:pos="1260"/>
        </w:tabs>
        <w:ind w:left="1296"/>
        <w:jc w:val="both"/>
      </w:pPr>
      <w:r w:rsidRPr="007366CC">
        <w:t>The female employee shall present proof (i.e. barangay blotter, medical report, etc.) for her leave of absence.</w:t>
      </w:r>
    </w:p>
    <w:p w14:paraId="5684FF45" w14:textId="77777777" w:rsidR="006404DF" w:rsidRPr="007366CC" w:rsidRDefault="006404DF" w:rsidP="006404DF">
      <w:pPr>
        <w:pStyle w:val="ListParagraph"/>
        <w:ind w:left="1980" w:hanging="360"/>
        <w:jc w:val="both"/>
      </w:pPr>
    </w:p>
    <w:p w14:paraId="4741CECF" w14:textId="1C2CEB87" w:rsidR="006404DF" w:rsidRPr="007366CC" w:rsidRDefault="006404DF" w:rsidP="00C95569">
      <w:pPr>
        <w:tabs>
          <w:tab w:val="num" w:pos="1872"/>
        </w:tabs>
        <w:ind w:left="936"/>
        <w:jc w:val="both"/>
        <w:rPr>
          <w:b/>
          <w:i/>
        </w:rPr>
      </w:pPr>
      <w:r w:rsidRPr="007366CC">
        <w:rPr>
          <w:b/>
          <w:i/>
        </w:rPr>
        <w:t xml:space="preserve">Solo Parent </w:t>
      </w:r>
    </w:p>
    <w:p w14:paraId="7C94E284" w14:textId="77777777" w:rsidR="00420D11" w:rsidRPr="007366CC" w:rsidRDefault="00420D11" w:rsidP="00F874E6">
      <w:pPr>
        <w:pStyle w:val="ListParagraph"/>
        <w:numPr>
          <w:ilvl w:val="2"/>
          <w:numId w:val="1"/>
        </w:numPr>
        <w:tabs>
          <w:tab w:val="num" w:pos="1260"/>
        </w:tabs>
        <w:ind w:left="1260"/>
        <w:jc w:val="both"/>
      </w:pPr>
      <w:r w:rsidRPr="007366CC">
        <w:t xml:space="preserve">A solo parent employee shall be entitled to a parental leave of not more than seven (7) working days every year, provided, that such employee has rendered service of at least one (1) year. </w:t>
      </w:r>
    </w:p>
    <w:p w14:paraId="4205A496" w14:textId="77777777" w:rsidR="00420D11" w:rsidRPr="007366CC" w:rsidRDefault="006404DF" w:rsidP="00F874E6">
      <w:pPr>
        <w:pStyle w:val="ListParagraph"/>
        <w:numPr>
          <w:ilvl w:val="2"/>
          <w:numId w:val="1"/>
        </w:numPr>
        <w:tabs>
          <w:tab w:val="num" w:pos="1260"/>
        </w:tabs>
        <w:ind w:left="1260"/>
        <w:jc w:val="both"/>
      </w:pPr>
      <w:r w:rsidRPr="007366CC">
        <w:t xml:space="preserve">An approved leave form together with a valid identification card as a solo parent shall be presented to HR Department upon request for parental leave. HR Department may use the guidelines in Annex A for the definition of a solo parent. </w:t>
      </w:r>
    </w:p>
    <w:p w14:paraId="379B7203" w14:textId="5AC49143" w:rsidR="006404DF" w:rsidRPr="007366CC" w:rsidRDefault="006404DF" w:rsidP="00F874E6">
      <w:pPr>
        <w:pStyle w:val="ListParagraph"/>
        <w:numPr>
          <w:ilvl w:val="2"/>
          <w:numId w:val="1"/>
        </w:numPr>
        <w:tabs>
          <w:tab w:val="num" w:pos="1260"/>
        </w:tabs>
        <w:ind w:left="1260"/>
        <w:jc w:val="both"/>
      </w:pPr>
      <w:r w:rsidRPr="007366CC">
        <w:t>Eligibility for the solo parent’s benefits shall be terminated when there is a change in the status or he/she is no longer left alone with the responsibility of parenthood.</w:t>
      </w:r>
    </w:p>
    <w:p w14:paraId="512D68D8" w14:textId="3E8FD2F6" w:rsidR="008176F5" w:rsidRPr="007366CC" w:rsidRDefault="008176F5" w:rsidP="00B372B8">
      <w:pPr>
        <w:pStyle w:val="ListParagraph"/>
        <w:ind w:left="900"/>
        <w:rPr>
          <w:b/>
        </w:rPr>
      </w:pPr>
    </w:p>
    <w:p w14:paraId="761D571F" w14:textId="3BC25CC1" w:rsidR="00B372B8" w:rsidRPr="007366CC" w:rsidRDefault="00637613" w:rsidP="00F874E6">
      <w:pPr>
        <w:pStyle w:val="ListParagraph"/>
        <w:numPr>
          <w:ilvl w:val="1"/>
          <w:numId w:val="1"/>
        </w:numPr>
        <w:ind w:left="900"/>
        <w:rPr>
          <w:b/>
        </w:rPr>
      </w:pPr>
      <w:r w:rsidRPr="007366CC">
        <w:rPr>
          <w:b/>
        </w:rPr>
        <w:br w:type="column"/>
      </w:r>
      <w:r w:rsidR="00B372B8" w:rsidRPr="007366CC">
        <w:rPr>
          <w:b/>
        </w:rPr>
        <w:lastRenderedPageBreak/>
        <w:t>Salary Advance</w:t>
      </w:r>
    </w:p>
    <w:p w14:paraId="5EA42B68" w14:textId="77777777" w:rsidR="00B372B8" w:rsidRPr="007366CC" w:rsidRDefault="00B372B8" w:rsidP="00B372B8">
      <w:pPr>
        <w:pStyle w:val="ListParagraph"/>
        <w:ind w:left="900"/>
        <w:jc w:val="both"/>
        <w:rPr>
          <w:b/>
        </w:rPr>
      </w:pPr>
    </w:p>
    <w:p w14:paraId="5B222B64" w14:textId="43388418" w:rsidR="00B372B8" w:rsidRPr="007366CC" w:rsidRDefault="00BA2564" w:rsidP="002A2C8F">
      <w:pPr>
        <w:pStyle w:val="NoSpacing"/>
        <w:numPr>
          <w:ilvl w:val="0"/>
          <w:numId w:val="7"/>
        </w:numPr>
        <w:ind w:left="1350" w:hanging="450"/>
        <w:jc w:val="both"/>
        <w:rPr>
          <w:rFonts w:ascii="Times New Roman" w:hAnsi="Times New Roman"/>
          <w:sz w:val="24"/>
          <w:szCs w:val="24"/>
        </w:rPr>
      </w:pPr>
      <w:r w:rsidRPr="007366CC">
        <w:rPr>
          <w:rFonts w:ascii="Times New Roman" w:hAnsi="Times New Roman"/>
          <w:sz w:val="24"/>
          <w:szCs w:val="24"/>
        </w:rPr>
        <w:t>A</w:t>
      </w:r>
      <w:r w:rsidR="00704B94" w:rsidRPr="007366CC">
        <w:rPr>
          <w:rFonts w:ascii="Times New Roman" w:hAnsi="Times New Roman"/>
          <w:sz w:val="24"/>
          <w:szCs w:val="24"/>
        </w:rPr>
        <w:t xml:space="preserve"> s</w:t>
      </w:r>
      <w:r w:rsidR="00B372B8" w:rsidRPr="007366CC">
        <w:rPr>
          <w:rFonts w:ascii="Times New Roman" w:hAnsi="Times New Roman"/>
          <w:sz w:val="24"/>
          <w:szCs w:val="24"/>
        </w:rPr>
        <w:t>al</w:t>
      </w:r>
      <w:r w:rsidRPr="007366CC">
        <w:rPr>
          <w:rFonts w:ascii="Times New Roman" w:hAnsi="Times New Roman"/>
          <w:sz w:val="24"/>
          <w:szCs w:val="24"/>
        </w:rPr>
        <w:t xml:space="preserve">ary advance may be granted to the </w:t>
      </w:r>
      <w:r w:rsidR="00444ECE" w:rsidRPr="007366CC">
        <w:rPr>
          <w:rFonts w:ascii="Times New Roman" w:hAnsi="Times New Roman"/>
          <w:sz w:val="24"/>
          <w:szCs w:val="24"/>
        </w:rPr>
        <w:t xml:space="preserve">permanent qualified </w:t>
      </w:r>
      <w:r w:rsidR="00B372B8" w:rsidRPr="007366CC">
        <w:rPr>
          <w:rFonts w:ascii="Times New Roman" w:hAnsi="Times New Roman"/>
          <w:sz w:val="24"/>
          <w:szCs w:val="24"/>
        </w:rPr>
        <w:t xml:space="preserve">employee </w:t>
      </w:r>
      <w:r w:rsidRPr="007366CC">
        <w:rPr>
          <w:rFonts w:ascii="Times New Roman" w:hAnsi="Times New Roman"/>
          <w:sz w:val="24"/>
          <w:szCs w:val="24"/>
        </w:rPr>
        <w:t>for</w:t>
      </w:r>
      <w:r w:rsidR="00704B94" w:rsidRPr="007366CC">
        <w:rPr>
          <w:rFonts w:ascii="Times New Roman" w:hAnsi="Times New Roman"/>
          <w:sz w:val="24"/>
          <w:szCs w:val="24"/>
        </w:rPr>
        <w:t xml:space="preserve"> </w:t>
      </w:r>
      <w:r w:rsidR="00B372B8" w:rsidRPr="007366CC">
        <w:rPr>
          <w:rFonts w:ascii="Times New Roman" w:hAnsi="Times New Roman"/>
          <w:sz w:val="24"/>
          <w:szCs w:val="24"/>
        </w:rPr>
        <w:t>emergency purposes</w:t>
      </w:r>
      <w:r w:rsidRPr="007366CC">
        <w:rPr>
          <w:rFonts w:ascii="Times New Roman" w:hAnsi="Times New Roman"/>
          <w:sz w:val="24"/>
          <w:szCs w:val="24"/>
        </w:rPr>
        <w:t xml:space="preserve"> </w:t>
      </w:r>
      <w:r w:rsidR="00F05167" w:rsidRPr="007366CC">
        <w:rPr>
          <w:rFonts w:ascii="Times New Roman" w:hAnsi="Times New Roman"/>
          <w:sz w:val="24"/>
          <w:szCs w:val="24"/>
        </w:rPr>
        <w:t xml:space="preserve">involving himself/herself and/or his/her immediate family, </w:t>
      </w:r>
      <w:r w:rsidRPr="007366CC">
        <w:rPr>
          <w:rFonts w:ascii="Times New Roman" w:hAnsi="Times New Roman"/>
          <w:sz w:val="24"/>
          <w:szCs w:val="24"/>
        </w:rPr>
        <w:t>and duly approved by VP-Corporate Services.</w:t>
      </w:r>
    </w:p>
    <w:p w14:paraId="550839A9" w14:textId="0300D080" w:rsidR="00F05167" w:rsidRPr="007366CC" w:rsidRDefault="00F05167" w:rsidP="002A2C8F">
      <w:pPr>
        <w:pStyle w:val="NoSpacing"/>
        <w:numPr>
          <w:ilvl w:val="0"/>
          <w:numId w:val="7"/>
        </w:numPr>
        <w:ind w:left="1350" w:hanging="450"/>
        <w:jc w:val="both"/>
        <w:rPr>
          <w:rFonts w:ascii="Times New Roman" w:hAnsi="Times New Roman"/>
          <w:sz w:val="24"/>
          <w:szCs w:val="24"/>
        </w:rPr>
      </w:pPr>
      <w:r w:rsidRPr="007366CC">
        <w:rPr>
          <w:rFonts w:ascii="Times New Roman" w:hAnsi="Times New Roman"/>
          <w:sz w:val="24"/>
          <w:szCs w:val="24"/>
        </w:rPr>
        <w:t>Emergency purposes are defined as follows:</w:t>
      </w:r>
    </w:p>
    <w:p w14:paraId="48E789C6" w14:textId="77777777" w:rsidR="00B372B8" w:rsidRPr="007366CC" w:rsidRDefault="00B372B8" w:rsidP="00B372B8">
      <w:pPr>
        <w:pStyle w:val="NoSpacing"/>
        <w:ind w:left="1350"/>
        <w:jc w:val="both"/>
        <w:rPr>
          <w:rFonts w:ascii="Times New Roman" w:hAnsi="Times New Roman"/>
          <w:sz w:val="24"/>
          <w:szCs w:val="24"/>
        </w:rPr>
      </w:pPr>
    </w:p>
    <w:p w14:paraId="759D40BA" w14:textId="11E7FFA9" w:rsidR="00B372B8" w:rsidRPr="007366CC" w:rsidRDefault="00704B94" w:rsidP="002A2C8F">
      <w:pPr>
        <w:pStyle w:val="NoSpacing"/>
        <w:numPr>
          <w:ilvl w:val="1"/>
          <w:numId w:val="7"/>
        </w:numPr>
        <w:ind w:left="2160"/>
        <w:jc w:val="both"/>
        <w:rPr>
          <w:rFonts w:ascii="Times New Roman" w:hAnsi="Times New Roman"/>
          <w:sz w:val="24"/>
          <w:szCs w:val="24"/>
        </w:rPr>
      </w:pPr>
      <w:r w:rsidRPr="007366CC">
        <w:rPr>
          <w:rFonts w:ascii="Times New Roman" w:hAnsi="Times New Roman"/>
          <w:sz w:val="24"/>
          <w:szCs w:val="24"/>
        </w:rPr>
        <w:t>H</w:t>
      </w:r>
      <w:r w:rsidR="00B372B8" w:rsidRPr="007366CC">
        <w:rPr>
          <w:rFonts w:ascii="Times New Roman" w:hAnsi="Times New Roman"/>
          <w:sz w:val="24"/>
          <w:szCs w:val="24"/>
        </w:rPr>
        <w:t xml:space="preserve">ospitalization, medicines or medical treatment </w:t>
      </w:r>
      <w:r w:rsidRPr="007366CC">
        <w:rPr>
          <w:rFonts w:ascii="Times New Roman" w:hAnsi="Times New Roman"/>
          <w:sz w:val="24"/>
          <w:szCs w:val="24"/>
        </w:rPr>
        <w:t>during life and death emergency situations</w:t>
      </w:r>
      <w:r w:rsidR="00B372B8" w:rsidRPr="007366CC">
        <w:rPr>
          <w:rFonts w:ascii="Times New Roman" w:hAnsi="Times New Roman"/>
          <w:sz w:val="24"/>
          <w:szCs w:val="24"/>
        </w:rPr>
        <w:t>;</w:t>
      </w:r>
    </w:p>
    <w:p w14:paraId="2CC90A92" w14:textId="645748D1" w:rsidR="00B372B8" w:rsidRPr="007366CC" w:rsidRDefault="00B372B8" w:rsidP="002A2C8F">
      <w:pPr>
        <w:pStyle w:val="NoSpacing"/>
        <w:numPr>
          <w:ilvl w:val="1"/>
          <w:numId w:val="7"/>
        </w:numPr>
        <w:ind w:left="2160"/>
        <w:jc w:val="both"/>
        <w:rPr>
          <w:rFonts w:ascii="Times New Roman" w:hAnsi="Times New Roman"/>
          <w:sz w:val="24"/>
          <w:szCs w:val="24"/>
        </w:rPr>
      </w:pPr>
      <w:r w:rsidRPr="007366CC">
        <w:rPr>
          <w:rFonts w:ascii="Times New Roman" w:hAnsi="Times New Roman"/>
          <w:sz w:val="24"/>
          <w:szCs w:val="24"/>
        </w:rPr>
        <w:t>Worsening of the medical condition that if not granted will aggregate the situation to a matter of life and death of the employee;</w:t>
      </w:r>
    </w:p>
    <w:p w14:paraId="37A74534" w14:textId="0C47B4F7" w:rsidR="00B372B8" w:rsidRPr="007366CC" w:rsidRDefault="00704B94" w:rsidP="002A2C8F">
      <w:pPr>
        <w:pStyle w:val="NoSpacing"/>
        <w:numPr>
          <w:ilvl w:val="1"/>
          <w:numId w:val="7"/>
        </w:numPr>
        <w:ind w:left="2160"/>
        <w:jc w:val="both"/>
        <w:rPr>
          <w:rFonts w:ascii="Times New Roman" w:hAnsi="Times New Roman"/>
          <w:sz w:val="24"/>
          <w:szCs w:val="24"/>
        </w:rPr>
      </w:pPr>
      <w:r w:rsidRPr="007366CC">
        <w:rPr>
          <w:rFonts w:ascii="Times New Roman" w:hAnsi="Times New Roman"/>
          <w:sz w:val="24"/>
          <w:szCs w:val="24"/>
        </w:rPr>
        <w:t>The employee and/or its immediately family are v</w:t>
      </w:r>
      <w:r w:rsidR="00B372B8" w:rsidRPr="007366CC">
        <w:rPr>
          <w:rFonts w:ascii="Times New Roman" w:hAnsi="Times New Roman"/>
          <w:sz w:val="24"/>
          <w:szCs w:val="24"/>
        </w:rPr>
        <w:t>ictims of Calamities;</w:t>
      </w:r>
    </w:p>
    <w:p w14:paraId="27169E47" w14:textId="5F6DAA46" w:rsidR="00B372B8" w:rsidRPr="007366CC" w:rsidRDefault="00B372B8" w:rsidP="002A2C8F">
      <w:pPr>
        <w:pStyle w:val="NoSpacing"/>
        <w:numPr>
          <w:ilvl w:val="1"/>
          <w:numId w:val="7"/>
        </w:numPr>
        <w:ind w:left="2160"/>
        <w:jc w:val="both"/>
        <w:rPr>
          <w:rFonts w:ascii="Times New Roman" w:hAnsi="Times New Roman"/>
          <w:sz w:val="24"/>
          <w:szCs w:val="24"/>
        </w:rPr>
      </w:pPr>
      <w:r w:rsidRPr="007366CC">
        <w:rPr>
          <w:rFonts w:ascii="Times New Roman" w:hAnsi="Times New Roman"/>
          <w:sz w:val="24"/>
          <w:szCs w:val="24"/>
        </w:rPr>
        <w:t xml:space="preserve">Death of an immediate </w:t>
      </w:r>
      <w:r w:rsidR="00F05167" w:rsidRPr="007366CC">
        <w:rPr>
          <w:rFonts w:ascii="Times New Roman" w:hAnsi="Times New Roman"/>
          <w:sz w:val="24"/>
          <w:szCs w:val="24"/>
        </w:rPr>
        <w:t>family member</w:t>
      </w:r>
    </w:p>
    <w:p w14:paraId="29C2E116" w14:textId="77777777" w:rsidR="00B372B8" w:rsidRPr="007366CC" w:rsidRDefault="00B372B8" w:rsidP="00B372B8">
      <w:pPr>
        <w:pStyle w:val="NoSpacing"/>
        <w:ind w:left="2160" w:hanging="360"/>
        <w:jc w:val="both"/>
        <w:rPr>
          <w:rFonts w:ascii="Times New Roman" w:hAnsi="Times New Roman"/>
          <w:sz w:val="24"/>
          <w:szCs w:val="24"/>
        </w:rPr>
      </w:pPr>
    </w:p>
    <w:p w14:paraId="1B6A2BD5" w14:textId="23ECDAC0" w:rsidR="00F05167" w:rsidRPr="007366CC" w:rsidRDefault="005D7FC5" w:rsidP="00F05167">
      <w:pPr>
        <w:pStyle w:val="NoSpacing"/>
        <w:numPr>
          <w:ilvl w:val="0"/>
          <w:numId w:val="7"/>
        </w:numPr>
        <w:ind w:left="1350" w:hanging="450"/>
        <w:jc w:val="both"/>
        <w:rPr>
          <w:rFonts w:ascii="Times New Roman" w:hAnsi="Times New Roman"/>
          <w:sz w:val="24"/>
          <w:szCs w:val="24"/>
        </w:rPr>
      </w:pPr>
      <w:r w:rsidRPr="007366CC">
        <w:rPr>
          <w:rFonts w:ascii="Times New Roman" w:hAnsi="Times New Roman"/>
          <w:sz w:val="24"/>
          <w:szCs w:val="24"/>
        </w:rPr>
        <w:t>Immediate family members are the following</w:t>
      </w:r>
      <w:r w:rsidR="00F05167" w:rsidRPr="007366CC">
        <w:rPr>
          <w:rFonts w:ascii="Times New Roman" w:hAnsi="Times New Roman"/>
          <w:sz w:val="24"/>
          <w:szCs w:val="24"/>
        </w:rPr>
        <w:t>:</w:t>
      </w:r>
    </w:p>
    <w:p w14:paraId="5C6BD0C9" w14:textId="77777777" w:rsidR="00B372B8" w:rsidRPr="007366CC" w:rsidRDefault="00B372B8" w:rsidP="00B372B8">
      <w:pPr>
        <w:pStyle w:val="NoSpacing"/>
        <w:ind w:left="1350"/>
        <w:jc w:val="both"/>
        <w:rPr>
          <w:rFonts w:ascii="Times New Roman" w:hAnsi="Times New Roman"/>
          <w:sz w:val="24"/>
          <w:szCs w:val="24"/>
        </w:rPr>
      </w:pPr>
    </w:p>
    <w:tbl>
      <w:tblPr>
        <w:tblW w:w="0" w:type="auto"/>
        <w:tblInd w:w="1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5"/>
        <w:gridCol w:w="2970"/>
      </w:tblGrid>
      <w:tr w:rsidR="00B372B8" w:rsidRPr="007366CC" w14:paraId="627AC729" w14:textId="77777777" w:rsidTr="00AC308D">
        <w:tc>
          <w:tcPr>
            <w:tcW w:w="3595" w:type="dxa"/>
            <w:shd w:val="clear" w:color="auto" w:fill="auto"/>
          </w:tcPr>
          <w:p w14:paraId="2F3596DF" w14:textId="77777777" w:rsidR="00B372B8" w:rsidRPr="007366CC" w:rsidRDefault="00B372B8" w:rsidP="00AC308D">
            <w:pPr>
              <w:pStyle w:val="NoSpacing"/>
              <w:jc w:val="center"/>
              <w:rPr>
                <w:rFonts w:ascii="Times New Roman" w:hAnsi="Times New Roman"/>
                <w:b/>
                <w:sz w:val="24"/>
                <w:szCs w:val="24"/>
              </w:rPr>
            </w:pPr>
            <w:r w:rsidRPr="007366CC">
              <w:rPr>
                <w:rFonts w:ascii="Times New Roman" w:hAnsi="Times New Roman"/>
                <w:b/>
                <w:sz w:val="24"/>
                <w:szCs w:val="24"/>
              </w:rPr>
              <w:t>Single Employee</w:t>
            </w:r>
          </w:p>
        </w:tc>
        <w:tc>
          <w:tcPr>
            <w:tcW w:w="2970" w:type="dxa"/>
            <w:shd w:val="clear" w:color="auto" w:fill="auto"/>
          </w:tcPr>
          <w:p w14:paraId="35E9B969" w14:textId="77777777" w:rsidR="00B372B8" w:rsidRPr="007366CC" w:rsidRDefault="00B372B8" w:rsidP="00AC308D">
            <w:pPr>
              <w:pStyle w:val="NoSpacing"/>
              <w:jc w:val="center"/>
              <w:rPr>
                <w:rFonts w:ascii="Times New Roman" w:hAnsi="Times New Roman"/>
                <w:b/>
                <w:sz w:val="24"/>
                <w:szCs w:val="24"/>
              </w:rPr>
            </w:pPr>
            <w:r w:rsidRPr="007366CC">
              <w:rPr>
                <w:rFonts w:ascii="Times New Roman" w:hAnsi="Times New Roman"/>
                <w:b/>
                <w:sz w:val="24"/>
                <w:szCs w:val="24"/>
              </w:rPr>
              <w:t>Married Employee</w:t>
            </w:r>
          </w:p>
        </w:tc>
      </w:tr>
      <w:tr w:rsidR="00B372B8" w:rsidRPr="007366CC" w14:paraId="26A8182F" w14:textId="77777777" w:rsidTr="00AC308D">
        <w:tc>
          <w:tcPr>
            <w:tcW w:w="3595" w:type="dxa"/>
            <w:shd w:val="clear" w:color="auto" w:fill="auto"/>
          </w:tcPr>
          <w:p w14:paraId="1B375DD1" w14:textId="77777777" w:rsidR="00B372B8" w:rsidRPr="007366CC" w:rsidRDefault="00B372B8" w:rsidP="00AC308D">
            <w:pPr>
              <w:pStyle w:val="NoSpacing"/>
              <w:jc w:val="both"/>
              <w:rPr>
                <w:rFonts w:ascii="Times New Roman" w:hAnsi="Times New Roman"/>
                <w:sz w:val="24"/>
                <w:szCs w:val="24"/>
              </w:rPr>
            </w:pPr>
            <w:r w:rsidRPr="007366CC">
              <w:rPr>
                <w:rFonts w:ascii="Times New Roman" w:hAnsi="Times New Roman"/>
                <w:sz w:val="24"/>
                <w:szCs w:val="24"/>
              </w:rPr>
              <w:t xml:space="preserve">Parents </w:t>
            </w:r>
          </w:p>
        </w:tc>
        <w:tc>
          <w:tcPr>
            <w:tcW w:w="2970" w:type="dxa"/>
            <w:shd w:val="clear" w:color="auto" w:fill="auto"/>
          </w:tcPr>
          <w:p w14:paraId="3616E04F" w14:textId="77777777" w:rsidR="00B372B8" w:rsidRPr="007366CC" w:rsidRDefault="00B372B8" w:rsidP="00AC308D">
            <w:pPr>
              <w:pStyle w:val="NoSpacing"/>
              <w:jc w:val="both"/>
              <w:rPr>
                <w:rFonts w:ascii="Times New Roman" w:hAnsi="Times New Roman"/>
                <w:sz w:val="24"/>
                <w:szCs w:val="24"/>
              </w:rPr>
            </w:pPr>
            <w:r w:rsidRPr="007366CC">
              <w:rPr>
                <w:rFonts w:ascii="Times New Roman" w:hAnsi="Times New Roman"/>
                <w:sz w:val="24"/>
                <w:szCs w:val="24"/>
              </w:rPr>
              <w:t>Spouse</w:t>
            </w:r>
          </w:p>
        </w:tc>
      </w:tr>
      <w:tr w:rsidR="00B372B8" w:rsidRPr="007366CC" w14:paraId="4E8752FA" w14:textId="77777777" w:rsidTr="00AC308D">
        <w:tc>
          <w:tcPr>
            <w:tcW w:w="3595" w:type="dxa"/>
            <w:shd w:val="clear" w:color="auto" w:fill="auto"/>
          </w:tcPr>
          <w:p w14:paraId="19B4829E" w14:textId="1C1025C5" w:rsidR="00B372B8" w:rsidRPr="007366CC" w:rsidRDefault="00B372B8" w:rsidP="005D7FC5">
            <w:pPr>
              <w:pStyle w:val="NoSpacing"/>
              <w:jc w:val="both"/>
              <w:rPr>
                <w:rFonts w:ascii="Times New Roman" w:hAnsi="Times New Roman"/>
                <w:sz w:val="24"/>
                <w:szCs w:val="24"/>
              </w:rPr>
            </w:pPr>
            <w:r w:rsidRPr="007366CC">
              <w:rPr>
                <w:rFonts w:ascii="Times New Roman" w:hAnsi="Times New Roman"/>
                <w:sz w:val="24"/>
                <w:szCs w:val="24"/>
              </w:rPr>
              <w:t xml:space="preserve">Brothers and Sisters </w:t>
            </w:r>
            <w:r w:rsidR="005D7FC5" w:rsidRPr="007366CC">
              <w:rPr>
                <w:rFonts w:ascii="Times New Roman" w:hAnsi="Times New Roman"/>
                <w:sz w:val="24"/>
                <w:szCs w:val="24"/>
              </w:rPr>
              <w:t>below 21 years old</w:t>
            </w:r>
          </w:p>
        </w:tc>
        <w:tc>
          <w:tcPr>
            <w:tcW w:w="2970" w:type="dxa"/>
            <w:shd w:val="clear" w:color="auto" w:fill="auto"/>
          </w:tcPr>
          <w:p w14:paraId="3D039C13" w14:textId="77777777" w:rsidR="00B372B8" w:rsidRPr="007366CC" w:rsidRDefault="00B372B8" w:rsidP="00AC308D">
            <w:pPr>
              <w:pStyle w:val="NoSpacing"/>
              <w:jc w:val="both"/>
              <w:rPr>
                <w:rFonts w:ascii="Times New Roman" w:hAnsi="Times New Roman"/>
                <w:sz w:val="24"/>
                <w:szCs w:val="24"/>
              </w:rPr>
            </w:pPr>
            <w:r w:rsidRPr="007366CC">
              <w:rPr>
                <w:rFonts w:ascii="Times New Roman" w:hAnsi="Times New Roman"/>
                <w:sz w:val="24"/>
                <w:szCs w:val="24"/>
              </w:rPr>
              <w:t>Children below 21 years old</w:t>
            </w:r>
          </w:p>
        </w:tc>
      </w:tr>
      <w:tr w:rsidR="005D7FC5" w:rsidRPr="007366CC" w14:paraId="5150EB01" w14:textId="77777777" w:rsidTr="00AC308D">
        <w:tc>
          <w:tcPr>
            <w:tcW w:w="3595" w:type="dxa"/>
            <w:shd w:val="clear" w:color="auto" w:fill="auto"/>
          </w:tcPr>
          <w:p w14:paraId="0DA07F5B" w14:textId="1FBEF830" w:rsidR="005D7FC5" w:rsidRPr="007366CC" w:rsidRDefault="005D7FC5" w:rsidP="005D7FC5">
            <w:pPr>
              <w:pStyle w:val="NoSpacing"/>
              <w:jc w:val="both"/>
              <w:rPr>
                <w:rFonts w:ascii="Times New Roman" w:hAnsi="Times New Roman"/>
                <w:sz w:val="24"/>
                <w:szCs w:val="24"/>
              </w:rPr>
            </w:pPr>
            <w:r w:rsidRPr="007366CC">
              <w:rPr>
                <w:rFonts w:ascii="Times New Roman" w:hAnsi="Times New Roman"/>
                <w:sz w:val="24"/>
                <w:szCs w:val="24"/>
              </w:rPr>
              <w:t>Brothers and Sisters if 21 years old and above but with congenital illness or disability</w:t>
            </w:r>
          </w:p>
        </w:tc>
        <w:tc>
          <w:tcPr>
            <w:tcW w:w="2970" w:type="dxa"/>
            <w:shd w:val="clear" w:color="auto" w:fill="auto"/>
          </w:tcPr>
          <w:p w14:paraId="61428E10" w14:textId="05167A0B" w:rsidR="005D7FC5" w:rsidRPr="007366CC" w:rsidRDefault="005D7FC5" w:rsidP="005D7FC5">
            <w:pPr>
              <w:pStyle w:val="NoSpacing"/>
              <w:jc w:val="both"/>
              <w:rPr>
                <w:rFonts w:ascii="Times New Roman" w:hAnsi="Times New Roman"/>
                <w:sz w:val="24"/>
                <w:szCs w:val="24"/>
              </w:rPr>
            </w:pPr>
            <w:r w:rsidRPr="007366CC">
              <w:rPr>
                <w:rFonts w:ascii="Times New Roman" w:hAnsi="Times New Roman"/>
                <w:sz w:val="24"/>
                <w:szCs w:val="24"/>
              </w:rPr>
              <w:t>Children if 21 years old or above but with congenital illness or disability</w:t>
            </w:r>
          </w:p>
        </w:tc>
      </w:tr>
    </w:tbl>
    <w:p w14:paraId="31A6FD54" w14:textId="77777777" w:rsidR="00BE5915" w:rsidRPr="007366CC" w:rsidRDefault="00BE5915" w:rsidP="00C95569">
      <w:pPr>
        <w:pStyle w:val="NoSpacing"/>
        <w:jc w:val="both"/>
        <w:rPr>
          <w:rFonts w:ascii="Times New Roman" w:hAnsi="Times New Roman"/>
          <w:sz w:val="24"/>
          <w:szCs w:val="24"/>
        </w:rPr>
      </w:pPr>
    </w:p>
    <w:p w14:paraId="33A34538" w14:textId="15BFE113" w:rsidR="00B372B8" w:rsidRPr="007366CC" w:rsidRDefault="00B372B8" w:rsidP="002A2C8F">
      <w:pPr>
        <w:pStyle w:val="NoSpacing"/>
        <w:numPr>
          <w:ilvl w:val="0"/>
          <w:numId w:val="7"/>
        </w:numPr>
        <w:ind w:left="1350" w:hanging="450"/>
        <w:jc w:val="both"/>
        <w:rPr>
          <w:rFonts w:ascii="Times New Roman" w:hAnsi="Times New Roman"/>
          <w:sz w:val="24"/>
          <w:szCs w:val="24"/>
        </w:rPr>
      </w:pPr>
      <w:r w:rsidRPr="007366CC">
        <w:rPr>
          <w:rFonts w:ascii="Times New Roman" w:hAnsi="Times New Roman"/>
          <w:sz w:val="24"/>
          <w:szCs w:val="24"/>
        </w:rPr>
        <w:t xml:space="preserve">The amount granted </w:t>
      </w:r>
      <w:r w:rsidR="00D221D7" w:rsidRPr="007366CC">
        <w:rPr>
          <w:rFonts w:ascii="Times New Roman" w:hAnsi="Times New Roman"/>
          <w:sz w:val="24"/>
          <w:szCs w:val="24"/>
        </w:rPr>
        <w:t>shall</w:t>
      </w:r>
      <w:r w:rsidRPr="007366CC">
        <w:rPr>
          <w:rFonts w:ascii="Times New Roman" w:hAnsi="Times New Roman"/>
          <w:sz w:val="24"/>
          <w:szCs w:val="24"/>
        </w:rPr>
        <w:t xml:space="preserve"> be based on the employee’s capacity to pay and must comply ALL </w:t>
      </w:r>
      <w:r w:rsidR="00F15B77" w:rsidRPr="007366CC">
        <w:rPr>
          <w:rFonts w:ascii="Times New Roman" w:hAnsi="Times New Roman"/>
          <w:sz w:val="24"/>
          <w:szCs w:val="24"/>
        </w:rPr>
        <w:t xml:space="preserve">of </w:t>
      </w:r>
      <w:r w:rsidRPr="007366CC">
        <w:rPr>
          <w:rFonts w:ascii="Times New Roman" w:hAnsi="Times New Roman"/>
          <w:sz w:val="24"/>
          <w:szCs w:val="24"/>
        </w:rPr>
        <w:t>the following</w:t>
      </w:r>
      <w:r w:rsidR="0031670C" w:rsidRPr="007366CC">
        <w:rPr>
          <w:rFonts w:ascii="Times New Roman" w:hAnsi="Times New Roman"/>
          <w:sz w:val="24"/>
          <w:szCs w:val="24"/>
        </w:rPr>
        <w:t xml:space="preserve"> Company’s </w:t>
      </w:r>
      <w:r w:rsidRPr="007366CC">
        <w:rPr>
          <w:rFonts w:ascii="Times New Roman" w:hAnsi="Times New Roman"/>
          <w:sz w:val="24"/>
          <w:szCs w:val="24"/>
        </w:rPr>
        <w:t>non-negotiable terms:</w:t>
      </w:r>
    </w:p>
    <w:p w14:paraId="19A3557B" w14:textId="77777777" w:rsidR="00B372B8" w:rsidRPr="007366CC" w:rsidRDefault="00B372B8" w:rsidP="00B372B8">
      <w:pPr>
        <w:pStyle w:val="NoSpacing"/>
        <w:ind w:left="1350"/>
        <w:jc w:val="both"/>
        <w:rPr>
          <w:rFonts w:ascii="Times New Roman" w:hAnsi="Times New Roman"/>
          <w:sz w:val="24"/>
          <w:szCs w:val="24"/>
        </w:rPr>
      </w:pPr>
    </w:p>
    <w:p w14:paraId="2A1304E2" w14:textId="35B4C5C1" w:rsidR="00B372B8" w:rsidRPr="007366CC" w:rsidRDefault="00B372B8" w:rsidP="002A2C8F">
      <w:pPr>
        <w:pStyle w:val="NoSpacing"/>
        <w:numPr>
          <w:ilvl w:val="1"/>
          <w:numId w:val="7"/>
        </w:numPr>
        <w:ind w:left="2160"/>
        <w:jc w:val="both"/>
        <w:rPr>
          <w:rFonts w:ascii="Times New Roman" w:hAnsi="Times New Roman"/>
          <w:sz w:val="24"/>
          <w:szCs w:val="24"/>
        </w:rPr>
      </w:pPr>
      <w:r w:rsidRPr="007366CC">
        <w:rPr>
          <w:rFonts w:ascii="Times New Roman" w:hAnsi="Times New Roman"/>
          <w:sz w:val="24"/>
          <w:szCs w:val="24"/>
        </w:rPr>
        <w:t>Maximum of</w:t>
      </w:r>
      <w:r w:rsidR="001F7CDA" w:rsidRPr="007366CC">
        <w:rPr>
          <w:rFonts w:ascii="Times New Roman" w:hAnsi="Times New Roman"/>
          <w:sz w:val="24"/>
          <w:szCs w:val="24"/>
        </w:rPr>
        <w:t xml:space="preserve"> term of payment is</w:t>
      </w:r>
      <w:r w:rsidRPr="007366CC">
        <w:rPr>
          <w:rFonts w:ascii="Times New Roman" w:hAnsi="Times New Roman"/>
          <w:sz w:val="24"/>
          <w:szCs w:val="24"/>
        </w:rPr>
        <w:t xml:space="preserve"> one (1) year;</w:t>
      </w:r>
    </w:p>
    <w:p w14:paraId="36AF2A98" w14:textId="3F0EC0B1" w:rsidR="00B372B8" w:rsidRPr="007366CC" w:rsidRDefault="00121336" w:rsidP="002A2C8F">
      <w:pPr>
        <w:pStyle w:val="NoSpacing"/>
        <w:numPr>
          <w:ilvl w:val="1"/>
          <w:numId w:val="7"/>
        </w:numPr>
        <w:ind w:left="2160"/>
        <w:jc w:val="both"/>
        <w:rPr>
          <w:rFonts w:ascii="Times New Roman" w:hAnsi="Times New Roman"/>
          <w:sz w:val="24"/>
          <w:szCs w:val="24"/>
        </w:rPr>
      </w:pPr>
      <w:r w:rsidRPr="007366CC">
        <w:rPr>
          <w:rFonts w:ascii="Times New Roman" w:hAnsi="Times New Roman"/>
          <w:sz w:val="24"/>
          <w:szCs w:val="24"/>
        </w:rPr>
        <w:t>The n</w:t>
      </w:r>
      <w:r w:rsidR="00B372B8" w:rsidRPr="007366CC">
        <w:rPr>
          <w:rFonts w:ascii="Times New Roman" w:hAnsi="Times New Roman"/>
          <w:sz w:val="24"/>
          <w:szCs w:val="24"/>
        </w:rPr>
        <w:t>et take home pay</w:t>
      </w:r>
      <w:r w:rsidRPr="007366CC">
        <w:rPr>
          <w:rFonts w:ascii="Times New Roman" w:hAnsi="Times New Roman"/>
          <w:sz w:val="24"/>
          <w:szCs w:val="24"/>
        </w:rPr>
        <w:t xml:space="preserve"> of the employee after deduction of salary advance shall not be below 50%</w:t>
      </w:r>
      <w:r w:rsidR="00B372B8" w:rsidRPr="007366CC">
        <w:rPr>
          <w:rFonts w:ascii="Times New Roman" w:hAnsi="Times New Roman"/>
          <w:sz w:val="24"/>
          <w:szCs w:val="24"/>
        </w:rPr>
        <w:t>;</w:t>
      </w:r>
    </w:p>
    <w:p w14:paraId="7901D08C" w14:textId="0154878F" w:rsidR="00B372B8" w:rsidRPr="007366CC" w:rsidRDefault="00B372B8" w:rsidP="002A2C8F">
      <w:pPr>
        <w:pStyle w:val="NoSpacing"/>
        <w:numPr>
          <w:ilvl w:val="1"/>
          <w:numId w:val="7"/>
        </w:numPr>
        <w:ind w:left="2160"/>
        <w:jc w:val="both"/>
        <w:rPr>
          <w:rFonts w:ascii="Times New Roman" w:hAnsi="Times New Roman"/>
          <w:sz w:val="24"/>
          <w:szCs w:val="24"/>
        </w:rPr>
      </w:pPr>
      <w:r w:rsidRPr="007366CC">
        <w:rPr>
          <w:rFonts w:ascii="Times New Roman" w:hAnsi="Times New Roman"/>
          <w:sz w:val="24"/>
          <w:szCs w:val="24"/>
        </w:rPr>
        <w:t>Minimum deduction per pay day basis shall be P200</w:t>
      </w:r>
      <w:r w:rsidR="00D52778" w:rsidRPr="007366CC">
        <w:rPr>
          <w:rFonts w:ascii="Times New Roman" w:hAnsi="Times New Roman"/>
          <w:sz w:val="24"/>
          <w:szCs w:val="24"/>
        </w:rPr>
        <w:t>;</w:t>
      </w:r>
    </w:p>
    <w:p w14:paraId="55AA8810" w14:textId="77777777" w:rsidR="00B372B8" w:rsidRPr="007366CC" w:rsidRDefault="00B372B8" w:rsidP="002A2C8F">
      <w:pPr>
        <w:pStyle w:val="NoSpacing"/>
        <w:numPr>
          <w:ilvl w:val="1"/>
          <w:numId w:val="7"/>
        </w:numPr>
        <w:ind w:left="2160"/>
        <w:jc w:val="both"/>
        <w:rPr>
          <w:rFonts w:ascii="Times New Roman" w:hAnsi="Times New Roman"/>
          <w:sz w:val="24"/>
          <w:szCs w:val="24"/>
        </w:rPr>
      </w:pPr>
      <w:r w:rsidRPr="007366CC">
        <w:rPr>
          <w:rFonts w:ascii="Times New Roman" w:hAnsi="Times New Roman"/>
          <w:sz w:val="24"/>
          <w:szCs w:val="24"/>
        </w:rPr>
        <w:t>Government deductions shall be prioritized</w:t>
      </w:r>
    </w:p>
    <w:p w14:paraId="0A32BBBC" w14:textId="77777777" w:rsidR="00B372B8" w:rsidRPr="007366CC" w:rsidRDefault="00B372B8" w:rsidP="00B372B8">
      <w:pPr>
        <w:pStyle w:val="NoSpacing"/>
        <w:ind w:left="1800"/>
        <w:jc w:val="both"/>
        <w:rPr>
          <w:rFonts w:ascii="Times New Roman" w:hAnsi="Times New Roman"/>
          <w:sz w:val="24"/>
          <w:szCs w:val="24"/>
        </w:rPr>
      </w:pPr>
    </w:p>
    <w:p w14:paraId="2979E852" w14:textId="3F8A63AE" w:rsidR="00D221D7" w:rsidRPr="007366CC" w:rsidRDefault="00D221D7" w:rsidP="002A2C8F">
      <w:pPr>
        <w:pStyle w:val="NoSpacing"/>
        <w:numPr>
          <w:ilvl w:val="0"/>
          <w:numId w:val="7"/>
        </w:numPr>
        <w:ind w:left="1350" w:hanging="450"/>
        <w:jc w:val="both"/>
        <w:rPr>
          <w:rFonts w:ascii="Times New Roman" w:hAnsi="Times New Roman"/>
          <w:sz w:val="24"/>
          <w:szCs w:val="24"/>
        </w:rPr>
      </w:pPr>
      <w:r w:rsidRPr="007366CC">
        <w:rPr>
          <w:rFonts w:ascii="Times New Roman" w:hAnsi="Times New Roman"/>
          <w:sz w:val="24"/>
          <w:szCs w:val="24"/>
        </w:rPr>
        <w:t xml:space="preserve">The </w:t>
      </w:r>
      <w:r w:rsidR="00943EB7" w:rsidRPr="007366CC">
        <w:rPr>
          <w:rFonts w:ascii="Times New Roman" w:hAnsi="Times New Roman"/>
          <w:sz w:val="24"/>
          <w:szCs w:val="24"/>
        </w:rPr>
        <w:t>amount of salary advance</w:t>
      </w:r>
      <w:r w:rsidRPr="007366CC">
        <w:rPr>
          <w:rFonts w:ascii="Times New Roman" w:hAnsi="Times New Roman"/>
          <w:sz w:val="24"/>
          <w:szCs w:val="24"/>
        </w:rPr>
        <w:t xml:space="preserve"> shall in no case exceed the amount equivalent to three (3) months gross monthly salary at any given time.</w:t>
      </w:r>
    </w:p>
    <w:p w14:paraId="0D3614DA" w14:textId="32B953C7" w:rsidR="00943EB7" w:rsidRPr="007366CC" w:rsidRDefault="00943EB7" w:rsidP="002A2C8F">
      <w:pPr>
        <w:pStyle w:val="NoSpacing"/>
        <w:numPr>
          <w:ilvl w:val="0"/>
          <w:numId w:val="7"/>
        </w:numPr>
        <w:ind w:left="1350" w:hanging="450"/>
        <w:jc w:val="both"/>
        <w:rPr>
          <w:rFonts w:ascii="Times New Roman" w:hAnsi="Times New Roman"/>
          <w:sz w:val="24"/>
          <w:szCs w:val="24"/>
        </w:rPr>
      </w:pPr>
      <w:r w:rsidRPr="007366CC">
        <w:rPr>
          <w:rFonts w:ascii="Times New Roman" w:hAnsi="Times New Roman"/>
          <w:sz w:val="24"/>
          <w:szCs w:val="24"/>
        </w:rPr>
        <w:t>The salary advance obtained shall be payable through payroll deductions starting on the pay day immediately following the availment.</w:t>
      </w:r>
    </w:p>
    <w:p w14:paraId="07B054B2" w14:textId="1E9DDED2" w:rsidR="00B372B8" w:rsidRPr="007366CC" w:rsidRDefault="00B372B8" w:rsidP="002A2C8F">
      <w:pPr>
        <w:pStyle w:val="NoSpacing"/>
        <w:numPr>
          <w:ilvl w:val="0"/>
          <w:numId w:val="7"/>
        </w:numPr>
        <w:ind w:left="1350" w:hanging="450"/>
        <w:jc w:val="both"/>
        <w:rPr>
          <w:rFonts w:ascii="Times New Roman" w:hAnsi="Times New Roman"/>
          <w:sz w:val="24"/>
          <w:szCs w:val="24"/>
        </w:rPr>
      </w:pPr>
      <w:r w:rsidRPr="007366CC">
        <w:rPr>
          <w:rFonts w:ascii="Times New Roman" w:hAnsi="Times New Roman"/>
          <w:sz w:val="24"/>
          <w:szCs w:val="24"/>
        </w:rPr>
        <w:t xml:space="preserve">Another salary advance will not be granted unless the </w:t>
      </w:r>
      <w:r w:rsidR="001620DE" w:rsidRPr="007366CC">
        <w:rPr>
          <w:rFonts w:ascii="Times New Roman" w:hAnsi="Times New Roman"/>
          <w:sz w:val="24"/>
          <w:szCs w:val="24"/>
        </w:rPr>
        <w:t xml:space="preserve">outstanding </w:t>
      </w:r>
      <w:r w:rsidRPr="007366CC">
        <w:rPr>
          <w:rFonts w:ascii="Times New Roman" w:hAnsi="Times New Roman"/>
          <w:sz w:val="24"/>
          <w:szCs w:val="24"/>
        </w:rPr>
        <w:t>salary advance is fully paid</w:t>
      </w:r>
      <w:r w:rsidR="00D80519" w:rsidRPr="007366CC">
        <w:rPr>
          <w:rFonts w:ascii="Times New Roman" w:hAnsi="Times New Roman"/>
          <w:sz w:val="24"/>
          <w:szCs w:val="24"/>
        </w:rPr>
        <w:t>.</w:t>
      </w:r>
    </w:p>
    <w:p w14:paraId="12ADF035" w14:textId="7A12D85E" w:rsidR="00B372B8" w:rsidRPr="007366CC" w:rsidRDefault="00FE5A90" w:rsidP="002A2C8F">
      <w:pPr>
        <w:pStyle w:val="NoSpacing"/>
        <w:numPr>
          <w:ilvl w:val="0"/>
          <w:numId w:val="7"/>
        </w:numPr>
        <w:ind w:left="1350" w:hanging="450"/>
        <w:jc w:val="both"/>
        <w:rPr>
          <w:rFonts w:ascii="Times New Roman" w:hAnsi="Times New Roman"/>
          <w:sz w:val="24"/>
          <w:szCs w:val="24"/>
        </w:rPr>
      </w:pPr>
      <w:r w:rsidRPr="007366CC">
        <w:rPr>
          <w:rFonts w:ascii="Times New Roman" w:hAnsi="Times New Roman"/>
          <w:sz w:val="24"/>
          <w:szCs w:val="24"/>
        </w:rPr>
        <w:t>For</w:t>
      </w:r>
      <w:r w:rsidR="00B372B8" w:rsidRPr="007366CC">
        <w:rPr>
          <w:rFonts w:ascii="Times New Roman" w:hAnsi="Times New Roman"/>
          <w:sz w:val="24"/>
          <w:szCs w:val="24"/>
        </w:rPr>
        <w:t xml:space="preserve"> </w:t>
      </w:r>
      <w:r w:rsidRPr="007366CC">
        <w:rPr>
          <w:rFonts w:ascii="Times New Roman" w:hAnsi="Times New Roman"/>
          <w:sz w:val="24"/>
          <w:szCs w:val="24"/>
        </w:rPr>
        <w:t>separation</w:t>
      </w:r>
      <w:r w:rsidR="00B372B8" w:rsidRPr="007366CC">
        <w:rPr>
          <w:rFonts w:ascii="Times New Roman" w:hAnsi="Times New Roman"/>
          <w:sz w:val="24"/>
          <w:szCs w:val="24"/>
        </w:rPr>
        <w:t xml:space="preserve"> </w:t>
      </w:r>
      <w:r w:rsidRPr="007366CC">
        <w:rPr>
          <w:rFonts w:ascii="Times New Roman" w:hAnsi="Times New Roman"/>
          <w:sz w:val="24"/>
          <w:szCs w:val="24"/>
        </w:rPr>
        <w:t>from employment</w:t>
      </w:r>
      <w:r w:rsidR="00B372B8" w:rsidRPr="007366CC">
        <w:rPr>
          <w:rFonts w:ascii="Times New Roman" w:hAnsi="Times New Roman"/>
          <w:sz w:val="24"/>
          <w:szCs w:val="24"/>
        </w:rPr>
        <w:t xml:space="preserve">, </w:t>
      </w:r>
      <w:r w:rsidR="00915CEB" w:rsidRPr="007366CC">
        <w:rPr>
          <w:rFonts w:ascii="Times New Roman" w:hAnsi="Times New Roman"/>
          <w:sz w:val="24"/>
          <w:szCs w:val="24"/>
        </w:rPr>
        <w:t xml:space="preserve">any </w:t>
      </w:r>
      <w:r w:rsidR="00B372B8" w:rsidRPr="007366CC">
        <w:rPr>
          <w:rFonts w:ascii="Times New Roman" w:hAnsi="Times New Roman"/>
          <w:sz w:val="24"/>
          <w:szCs w:val="24"/>
        </w:rPr>
        <w:t>unpaid portion of salary advance will be deducted to his/her final pay.</w:t>
      </w:r>
      <w:r w:rsidRPr="007366CC">
        <w:rPr>
          <w:rFonts w:ascii="Times New Roman" w:hAnsi="Times New Roman"/>
          <w:sz w:val="24"/>
          <w:szCs w:val="24"/>
        </w:rPr>
        <w:t xml:space="preserve"> In </w:t>
      </w:r>
      <w:r w:rsidR="00A754C4" w:rsidRPr="007366CC">
        <w:rPr>
          <w:rFonts w:ascii="Times New Roman" w:hAnsi="Times New Roman"/>
          <w:sz w:val="24"/>
          <w:szCs w:val="24"/>
        </w:rPr>
        <w:t>case of negative balance after deduction, the separated employee has the obligation to pay back the Company otherwise he/she will not be cleared of his/her accountability.</w:t>
      </w:r>
    </w:p>
    <w:p w14:paraId="2893CBD5" w14:textId="31C715CF" w:rsidR="00FE4BEB" w:rsidRPr="007366CC" w:rsidRDefault="008176F5" w:rsidP="00F874E6">
      <w:pPr>
        <w:numPr>
          <w:ilvl w:val="1"/>
          <w:numId w:val="1"/>
        </w:numPr>
        <w:tabs>
          <w:tab w:val="num" w:pos="1872"/>
        </w:tabs>
        <w:jc w:val="both"/>
        <w:rPr>
          <w:b/>
        </w:rPr>
      </w:pPr>
      <w:bookmarkStart w:id="0" w:name="OLE_LINK7"/>
      <w:bookmarkStart w:id="1" w:name="OLE_LINK8"/>
      <w:r w:rsidRPr="007366CC">
        <w:rPr>
          <w:b/>
        </w:rPr>
        <w:lastRenderedPageBreak/>
        <w:t xml:space="preserve">Employee </w:t>
      </w:r>
      <w:bookmarkEnd w:id="0"/>
      <w:bookmarkEnd w:id="1"/>
      <w:r w:rsidRPr="007366CC">
        <w:rPr>
          <w:b/>
        </w:rPr>
        <w:t>Allowance</w:t>
      </w:r>
      <w:r w:rsidR="00BA1FAC" w:rsidRPr="007366CC">
        <w:rPr>
          <w:b/>
        </w:rPr>
        <w:t>/Subsidy</w:t>
      </w:r>
    </w:p>
    <w:p w14:paraId="2B9D150E" w14:textId="77777777" w:rsidR="007F6E06" w:rsidRPr="007366CC" w:rsidRDefault="007F6E06" w:rsidP="00C95569">
      <w:pPr>
        <w:tabs>
          <w:tab w:val="num" w:pos="1872"/>
        </w:tabs>
        <w:ind w:left="936"/>
        <w:jc w:val="both"/>
        <w:rPr>
          <w:b/>
        </w:rPr>
      </w:pPr>
    </w:p>
    <w:p w14:paraId="6FE993AE" w14:textId="306B323E" w:rsidR="00FE4BEB" w:rsidRPr="007366CC" w:rsidRDefault="00FE4BEB" w:rsidP="00C95569">
      <w:pPr>
        <w:tabs>
          <w:tab w:val="num" w:pos="1872"/>
        </w:tabs>
        <w:ind w:left="936"/>
        <w:jc w:val="both"/>
        <w:rPr>
          <w:b/>
          <w:i/>
        </w:rPr>
      </w:pPr>
      <w:r w:rsidRPr="007366CC">
        <w:rPr>
          <w:b/>
          <w:i/>
        </w:rPr>
        <w:t>General Policies</w:t>
      </w:r>
    </w:p>
    <w:p w14:paraId="1B73303E" w14:textId="638825FF" w:rsidR="00FE4BEB" w:rsidRPr="007366CC" w:rsidRDefault="007F6E06" w:rsidP="004521D6">
      <w:pPr>
        <w:numPr>
          <w:ilvl w:val="2"/>
          <w:numId w:val="13"/>
        </w:numPr>
        <w:tabs>
          <w:tab w:val="clear" w:pos="2664"/>
        </w:tabs>
        <w:ind w:left="1260"/>
        <w:jc w:val="both"/>
        <w:rPr>
          <w:b/>
        </w:rPr>
      </w:pPr>
      <w:r w:rsidRPr="007366CC">
        <w:t>The f</w:t>
      </w:r>
      <w:r w:rsidR="0058189E" w:rsidRPr="007366CC">
        <w:t>ollowing is a list of allowance/subsidy</w:t>
      </w:r>
      <w:r w:rsidRPr="007366CC">
        <w:t xml:space="preserve"> an employee may avail:</w:t>
      </w:r>
    </w:p>
    <w:p w14:paraId="628B9723" w14:textId="77777777" w:rsidR="006B1500" w:rsidRPr="007366CC" w:rsidRDefault="006B1500" w:rsidP="00C95569">
      <w:pPr>
        <w:ind w:left="1260"/>
        <w:jc w:val="both"/>
        <w:rPr>
          <w:b/>
        </w:rPr>
      </w:pPr>
    </w:p>
    <w:tbl>
      <w:tblPr>
        <w:tblW w:w="8262" w:type="dxa"/>
        <w:tblInd w:w="1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2"/>
        <w:gridCol w:w="1080"/>
        <w:gridCol w:w="1080"/>
        <w:gridCol w:w="1170"/>
        <w:gridCol w:w="1080"/>
        <w:gridCol w:w="2250"/>
      </w:tblGrid>
      <w:tr w:rsidR="007366CC" w:rsidRPr="007366CC" w14:paraId="1BACEEC3" w14:textId="1005679C" w:rsidTr="00BE5915">
        <w:trPr>
          <w:tblHeader/>
        </w:trPr>
        <w:tc>
          <w:tcPr>
            <w:tcW w:w="1602" w:type="dxa"/>
            <w:shd w:val="clear" w:color="auto" w:fill="auto"/>
            <w:vAlign w:val="bottom"/>
          </w:tcPr>
          <w:p w14:paraId="0D76D217" w14:textId="77777777" w:rsidR="006A0C53" w:rsidRPr="007366CC" w:rsidRDefault="006A0C53" w:rsidP="00A57F84">
            <w:pPr>
              <w:jc w:val="center"/>
              <w:rPr>
                <w:b/>
                <w:sz w:val="20"/>
                <w:szCs w:val="20"/>
              </w:rPr>
            </w:pPr>
            <w:r w:rsidRPr="007366CC">
              <w:rPr>
                <w:b/>
                <w:sz w:val="20"/>
                <w:szCs w:val="20"/>
              </w:rPr>
              <w:t>Allowance/</w:t>
            </w:r>
          </w:p>
          <w:p w14:paraId="67D1208C" w14:textId="22668364" w:rsidR="006A0C53" w:rsidRPr="007366CC" w:rsidRDefault="006A0C53" w:rsidP="00A57F84">
            <w:pPr>
              <w:jc w:val="center"/>
              <w:rPr>
                <w:b/>
                <w:sz w:val="20"/>
                <w:szCs w:val="20"/>
              </w:rPr>
            </w:pPr>
            <w:r w:rsidRPr="007366CC">
              <w:rPr>
                <w:b/>
                <w:sz w:val="20"/>
                <w:szCs w:val="20"/>
              </w:rPr>
              <w:t>Subsidy</w:t>
            </w:r>
          </w:p>
        </w:tc>
        <w:tc>
          <w:tcPr>
            <w:tcW w:w="1080" w:type="dxa"/>
            <w:shd w:val="clear" w:color="auto" w:fill="auto"/>
            <w:vAlign w:val="bottom"/>
          </w:tcPr>
          <w:p w14:paraId="60A53502" w14:textId="7F2A1B71" w:rsidR="006A0C53" w:rsidRPr="007366CC" w:rsidRDefault="006A0C53" w:rsidP="00A57F84">
            <w:pPr>
              <w:jc w:val="center"/>
            </w:pPr>
            <w:r w:rsidRPr="007366CC">
              <w:rPr>
                <w:b/>
                <w:sz w:val="20"/>
                <w:szCs w:val="20"/>
              </w:rPr>
              <w:t>Executive</w:t>
            </w:r>
          </w:p>
        </w:tc>
        <w:tc>
          <w:tcPr>
            <w:tcW w:w="1080" w:type="dxa"/>
            <w:shd w:val="clear" w:color="auto" w:fill="auto"/>
            <w:vAlign w:val="bottom"/>
          </w:tcPr>
          <w:p w14:paraId="3CEF7B46" w14:textId="544179E4" w:rsidR="006A0C53" w:rsidRPr="007366CC" w:rsidRDefault="006A0C53" w:rsidP="00A57F84">
            <w:pPr>
              <w:jc w:val="center"/>
            </w:pPr>
            <w:r w:rsidRPr="007366CC">
              <w:rPr>
                <w:b/>
                <w:sz w:val="20"/>
                <w:szCs w:val="20"/>
              </w:rPr>
              <w:t>Manager</w:t>
            </w:r>
          </w:p>
        </w:tc>
        <w:tc>
          <w:tcPr>
            <w:tcW w:w="1170" w:type="dxa"/>
            <w:shd w:val="clear" w:color="auto" w:fill="auto"/>
            <w:vAlign w:val="bottom"/>
          </w:tcPr>
          <w:p w14:paraId="4A58F556" w14:textId="6EEE08F3" w:rsidR="006A0C53" w:rsidRPr="007366CC" w:rsidRDefault="006A0C53" w:rsidP="00A57F84">
            <w:pPr>
              <w:jc w:val="center"/>
            </w:pPr>
            <w:r w:rsidRPr="007366CC">
              <w:rPr>
                <w:b/>
                <w:sz w:val="20"/>
                <w:szCs w:val="20"/>
              </w:rPr>
              <w:t>Supervisor</w:t>
            </w:r>
          </w:p>
        </w:tc>
        <w:tc>
          <w:tcPr>
            <w:tcW w:w="1080" w:type="dxa"/>
            <w:shd w:val="clear" w:color="auto" w:fill="auto"/>
            <w:vAlign w:val="bottom"/>
          </w:tcPr>
          <w:p w14:paraId="51C8B3F7" w14:textId="3CDA4C69" w:rsidR="006A0C53" w:rsidRPr="007366CC" w:rsidRDefault="006A0C53" w:rsidP="00A57F84">
            <w:pPr>
              <w:jc w:val="center"/>
            </w:pPr>
            <w:r w:rsidRPr="007366CC">
              <w:rPr>
                <w:b/>
                <w:sz w:val="20"/>
                <w:szCs w:val="20"/>
              </w:rPr>
              <w:t>Associate</w:t>
            </w:r>
          </w:p>
        </w:tc>
        <w:tc>
          <w:tcPr>
            <w:tcW w:w="2250" w:type="dxa"/>
          </w:tcPr>
          <w:p w14:paraId="5125C572" w14:textId="77777777" w:rsidR="006A0C53" w:rsidRPr="007366CC" w:rsidRDefault="006A0C53" w:rsidP="00A57F84">
            <w:pPr>
              <w:jc w:val="center"/>
              <w:rPr>
                <w:b/>
                <w:sz w:val="20"/>
                <w:szCs w:val="20"/>
              </w:rPr>
            </w:pPr>
          </w:p>
          <w:p w14:paraId="25DF1DEE" w14:textId="77777777" w:rsidR="00BE5915" w:rsidRPr="007366CC" w:rsidRDefault="006A0C53" w:rsidP="00C95569">
            <w:pPr>
              <w:jc w:val="center"/>
              <w:rPr>
                <w:b/>
                <w:sz w:val="20"/>
                <w:szCs w:val="20"/>
              </w:rPr>
            </w:pPr>
            <w:r w:rsidRPr="007366CC">
              <w:rPr>
                <w:b/>
                <w:sz w:val="20"/>
                <w:szCs w:val="20"/>
              </w:rPr>
              <w:t>Qualifications</w:t>
            </w:r>
            <w:r w:rsidR="00FC49BF" w:rsidRPr="007366CC">
              <w:rPr>
                <w:b/>
                <w:sz w:val="20"/>
                <w:szCs w:val="20"/>
              </w:rPr>
              <w:t>/</w:t>
            </w:r>
          </w:p>
          <w:p w14:paraId="3A6475B5" w14:textId="62A66E37" w:rsidR="006A0C53" w:rsidRPr="007366CC" w:rsidRDefault="00FC49BF" w:rsidP="00C95569">
            <w:pPr>
              <w:jc w:val="center"/>
              <w:rPr>
                <w:b/>
                <w:sz w:val="20"/>
                <w:szCs w:val="20"/>
              </w:rPr>
            </w:pPr>
            <w:r w:rsidRPr="007366CC">
              <w:rPr>
                <w:b/>
                <w:sz w:val="20"/>
                <w:szCs w:val="20"/>
              </w:rPr>
              <w:t>Requirements</w:t>
            </w:r>
          </w:p>
        </w:tc>
      </w:tr>
      <w:tr w:rsidR="007366CC" w:rsidRPr="007366CC" w14:paraId="544EEF61" w14:textId="3B0476C6" w:rsidTr="008A1EEC">
        <w:tc>
          <w:tcPr>
            <w:tcW w:w="1602" w:type="dxa"/>
            <w:tcBorders>
              <w:bottom w:val="nil"/>
            </w:tcBorders>
            <w:shd w:val="clear" w:color="auto" w:fill="auto"/>
          </w:tcPr>
          <w:p w14:paraId="2D61E1FD" w14:textId="77777777" w:rsidR="006A0C53" w:rsidRPr="007366CC" w:rsidRDefault="006A0C53" w:rsidP="008A1EEC">
            <w:pPr>
              <w:rPr>
                <w:sz w:val="20"/>
              </w:rPr>
            </w:pPr>
            <w:r w:rsidRPr="007366CC">
              <w:rPr>
                <w:sz w:val="20"/>
              </w:rPr>
              <w:t xml:space="preserve">Official Travel </w:t>
            </w:r>
            <w:r w:rsidR="008A1EEC" w:rsidRPr="007366CC">
              <w:rPr>
                <w:sz w:val="20"/>
              </w:rPr>
              <w:t>Allowance</w:t>
            </w:r>
          </w:p>
          <w:p w14:paraId="69F58896" w14:textId="77777777" w:rsidR="00793431" w:rsidRPr="007366CC" w:rsidRDefault="00793431" w:rsidP="008A1EEC">
            <w:pPr>
              <w:rPr>
                <w:sz w:val="20"/>
              </w:rPr>
            </w:pPr>
          </w:p>
          <w:p w14:paraId="45A75296" w14:textId="29B7AF96" w:rsidR="00793431" w:rsidRPr="007366CC" w:rsidRDefault="00793431" w:rsidP="008A1EEC">
            <w:pPr>
              <w:rPr>
                <w:i/>
                <w:sz w:val="20"/>
                <w:szCs w:val="20"/>
              </w:rPr>
            </w:pPr>
            <w:r w:rsidRPr="007366CC">
              <w:rPr>
                <w:i/>
                <w:sz w:val="20"/>
              </w:rPr>
              <w:t>Meal Allowance</w:t>
            </w:r>
          </w:p>
        </w:tc>
        <w:tc>
          <w:tcPr>
            <w:tcW w:w="1080" w:type="dxa"/>
            <w:shd w:val="clear" w:color="auto" w:fill="auto"/>
          </w:tcPr>
          <w:p w14:paraId="741D52D0" w14:textId="77777777" w:rsidR="00793431" w:rsidRPr="007366CC" w:rsidRDefault="00793431" w:rsidP="00937B5D">
            <w:pPr>
              <w:rPr>
                <w:sz w:val="20"/>
                <w:szCs w:val="20"/>
              </w:rPr>
            </w:pPr>
          </w:p>
          <w:p w14:paraId="01432516" w14:textId="77777777" w:rsidR="00793431" w:rsidRPr="007366CC" w:rsidRDefault="00793431" w:rsidP="00937B5D">
            <w:pPr>
              <w:rPr>
                <w:sz w:val="20"/>
                <w:szCs w:val="20"/>
              </w:rPr>
            </w:pPr>
          </w:p>
          <w:p w14:paraId="33D92FF0" w14:textId="77777777" w:rsidR="00793431" w:rsidRPr="007366CC" w:rsidRDefault="00793431" w:rsidP="00937B5D">
            <w:pPr>
              <w:rPr>
                <w:sz w:val="20"/>
                <w:szCs w:val="20"/>
              </w:rPr>
            </w:pPr>
          </w:p>
          <w:p w14:paraId="386D24A9" w14:textId="1B62AED0" w:rsidR="006A0C53" w:rsidRPr="007366CC" w:rsidRDefault="006A0C53" w:rsidP="00937B5D">
            <w:pPr>
              <w:rPr>
                <w:sz w:val="20"/>
                <w:szCs w:val="20"/>
              </w:rPr>
            </w:pPr>
            <w:r w:rsidRPr="007366CC">
              <w:rPr>
                <w:sz w:val="20"/>
                <w:szCs w:val="20"/>
              </w:rPr>
              <w:t>P300/meal times 3 meals/day</w:t>
            </w:r>
          </w:p>
          <w:p w14:paraId="2DAA0EA3" w14:textId="78AA4D87" w:rsidR="006A0C53" w:rsidRPr="007366CC" w:rsidRDefault="006A0C53" w:rsidP="00937B5D">
            <w:pPr>
              <w:rPr>
                <w:sz w:val="20"/>
              </w:rPr>
            </w:pPr>
          </w:p>
        </w:tc>
        <w:tc>
          <w:tcPr>
            <w:tcW w:w="1080" w:type="dxa"/>
            <w:shd w:val="clear" w:color="auto" w:fill="auto"/>
          </w:tcPr>
          <w:p w14:paraId="311FF2FA" w14:textId="77777777" w:rsidR="00793431" w:rsidRPr="007366CC" w:rsidRDefault="00793431" w:rsidP="00937B5D">
            <w:pPr>
              <w:rPr>
                <w:sz w:val="20"/>
                <w:szCs w:val="20"/>
              </w:rPr>
            </w:pPr>
          </w:p>
          <w:p w14:paraId="0AED7F80" w14:textId="77777777" w:rsidR="00793431" w:rsidRPr="007366CC" w:rsidRDefault="00793431" w:rsidP="00937B5D">
            <w:pPr>
              <w:rPr>
                <w:sz w:val="20"/>
                <w:szCs w:val="20"/>
              </w:rPr>
            </w:pPr>
          </w:p>
          <w:p w14:paraId="1CF22BA9" w14:textId="77777777" w:rsidR="00793431" w:rsidRPr="007366CC" w:rsidRDefault="00793431" w:rsidP="00937B5D">
            <w:pPr>
              <w:rPr>
                <w:sz w:val="20"/>
                <w:szCs w:val="20"/>
              </w:rPr>
            </w:pPr>
          </w:p>
          <w:p w14:paraId="5FF2EBF3" w14:textId="7D46B747" w:rsidR="006A0C53" w:rsidRPr="007366CC" w:rsidRDefault="006A0C53" w:rsidP="00937B5D">
            <w:pPr>
              <w:rPr>
                <w:sz w:val="20"/>
                <w:szCs w:val="20"/>
              </w:rPr>
            </w:pPr>
            <w:r w:rsidRPr="007366CC">
              <w:rPr>
                <w:sz w:val="20"/>
                <w:szCs w:val="20"/>
              </w:rPr>
              <w:t>P250/meal times 3 meals/day</w:t>
            </w:r>
          </w:p>
          <w:p w14:paraId="70005E06" w14:textId="4E244188" w:rsidR="006A0C53" w:rsidRPr="007366CC" w:rsidRDefault="006A0C53" w:rsidP="00937B5D">
            <w:pPr>
              <w:rPr>
                <w:sz w:val="20"/>
              </w:rPr>
            </w:pPr>
          </w:p>
        </w:tc>
        <w:tc>
          <w:tcPr>
            <w:tcW w:w="1170" w:type="dxa"/>
            <w:shd w:val="clear" w:color="auto" w:fill="auto"/>
          </w:tcPr>
          <w:p w14:paraId="4512AA50" w14:textId="77777777" w:rsidR="00793431" w:rsidRPr="007366CC" w:rsidRDefault="00793431" w:rsidP="00937B5D">
            <w:pPr>
              <w:rPr>
                <w:sz w:val="20"/>
                <w:szCs w:val="20"/>
              </w:rPr>
            </w:pPr>
          </w:p>
          <w:p w14:paraId="5E116CD0" w14:textId="77777777" w:rsidR="00793431" w:rsidRPr="007366CC" w:rsidRDefault="00793431" w:rsidP="00937B5D">
            <w:pPr>
              <w:rPr>
                <w:sz w:val="20"/>
                <w:szCs w:val="20"/>
              </w:rPr>
            </w:pPr>
          </w:p>
          <w:p w14:paraId="74DE58FD" w14:textId="77777777" w:rsidR="00793431" w:rsidRPr="007366CC" w:rsidRDefault="00793431" w:rsidP="00937B5D">
            <w:pPr>
              <w:rPr>
                <w:sz w:val="20"/>
                <w:szCs w:val="20"/>
              </w:rPr>
            </w:pPr>
          </w:p>
          <w:p w14:paraId="54FAF606" w14:textId="65361060" w:rsidR="006A0C53" w:rsidRPr="007366CC" w:rsidRDefault="006A0C53" w:rsidP="00937B5D">
            <w:pPr>
              <w:rPr>
                <w:sz w:val="20"/>
                <w:szCs w:val="20"/>
              </w:rPr>
            </w:pPr>
            <w:r w:rsidRPr="007366CC">
              <w:rPr>
                <w:sz w:val="20"/>
                <w:szCs w:val="20"/>
              </w:rPr>
              <w:t>P150/meal times 3 meals/day</w:t>
            </w:r>
          </w:p>
          <w:p w14:paraId="59241213" w14:textId="6DB85DFF" w:rsidR="006A0C53" w:rsidRPr="007366CC" w:rsidRDefault="006A0C53" w:rsidP="00937B5D">
            <w:pPr>
              <w:rPr>
                <w:sz w:val="20"/>
              </w:rPr>
            </w:pPr>
          </w:p>
        </w:tc>
        <w:tc>
          <w:tcPr>
            <w:tcW w:w="1080" w:type="dxa"/>
            <w:shd w:val="clear" w:color="auto" w:fill="auto"/>
          </w:tcPr>
          <w:p w14:paraId="118EB7C6" w14:textId="77777777" w:rsidR="00793431" w:rsidRPr="007366CC" w:rsidRDefault="00793431" w:rsidP="00937B5D">
            <w:pPr>
              <w:rPr>
                <w:sz w:val="20"/>
                <w:szCs w:val="20"/>
              </w:rPr>
            </w:pPr>
          </w:p>
          <w:p w14:paraId="341F5874" w14:textId="77777777" w:rsidR="00793431" w:rsidRPr="007366CC" w:rsidRDefault="00793431" w:rsidP="00937B5D">
            <w:pPr>
              <w:rPr>
                <w:sz w:val="20"/>
                <w:szCs w:val="20"/>
              </w:rPr>
            </w:pPr>
          </w:p>
          <w:p w14:paraId="37179B19" w14:textId="77777777" w:rsidR="00793431" w:rsidRPr="007366CC" w:rsidRDefault="00793431" w:rsidP="00937B5D">
            <w:pPr>
              <w:rPr>
                <w:sz w:val="20"/>
                <w:szCs w:val="20"/>
              </w:rPr>
            </w:pPr>
          </w:p>
          <w:p w14:paraId="0429F802" w14:textId="01ABCE57" w:rsidR="006A0C53" w:rsidRPr="007366CC" w:rsidRDefault="006A0C53" w:rsidP="00937B5D">
            <w:pPr>
              <w:rPr>
                <w:sz w:val="20"/>
                <w:szCs w:val="20"/>
              </w:rPr>
            </w:pPr>
            <w:r w:rsidRPr="007366CC">
              <w:rPr>
                <w:sz w:val="20"/>
                <w:szCs w:val="20"/>
              </w:rPr>
              <w:t>P100/meal times 3 meals/day</w:t>
            </w:r>
          </w:p>
          <w:p w14:paraId="57D65385" w14:textId="3ABD1DB8" w:rsidR="006A0C53" w:rsidRPr="007366CC" w:rsidRDefault="006A0C53" w:rsidP="00937B5D">
            <w:pPr>
              <w:rPr>
                <w:sz w:val="20"/>
              </w:rPr>
            </w:pPr>
          </w:p>
        </w:tc>
        <w:tc>
          <w:tcPr>
            <w:tcW w:w="2250" w:type="dxa"/>
          </w:tcPr>
          <w:p w14:paraId="354D517D" w14:textId="1D9B1415" w:rsidR="008A1EEC" w:rsidRPr="007366CC" w:rsidRDefault="00C21894" w:rsidP="00793431">
            <w:pPr>
              <w:rPr>
                <w:sz w:val="20"/>
                <w:szCs w:val="20"/>
              </w:rPr>
            </w:pPr>
            <w:r w:rsidRPr="007366CC">
              <w:rPr>
                <w:sz w:val="20"/>
                <w:szCs w:val="20"/>
              </w:rPr>
              <w:t>Approved Travel Approval Form</w:t>
            </w:r>
          </w:p>
        </w:tc>
      </w:tr>
      <w:tr w:rsidR="007366CC" w:rsidRPr="007366CC" w14:paraId="325200A9" w14:textId="2944A50D" w:rsidTr="008A1EEC">
        <w:tc>
          <w:tcPr>
            <w:tcW w:w="1602" w:type="dxa"/>
            <w:tcBorders>
              <w:top w:val="nil"/>
            </w:tcBorders>
            <w:shd w:val="clear" w:color="auto" w:fill="auto"/>
          </w:tcPr>
          <w:p w14:paraId="0C0FE1FB" w14:textId="05810B3C" w:rsidR="006A0C53" w:rsidRPr="007366CC" w:rsidRDefault="008A1EEC" w:rsidP="00937B5D">
            <w:pPr>
              <w:rPr>
                <w:i/>
                <w:sz w:val="20"/>
                <w:szCs w:val="20"/>
              </w:rPr>
            </w:pPr>
            <w:r w:rsidRPr="007366CC">
              <w:rPr>
                <w:i/>
                <w:sz w:val="20"/>
                <w:szCs w:val="20"/>
              </w:rPr>
              <w:t>Per Diem</w:t>
            </w:r>
          </w:p>
          <w:p w14:paraId="624623B8" w14:textId="77777777" w:rsidR="006A0C53" w:rsidRPr="007366CC" w:rsidRDefault="006A0C53" w:rsidP="00937B5D">
            <w:pPr>
              <w:rPr>
                <w:sz w:val="20"/>
                <w:szCs w:val="20"/>
              </w:rPr>
            </w:pPr>
          </w:p>
        </w:tc>
        <w:tc>
          <w:tcPr>
            <w:tcW w:w="1080" w:type="dxa"/>
            <w:shd w:val="clear" w:color="auto" w:fill="auto"/>
          </w:tcPr>
          <w:p w14:paraId="53779DF9" w14:textId="399AD2DA" w:rsidR="006A0C53" w:rsidRPr="007366CC" w:rsidRDefault="006A0C53" w:rsidP="00937B5D">
            <w:pPr>
              <w:rPr>
                <w:sz w:val="20"/>
              </w:rPr>
            </w:pPr>
            <w:r w:rsidRPr="007366CC">
              <w:rPr>
                <w:sz w:val="20"/>
                <w:szCs w:val="20"/>
              </w:rPr>
              <w:t>P400/day</w:t>
            </w:r>
          </w:p>
        </w:tc>
        <w:tc>
          <w:tcPr>
            <w:tcW w:w="1080" w:type="dxa"/>
            <w:shd w:val="clear" w:color="auto" w:fill="auto"/>
          </w:tcPr>
          <w:p w14:paraId="2EF440C9" w14:textId="297BA5E2" w:rsidR="006A0C53" w:rsidRPr="007366CC" w:rsidRDefault="006A0C53" w:rsidP="00937B5D">
            <w:pPr>
              <w:rPr>
                <w:sz w:val="20"/>
              </w:rPr>
            </w:pPr>
            <w:r w:rsidRPr="007366CC">
              <w:rPr>
                <w:sz w:val="20"/>
                <w:szCs w:val="20"/>
              </w:rPr>
              <w:t>P300/day</w:t>
            </w:r>
          </w:p>
        </w:tc>
        <w:tc>
          <w:tcPr>
            <w:tcW w:w="1170" w:type="dxa"/>
            <w:shd w:val="clear" w:color="auto" w:fill="auto"/>
          </w:tcPr>
          <w:p w14:paraId="6B662500" w14:textId="079799CF" w:rsidR="006A0C53" w:rsidRPr="007366CC" w:rsidRDefault="006A0C53" w:rsidP="00937B5D">
            <w:pPr>
              <w:rPr>
                <w:sz w:val="20"/>
              </w:rPr>
            </w:pPr>
            <w:r w:rsidRPr="007366CC">
              <w:rPr>
                <w:sz w:val="20"/>
                <w:szCs w:val="20"/>
              </w:rPr>
              <w:t>P150/day</w:t>
            </w:r>
          </w:p>
        </w:tc>
        <w:tc>
          <w:tcPr>
            <w:tcW w:w="1080" w:type="dxa"/>
            <w:shd w:val="clear" w:color="auto" w:fill="auto"/>
          </w:tcPr>
          <w:p w14:paraId="48A663DD" w14:textId="5DF45158" w:rsidR="006A0C53" w:rsidRPr="007366CC" w:rsidRDefault="006A0C53" w:rsidP="00937B5D">
            <w:pPr>
              <w:rPr>
                <w:sz w:val="20"/>
              </w:rPr>
            </w:pPr>
            <w:r w:rsidRPr="007366CC">
              <w:rPr>
                <w:sz w:val="20"/>
                <w:szCs w:val="20"/>
              </w:rPr>
              <w:t>P100/day</w:t>
            </w:r>
          </w:p>
        </w:tc>
        <w:tc>
          <w:tcPr>
            <w:tcW w:w="2250" w:type="dxa"/>
          </w:tcPr>
          <w:p w14:paraId="198ACAEF" w14:textId="77777777" w:rsidR="006A0C53" w:rsidRPr="007366CC" w:rsidRDefault="00FC49BF" w:rsidP="00937B5D">
            <w:pPr>
              <w:rPr>
                <w:sz w:val="20"/>
                <w:szCs w:val="20"/>
              </w:rPr>
            </w:pPr>
            <w:r w:rsidRPr="007366CC">
              <w:rPr>
                <w:sz w:val="20"/>
                <w:szCs w:val="20"/>
              </w:rPr>
              <w:t>Computed based on the travel days starting from date of departure until date of arrival to the place of origin and shall be applicable only at least overnight travel.</w:t>
            </w:r>
          </w:p>
          <w:p w14:paraId="497C9F5E" w14:textId="63ADB1CC" w:rsidR="00FC49BF" w:rsidRPr="007366CC" w:rsidRDefault="00FC49BF" w:rsidP="00937B5D">
            <w:pPr>
              <w:rPr>
                <w:sz w:val="20"/>
                <w:szCs w:val="20"/>
              </w:rPr>
            </w:pPr>
          </w:p>
        </w:tc>
      </w:tr>
      <w:tr w:rsidR="007366CC" w:rsidRPr="007366CC" w14:paraId="3D2FBAE8" w14:textId="77777777" w:rsidTr="00EB1B80">
        <w:tc>
          <w:tcPr>
            <w:tcW w:w="1602" w:type="dxa"/>
            <w:tcBorders>
              <w:top w:val="nil"/>
              <w:bottom w:val="nil"/>
            </w:tcBorders>
            <w:shd w:val="clear" w:color="auto" w:fill="auto"/>
          </w:tcPr>
          <w:p w14:paraId="285D90AE" w14:textId="77777777" w:rsidR="00EB1B80" w:rsidRPr="007366CC" w:rsidRDefault="00EB1B80" w:rsidP="00937B5D">
            <w:pPr>
              <w:rPr>
                <w:sz w:val="20"/>
                <w:szCs w:val="20"/>
              </w:rPr>
            </w:pPr>
            <w:r w:rsidRPr="007366CC">
              <w:rPr>
                <w:sz w:val="20"/>
                <w:szCs w:val="20"/>
              </w:rPr>
              <w:t xml:space="preserve">Field Travel Subsidy </w:t>
            </w:r>
          </w:p>
          <w:p w14:paraId="5DB5FBF6" w14:textId="77777777" w:rsidR="00EB1B80" w:rsidRPr="007366CC" w:rsidRDefault="00EB1B80" w:rsidP="00937B5D">
            <w:pPr>
              <w:rPr>
                <w:sz w:val="20"/>
                <w:szCs w:val="20"/>
              </w:rPr>
            </w:pPr>
          </w:p>
          <w:p w14:paraId="4C29285F" w14:textId="0ED9B3C8" w:rsidR="00EB1B80" w:rsidRPr="007366CC" w:rsidRDefault="00EB1B80" w:rsidP="00937B5D">
            <w:pPr>
              <w:rPr>
                <w:i/>
                <w:sz w:val="20"/>
                <w:szCs w:val="20"/>
              </w:rPr>
            </w:pPr>
            <w:r w:rsidRPr="007366CC">
              <w:rPr>
                <w:i/>
                <w:sz w:val="20"/>
                <w:szCs w:val="20"/>
              </w:rPr>
              <w:t>Meal Subsidy</w:t>
            </w:r>
          </w:p>
        </w:tc>
        <w:tc>
          <w:tcPr>
            <w:tcW w:w="1080" w:type="dxa"/>
            <w:shd w:val="clear" w:color="auto" w:fill="auto"/>
          </w:tcPr>
          <w:p w14:paraId="61FEA877" w14:textId="28DC891F" w:rsidR="00EB1B80" w:rsidRPr="007366CC" w:rsidRDefault="00EB1B80" w:rsidP="00937B5D">
            <w:pPr>
              <w:rPr>
                <w:sz w:val="20"/>
                <w:szCs w:val="20"/>
              </w:rPr>
            </w:pPr>
          </w:p>
        </w:tc>
        <w:tc>
          <w:tcPr>
            <w:tcW w:w="1080" w:type="dxa"/>
            <w:shd w:val="clear" w:color="auto" w:fill="auto"/>
          </w:tcPr>
          <w:p w14:paraId="0191C2EA" w14:textId="77777777" w:rsidR="00EB1B80" w:rsidRPr="007366CC" w:rsidRDefault="00EB1B80" w:rsidP="00937B5D">
            <w:pPr>
              <w:rPr>
                <w:sz w:val="20"/>
                <w:szCs w:val="20"/>
              </w:rPr>
            </w:pPr>
          </w:p>
        </w:tc>
        <w:tc>
          <w:tcPr>
            <w:tcW w:w="1170" w:type="dxa"/>
            <w:shd w:val="clear" w:color="auto" w:fill="auto"/>
          </w:tcPr>
          <w:p w14:paraId="4FEF2AC7" w14:textId="77777777" w:rsidR="00EB1B80" w:rsidRPr="007366CC" w:rsidRDefault="00EB1B80" w:rsidP="00937B5D">
            <w:pPr>
              <w:rPr>
                <w:sz w:val="20"/>
                <w:szCs w:val="20"/>
              </w:rPr>
            </w:pPr>
          </w:p>
        </w:tc>
        <w:tc>
          <w:tcPr>
            <w:tcW w:w="1080" w:type="dxa"/>
            <w:shd w:val="clear" w:color="auto" w:fill="auto"/>
          </w:tcPr>
          <w:p w14:paraId="2548EEBC" w14:textId="77777777" w:rsidR="00EB1B80" w:rsidRPr="007366CC" w:rsidRDefault="00EB1B80" w:rsidP="00937B5D">
            <w:pPr>
              <w:rPr>
                <w:sz w:val="20"/>
                <w:szCs w:val="20"/>
              </w:rPr>
            </w:pPr>
          </w:p>
        </w:tc>
        <w:tc>
          <w:tcPr>
            <w:tcW w:w="2250" w:type="dxa"/>
          </w:tcPr>
          <w:p w14:paraId="79FB6A73" w14:textId="77777777" w:rsidR="00EB1B80" w:rsidRPr="007366CC" w:rsidRDefault="00EB1B80" w:rsidP="00937B5D">
            <w:pPr>
              <w:rPr>
                <w:sz w:val="20"/>
                <w:szCs w:val="20"/>
              </w:rPr>
            </w:pPr>
          </w:p>
        </w:tc>
      </w:tr>
      <w:tr w:rsidR="00EB1B80" w:rsidRPr="007366CC" w14:paraId="4323C5EA" w14:textId="77777777" w:rsidTr="008A1EEC">
        <w:tc>
          <w:tcPr>
            <w:tcW w:w="1602" w:type="dxa"/>
            <w:tcBorders>
              <w:top w:val="nil"/>
            </w:tcBorders>
            <w:shd w:val="clear" w:color="auto" w:fill="auto"/>
          </w:tcPr>
          <w:p w14:paraId="41B715D7" w14:textId="762916A4" w:rsidR="00EB1B80" w:rsidRPr="007366CC" w:rsidRDefault="00EB1B80" w:rsidP="00937B5D">
            <w:pPr>
              <w:rPr>
                <w:i/>
                <w:sz w:val="20"/>
                <w:szCs w:val="20"/>
              </w:rPr>
            </w:pPr>
            <w:r w:rsidRPr="007366CC">
              <w:rPr>
                <w:i/>
                <w:sz w:val="20"/>
                <w:szCs w:val="20"/>
              </w:rPr>
              <w:t>Lodging Subsidy</w:t>
            </w:r>
          </w:p>
        </w:tc>
        <w:tc>
          <w:tcPr>
            <w:tcW w:w="1080" w:type="dxa"/>
            <w:shd w:val="clear" w:color="auto" w:fill="auto"/>
          </w:tcPr>
          <w:p w14:paraId="27CDABE7" w14:textId="2F85405C" w:rsidR="00EB1B80" w:rsidRPr="007366CC" w:rsidRDefault="00EB1B80" w:rsidP="00937B5D">
            <w:pPr>
              <w:rPr>
                <w:sz w:val="20"/>
                <w:szCs w:val="20"/>
              </w:rPr>
            </w:pPr>
          </w:p>
        </w:tc>
        <w:tc>
          <w:tcPr>
            <w:tcW w:w="1080" w:type="dxa"/>
            <w:shd w:val="clear" w:color="auto" w:fill="auto"/>
          </w:tcPr>
          <w:p w14:paraId="18488BBF" w14:textId="77777777" w:rsidR="00EB1B80" w:rsidRPr="007366CC" w:rsidRDefault="00EB1B80" w:rsidP="00937B5D">
            <w:pPr>
              <w:rPr>
                <w:sz w:val="20"/>
                <w:szCs w:val="20"/>
              </w:rPr>
            </w:pPr>
          </w:p>
        </w:tc>
        <w:tc>
          <w:tcPr>
            <w:tcW w:w="1170" w:type="dxa"/>
            <w:shd w:val="clear" w:color="auto" w:fill="auto"/>
          </w:tcPr>
          <w:p w14:paraId="3225D529" w14:textId="77777777" w:rsidR="00EB1B80" w:rsidRPr="007366CC" w:rsidRDefault="00EB1B80" w:rsidP="00937B5D">
            <w:pPr>
              <w:rPr>
                <w:sz w:val="20"/>
                <w:szCs w:val="20"/>
              </w:rPr>
            </w:pPr>
          </w:p>
        </w:tc>
        <w:tc>
          <w:tcPr>
            <w:tcW w:w="1080" w:type="dxa"/>
            <w:shd w:val="clear" w:color="auto" w:fill="auto"/>
          </w:tcPr>
          <w:p w14:paraId="706F5744" w14:textId="77777777" w:rsidR="00EB1B80" w:rsidRPr="007366CC" w:rsidRDefault="00EB1B80" w:rsidP="00937B5D">
            <w:pPr>
              <w:rPr>
                <w:sz w:val="20"/>
                <w:szCs w:val="20"/>
              </w:rPr>
            </w:pPr>
          </w:p>
        </w:tc>
        <w:tc>
          <w:tcPr>
            <w:tcW w:w="2250" w:type="dxa"/>
          </w:tcPr>
          <w:p w14:paraId="7A73AF94" w14:textId="77777777" w:rsidR="00EB1B80" w:rsidRPr="007366CC" w:rsidRDefault="00EB1B80" w:rsidP="00937B5D">
            <w:pPr>
              <w:rPr>
                <w:sz w:val="20"/>
                <w:szCs w:val="20"/>
              </w:rPr>
            </w:pPr>
          </w:p>
        </w:tc>
      </w:tr>
    </w:tbl>
    <w:p w14:paraId="62FC6E6A" w14:textId="77777777" w:rsidR="00BE5915" w:rsidRPr="007366CC" w:rsidRDefault="00BE5915" w:rsidP="00C95569">
      <w:pPr>
        <w:tabs>
          <w:tab w:val="num" w:pos="1872"/>
        </w:tabs>
        <w:ind w:left="936"/>
        <w:jc w:val="both"/>
        <w:rPr>
          <w:b/>
          <w:i/>
        </w:rPr>
      </w:pPr>
    </w:p>
    <w:p w14:paraId="74CFDAF5" w14:textId="719B042F" w:rsidR="00B372B8" w:rsidRPr="007366CC" w:rsidRDefault="00B372B8" w:rsidP="00C95569">
      <w:pPr>
        <w:tabs>
          <w:tab w:val="num" w:pos="1872"/>
        </w:tabs>
        <w:ind w:left="936"/>
        <w:jc w:val="both"/>
        <w:rPr>
          <w:b/>
          <w:i/>
        </w:rPr>
      </w:pPr>
      <w:r w:rsidRPr="007366CC">
        <w:rPr>
          <w:b/>
          <w:i/>
        </w:rPr>
        <w:t>Official Travel</w:t>
      </w:r>
    </w:p>
    <w:p w14:paraId="3E643F66" w14:textId="45DA1288" w:rsidR="00793431" w:rsidRPr="007366CC" w:rsidRDefault="00793431"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t>The Company provides for assistance to cover expenses incurred in the course of employee’s official business travel, except field employees in their regular official business travel routes.</w:t>
      </w:r>
    </w:p>
    <w:p w14:paraId="5A05C146" w14:textId="352FA548" w:rsidR="00793431" w:rsidRPr="007366CC" w:rsidRDefault="00793431"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t>Official Business Travel Allowance shall not be deemed as additional compensation or something an employee is entitled to even if he did not incur the actual expenses.</w:t>
      </w:r>
    </w:p>
    <w:p w14:paraId="7FE49B6F" w14:textId="09266D91" w:rsidR="00793431" w:rsidRPr="007366CC" w:rsidRDefault="00793431"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t>Requisites for claiming meals follows:</w:t>
      </w:r>
    </w:p>
    <w:p w14:paraId="22461371" w14:textId="77777777" w:rsidR="00793431" w:rsidRPr="007366CC" w:rsidRDefault="00793431" w:rsidP="00793431">
      <w:pPr>
        <w:pStyle w:val="NoSpacing"/>
        <w:ind w:left="1440"/>
        <w:jc w:val="both"/>
        <w:rPr>
          <w:rFonts w:ascii="Times New Roman" w:hAnsi="Times New Roman"/>
          <w:sz w:val="24"/>
          <w:szCs w:val="24"/>
        </w:rPr>
      </w:pPr>
    </w:p>
    <w:p w14:paraId="08BF8959" w14:textId="775F4959" w:rsidR="00793431" w:rsidRPr="007366CC" w:rsidRDefault="00793431" w:rsidP="004521D6">
      <w:pPr>
        <w:pStyle w:val="NoSpacing"/>
        <w:numPr>
          <w:ilvl w:val="0"/>
          <w:numId w:val="50"/>
        </w:numPr>
        <w:jc w:val="both"/>
        <w:rPr>
          <w:rFonts w:ascii="Times New Roman" w:hAnsi="Times New Roman"/>
          <w:sz w:val="24"/>
          <w:szCs w:val="24"/>
        </w:rPr>
      </w:pPr>
      <w:r w:rsidRPr="007366CC">
        <w:rPr>
          <w:rFonts w:ascii="Times New Roman" w:hAnsi="Times New Roman"/>
          <w:sz w:val="24"/>
          <w:szCs w:val="24"/>
        </w:rPr>
        <w:t>Breakfast is given when an employee departs from residence before 7 am;</w:t>
      </w:r>
    </w:p>
    <w:p w14:paraId="3704D76D" w14:textId="3E970A4F" w:rsidR="00793431" w:rsidRPr="007366CC" w:rsidRDefault="00793431" w:rsidP="004521D6">
      <w:pPr>
        <w:pStyle w:val="NoSpacing"/>
        <w:numPr>
          <w:ilvl w:val="0"/>
          <w:numId w:val="50"/>
        </w:numPr>
        <w:jc w:val="both"/>
        <w:rPr>
          <w:rFonts w:ascii="Times New Roman" w:hAnsi="Times New Roman"/>
          <w:sz w:val="24"/>
          <w:szCs w:val="24"/>
        </w:rPr>
      </w:pPr>
      <w:r w:rsidRPr="007366CC">
        <w:rPr>
          <w:rFonts w:ascii="Times New Roman" w:hAnsi="Times New Roman"/>
          <w:sz w:val="24"/>
          <w:szCs w:val="24"/>
        </w:rPr>
        <w:t xml:space="preserve">Lunch is given when an employee departs from residence before 12 noon or returns to the place of origin after 1 pm; </w:t>
      </w:r>
    </w:p>
    <w:p w14:paraId="7C49C7D5" w14:textId="48A0BEC9" w:rsidR="00793431" w:rsidRPr="007366CC" w:rsidRDefault="00793431" w:rsidP="004521D6">
      <w:pPr>
        <w:pStyle w:val="NoSpacing"/>
        <w:numPr>
          <w:ilvl w:val="0"/>
          <w:numId w:val="50"/>
        </w:numPr>
        <w:jc w:val="both"/>
        <w:rPr>
          <w:rFonts w:ascii="Times New Roman" w:hAnsi="Times New Roman"/>
          <w:sz w:val="24"/>
          <w:szCs w:val="24"/>
        </w:rPr>
      </w:pPr>
      <w:r w:rsidRPr="007366CC">
        <w:rPr>
          <w:rFonts w:ascii="Times New Roman" w:hAnsi="Times New Roman"/>
          <w:sz w:val="24"/>
          <w:szCs w:val="24"/>
        </w:rPr>
        <w:t>Dinner is given when an employee is required to depart from residence before 7 pm or return to the place of origin after 7 pm.</w:t>
      </w:r>
    </w:p>
    <w:p w14:paraId="6C3D3D98" w14:textId="77777777" w:rsidR="00793431" w:rsidRPr="00B84B50" w:rsidRDefault="00793431" w:rsidP="00793431">
      <w:pPr>
        <w:pStyle w:val="NoSpacing"/>
        <w:ind w:left="1440"/>
        <w:jc w:val="both"/>
        <w:rPr>
          <w:rFonts w:ascii="Times New Roman" w:hAnsi="Times New Roman"/>
          <w:sz w:val="18"/>
          <w:szCs w:val="24"/>
        </w:rPr>
      </w:pPr>
    </w:p>
    <w:p w14:paraId="27F21049" w14:textId="56DEF5D8" w:rsidR="00793431" w:rsidRPr="007366CC" w:rsidRDefault="00793431"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t>In instances where an employee is unable to return to his home base or place of current assignment within the day for some valid and authorized reasons, hotel accommodation will be arranged through the Admin Department.</w:t>
      </w:r>
    </w:p>
    <w:p w14:paraId="0C678768" w14:textId="1F14033E" w:rsidR="00793431" w:rsidRPr="007366CC" w:rsidRDefault="00793431"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lastRenderedPageBreak/>
        <w:t>Budget for hotel accommodation</w:t>
      </w:r>
      <w:r w:rsidR="00C21894" w:rsidRPr="007366CC">
        <w:rPr>
          <w:rFonts w:ascii="Times New Roman" w:hAnsi="Times New Roman"/>
          <w:sz w:val="24"/>
          <w:szCs w:val="24"/>
        </w:rPr>
        <w:t xml:space="preserve"> shall be taken care of, booked and paid by the Company.</w:t>
      </w:r>
    </w:p>
    <w:p w14:paraId="7AC24DCF" w14:textId="3DCB3385" w:rsidR="00793431" w:rsidRPr="007366CC" w:rsidRDefault="00793431"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t>If an employee returns to or arrives at his home base or residence after 12 pm, it shall be counted as one (1) day, therefore, he shall be entitled to claim per diem for that day</w:t>
      </w:r>
      <w:r w:rsidR="00C21894" w:rsidRPr="007366CC">
        <w:rPr>
          <w:rFonts w:ascii="Times New Roman" w:hAnsi="Times New Roman"/>
          <w:sz w:val="24"/>
          <w:szCs w:val="24"/>
        </w:rPr>
        <w:t>.</w:t>
      </w:r>
    </w:p>
    <w:p w14:paraId="0B99E694" w14:textId="77777777" w:rsidR="00793431" w:rsidRPr="007366CC" w:rsidRDefault="00793431"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t>An employee, whose official business travel or duty covers meal periods, but do not make an overnight stay, shall be reimbursed for meal allowances only, subject to the time requisites for claiming.</w:t>
      </w:r>
    </w:p>
    <w:p w14:paraId="6A462DA9" w14:textId="3769BB91" w:rsidR="006D7F5F" w:rsidRPr="007366CC" w:rsidRDefault="006D7F5F"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t xml:space="preserve">A travel should be planned so that the best interest of the Company is served at the most reasonable cost. Thus, business travel should be properly supported with </w:t>
      </w:r>
      <w:r w:rsidR="00793431" w:rsidRPr="007366CC">
        <w:rPr>
          <w:rFonts w:ascii="Times New Roman" w:hAnsi="Times New Roman"/>
          <w:sz w:val="24"/>
          <w:szCs w:val="24"/>
        </w:rPr>
        <w:t>documentation</w:t>
      </w:r>
      <w:r w:rsidRPr="007366CC">
        <w:rPr>
          <w:rFonts w:ascii="Times New Roman" w:hAnsi="Times New Roman"/>
          <w:sz w:val="24"/>
          <w:szCs w:val="24"/>
        </w:rPr>
        <w:t xml:space="preserve"> (i.e. travel approval form) and approved prior to the schedule of travel.</w:t>
      </w:r>
    </w:p>
    <w:p w14:paraId="26D720F5" w14:textId="13AFFE8C" w:rsidR="003761D2" w:rsidRPr="007366CC" w:rsidRDefault="003761D2" w:rsidP="004521D6">
      <w:pPr>
        <w:pStyle w:val="NoSpacing"/>
        <w:numPr>
          <w:ilvl w:val="2"/>
          <w:numId w:val="13"/>
        </w:numPr>
        <w:tabs>
          <w:tab w:val="clear" w:pos="2664"/>
        </w:tabs>
        <w:ind w:left="1440" w:hanging="540"/>
        <w:jc w:val="both"/>
        <w:rPr>
          <w:rFonts w:ascii="Times New Roman" w:hAnsi="Times New Roman"/>
          <w:sz w:val="24"/>
          <w:szCs w:val="24"/>
        </w:rPr>
      </w:pPr>
      <w:r w:rsidRPr="007366CC">
        <w:rPr>
          <w:rFonts w:ascii="Times New Roman" w:hAnsi="Times New Roman"/>
          <w:sz w:val="24"/>
          <w:szCs w:val="24"/>
        </w:rPr>
        <w:t>The meal allowance for breakfast shall not be applicable if the hotel accommodation includes breakfast.</w:t>
      </w:r>
    </w:p>
    <w:p w14:paraId="7DD064F2" w14:textId="13B2719C" w:rsidR="00E71920" w:rsidRPr="007366CC" w:rsidRDefault="00E71920"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t>Local transportation allowance shall be based on actual amount with official receipts except for non-receipted local transportation (i.e. jeepneys, tricycle).</w:t>
      </w:r>
    </w:p>
    <w:p w14:paraId="61C4FE86" w14:textId="1F416001" w:rsidR="003761D2" w:rsidRPr="007366CC" w:rsidRDefault="003761D2" w:rsidP="004521D6">
      <w:pPr>
        <w:pStyle w:val="NoSpacing"/>
        <w:numPr>
          <w:ilvl w:val="2"/>
          <w:numId w:val="13"/>
        </w:numPr>
        <w:tabs>
          <w:tab w:val="clear" w:pos="2664"/>
          <w:tab w:val="num" w:pos="1440"/>
        </w:tabs>
        <w:ind w:left="1440" w:hanging="540"/>
        <w:jc w:val="both"/>
        <w:rPr>
          <w:rFonts w:ascii="Times New Roman" w:hAnsi="Times New Roman"/>
          <w:sz w:val="24"/>
          <w:szCs w:val="24"/>
        </w:rPr>
      </w:pPr>
      <w:r w:rsidRPr="007366CC">
        <w:rPr>
          <w:rFonts w:ascii="Times New Roman" w:hAnsi="Times New Roman"/>
          <w:sz w:val="24"/>
          <w:szCs w:val="24"/>
        </w:rPr>
        <w:t xml:space="preserve">Other hotel expenses outside </w:t>
      </w:r>
      <w:r w:rsidR="00303A46">
        <w:rPr>
          <w:rFonts w:ascii="Times New Roman" w:hAnsi="Times New Roman"/>
          <w:sz w:val="24"/>
          <w:szCs w:val="24"/>
        </w:rPr>
        <w:t xml:space="preserve">basic accommodation </w:t>
      </w:r>
      <w:r w:rsidRPr="007366CC">
        <w:rPr>
          <w:rFonts w:ascii="Times New Roman" w:hAnsi="Times New Roman"/>
          <w:sz w:val="24"/>
          <w:szCs w:val="24"/>
        </w:rPr>
        <w:t>and meal allowance shall be charged to employee.</w:t>
      </w:r>
    </w:p>
    <w:p w14:paraId="6CB52B84" w14:textId="77777777" w:rsidR="003761D2" w:rsidRPr="007366CC" w:rsidRDefault="003761D2"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The hotel accommodation may go beyond the prescribed allowance due to unavailability or causes which management finds reasonable exceptions. Thus, the department manager and VP Corporate Services shall duly approve such excess.</w:t>
      </w:r>
    </w:p>
    <w:p w14:paraId="6FFE90B8" w14:textId="40CA9C34" w:rsidR="003761D2" w:rsidRPr="007366CC" w:rsidRDefault="003761D2"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The hotel billing shall be reviewed by the Accounting Staff and endorsed to HR department for any excess of the hotel accommodation allowance that is chargeable to the employee.</w:t>
      </w:r>
    </w:p>
    <w:p w14:paraId="372C40D4" w14:textId="77777777" w:rsidR="009234FE" w:rsidRPr="007366CC" w:rsidRDefault="009234FE" w:rsidP="00EB1B80">
      <w:pPr>
        <w:pStyle w:val="ListParagraph"/>
        <w:jc w:val="both"/>
      </w:pPr>
    </w:p>
    <w:p w14:paraId="2E088108" w14:textId="10BD4EF2" w:rsidR="00EB1B80" w:rsidRPr="007366CC" w:rsidRDefault="00EB1B80" w:rsidP="00EB1B80">
      <w:pPr>
        <w:ind w:firstLine="900"/>
        <w:rPr>
          <w:b/>
          <w:i/>
        </w:rPr>
      </w:pPr>
      <w:r w:rsidRPr="007366CC">
        <w:rPr>
          <w:b/>
          <w:i/>
        </w:rPr>
        <w:t xml:space="preserve">Field Travel Subsidy </w:t>
      </w:r>
    </w:p>
    <w:p w14:paraId="3A7C8578" w14:textId="3D748DF9" w:rsidR="00EB1B80" w:rsidRPr="007366CC" w:rsidRDefault="00EB1B80"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The Company provides meals and lodging subsidy to employees while performing their regular duties at their regular official business travel routes.</w:t>
      </w:r>
    </w:p>
    <w:p w14:paraId="5E52CC67" w14:textId="649132EA" w:rsidR="00EB1B80" w:rsidRPr="007366CC" w:rsidRDefault="00EB1B80"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In instances where an employee is unable to return to his home base or place of current assignment within the day for some valid and authorized reasons, employee is entit</w:t>
      </w:r>
      <w:r w:rsidR="009234FE" w:rsidRPr="007366CC">
        <w:rPr>
          <w:rFonts w:eastAsia="Calibri"/>
          <w:lang w:val="en-PH"/>
        </w:rPr>
        <w:t>led to a lodging subsidy of P</w:t>
      </w:r>
      <w:r w:rsidRPr="007366CC">
        <w:rPr>
          <w:rFonts w:eastAsia="Calibri"/>
          <w:lang w:val="en-PH"/>
        </w:rPr>
        <w:t>500 per night or the actual lodging expenses</w:t>
      </w:r>
      <w:r w:rsidR="009234FE" w:rsidRPr="007366CC">
        <w:rPr>
          <w:rFonts w:eastAsia="Calibri"/>
          <w:lang w:val="en-PH"/>
        </w:rPr>
        <w:t>.</w:t>
      </w:r>
    </w:p>
    <w:p w14:paraId="29786B41" w14:textId="77777777" w:rsidR="00EB1B80" w:rsidRPr="007366CC" w:rsidRDefault="00EB1B80" w:rsidP="00EB1B80">
      <w:pPr>
        <w:tabs>
          <w:tab w:val="num" w:pos="1440"/>
        </w:tabs>
        <w:ind w:left="1440" w:hanging="540"/>
        <w:jc w:val="both"/>
        <w:rPr>
          <w:rFonts w:eastAsia="Calibri"/>
          <w:lang w:val="en-PH"/>
        </w:rPr>
      </w:pPr>
    </w:p>
    <w:p w14:paraId="0BB75C4E" w14:textId="32338F49" w:rsidR="00EB1B80" w:rsidRPr="007366CC" w:rsidRDefault="00EB1B80" w:rsidP="00EB1B80">
      <w:pPr>
        <w:tabs>
          <w:tab w:val="num" w:pos="1440"/>
        </w:tabs>
        <w:ind w:left="1440"/>
        <w:jc w:val="both"/>
        <w:rPr>
          <w:rFonts w:eastAsia="Calibri"/>
          <w:lang w:val="en-PH"/>
        </w:rPr>
      </w:pPr>
      <w:r w:rsidRPr="007366CC">
        <w:rPr>
          <w:rFonts w:eastAsia="Calibri"/>
          <w:lang w:val="en-PH"/>
        </w:rPr>
        <w:t>Claims for lodging expenses shall be supported by official receipts.</w:t>
      </w:r>
    </w:p>
    <w:p w14:paraId="7F0CBD5B" w14:textId="77777777" w:rsidR="00EB1B80" w:rsidRPr="007366CC" w:rsidRDefault="00EB1B80" w:rsidP="00EB1B80">
      <w:pPr>
        <w:tabs>
          <w:tab w:val="num" w:pos="1440"/>
        </w:tabs>
        <w:ind w:left="1440" w:hanging="540"/>
        <w:jc w:val="both"/>
        <w:rPr>
          <w:rFonts w:eastAsia="Calibri"/>
          <w:lang w:val="en-PH"/>
        </w:rPr>
      </w:pPr>
    </w:p>
    <w:p w14:paraId="3B775788" w14:textId="660F3DBF" w:rsidR="00EB1B80" w:rsidRPr="007366CC" w:rsidRDefault="00EB1B80"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Local transportation expenses shall be based on actual fares by bus, boat or airplane and other reasonable travel fees/expenses associated with employee’s field work</w:t>
      </w:r>
      <w:r w:rsidR="00144553" w:rsidRPr="007366CC">
        <w:rPr>
          <w:rFonts w:eastAsia="Calibri"/>
          <w:lang w:val="en-PH"/>
        </w:rPr>
        <w:t>.</w:t>
      </w:r>
    </w:p>
    <w:p w14:paraId="24B64219" w14:textId="1D4FF486" w:rsidR="00EB1B80" w:rsidRPr="007366CC" w:rsidRDefault="00EB1B80" w:rsidP="00EB1B80">
      <w:pPr>
        <w:pStyle w:val="ListParagraph"/>
        <w:jc w:val="both"/>
      </w:pPr>
    </w:p>
    <w:p w14:paraId="1F647E4A" w14:textId="77777777" w:rsidR="0066468D" w:rsidRPr="007366CC" w:rsidRDefault="0066468D" w:rsidP="00EB1B80">
      <w:pPr>
        <w:pStyle w:val="ListParagraph"/>
        <w:jc w:val="both"/>
      </w:pPr>
    </w:p>
    <w:p w14:paraId="4EAFB546" w14:textId="074C0FC2" w:rsidR="009C51B8" w:rsidRPr="007366CC" w:rsidRDefault="00B84B50" w:rsidP="00C95569">
      <w:pPr>
        <w:ind w:firstLine="900"/>
        <w:rPr>
          <w:b/>
          <w:i/>
        </w:rPr>
      </w:pPr>
      <w:r>
        <w:rPr>
          <w:b/>
          <w:i/>
        </w:rPr>
        <w:br w:type="column"/>
      </w:r>
      <w:r w:rsidR="009C51B8" w:rsidRPr="007366CC">
        <w:rPr>
          <w:b/>
          <w:i/>
        </w:rPr>
        <w:lastRenderedPageBreak/>
        <w:t>Cellular Phone Subsidy/Allowance</w:t>
      </w:r>
    </w:p>
    <w:p w14:paraId="10CDCD4C" w14:textId="65B4E928" w:rsidR="009C51B8" w:rsidRPr="007366CC" w:rsidRDefault="009C51B8"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The cellular phone unit is considered a tool of trade for specified positions. Issuance of such unit and its corresponding allowance attached to the position. Hence, if the employee transfers to a position not specified in this policy, the issued cellular phone will be properly turned-over and documented.</w:t>
      </w:r>
    </w:p>
    <w:p w14:paraId="4A3FEB23" w14:textId="703B52EF" w:rsidR="009C51B8" w:rsidRPr="007366CC" w:rsidRDefault="009C51B8"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HR Manager shall come up with a list of specified positions and its corresponding allowances covered in this policy.</w:t>
      </w:r>
      <w:r w:rsidR="009B745D">
        <w:rPr>
          <w:rFonts w:eastAsia="Calibri"/>
          <w:lang w:val="en-PH"/>
        </w:rPr>
        <w:t xml:space="preserve"> Management has the prerogative to change the plans and allowances as deemed necessary.</w:t>
      </w:r>
    </w:p>
    <w:p w14:paraId="16E9CA8F" w14:textId="77777777" w:rsidR="009C51B8" w:rsidRPr="007366CC" w:rsidRDefault="009C51B8"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 xml:space="preserve">The subsidy allowance may be prepaid or postpaid which is subject to management’s discretion. </w:t>
      </w:r>
    </w:p>
    <w:p w14:paraId="33555EAF" w14:textId="77777777" w:rsidR="009C51B8" w:rsidRPr="007366CC" w:rsidRDefault="009C51B8"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Any excess of the set subsidy allowance shall be chargeable to the employee unless the employee provides reasonable justification and such reason is approved by the Concerned Department Manager.</w:t>
      </w:r>
    </w:p>
    <w:p w14:paraId="5A8C075D" w14:textId="77777777" w:rsidR="009C51B8" w:rsidRPr="007366CC" w:rsidRDefault="009C51B8"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The previously issued cellular phone to a particular employee shall be returned when a new cellular phone will be issued to the said employee. Moreover, such return should be properly done and documented.</w:t>
      </w:r>
    </w:p>
    <w:p w14:paraId="78D739F5" w14:textId="77777777" w:rsidR="009C51B8" w:rsidRPr="007366CC" w:rsidRDefault="009C51B8"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 xml:space="preserve">Before resignation/termination of the employee, the assigned cellular phone unit and sim card shall be properly returned and documented. </w:t>
      </w:r>
    </w:p>
    <w:p w14:paraId="3E80C683" w14:textId="0F526696" w:rsidR="009C51B8" w:rsidRPr="007366CC" w:rsidRDefault="006067C2" w:rsidP="004521D6">
      <w:pPr>
        <w:numPr>
          <w:ilvl w:val="2"/>
          <w:numId w:val="13"/>
        </w:numPr>
        <w:tabs>
          <w:tab w:val="clear" w:pos="2664"/>
          <w:tab w:val="num" w:pos="1440"/>
        </w:tabs>
        <w:ind w:left="1440" w:hanging="540"/>
        <w:jc w:val="both"/>
        <w:rPr>
          <w:rFonts w:eastAsia="Calibri"/>
          <w:lang w:val="en-PH"/>
        </w:rPr>
      </w:pPr>
      <w:r>
        <w:rPr>
          <w:rFonts w:eastAsia="Calibri"/>
          <w:lang w:val="en-PH"/>
        </w:rPr>
        <w:t>Subject to the approval of Senior Management</w:t>
      </w:r>
      <w:r w:rsidR="009C51B8" w:rsidRPr="007366CC">
        <w:rPr>
          <w:rFonts w:eastAsia="Calibri"/>
          <w:lang w:val="en-PH"/>
        </w:rPr>
        <w:t xml:space="preserve">, employee has the option to buy the cellular phone unit at a </w:t>
      </w:r>
      <w:r>
        <w:rPr>
          <w:rFonts w:eastAsia="Calibri"/>
          <w:lang w:val="en-PH"/>
        </w:rPr>
        <w:t xml:space="preserve">reasonable </w:t>
      </w:r>
      <w:r w:rsidR="009C51B8" w:rsidRPr="007366CC">
        <w:rPr>
          <w:rFonts w:eastAsia="Calibri"/>
          <w:lang w:val="en-PH"/>
        </w:rPr>
        <w:t xml:space="preserve">price </w:t>
      </w:r>
      <w:r>
        <w:rPr>
          <w:rFonts w:eastAsia="Calibri"/>
          <w:lang w:val="en-PH"/>
        </w:rPr>
        <w:t>agreed by management. S</w:t>
      </w:r>
      <w:r w:rsidR="009C51B8" w:rsidRPr="007366CC">
        <w:rPr>
          <w:rFonts w:eastAsia="Calibri"/>
          <w:lang w:val="en-PH"/>
        </w:rPr>
        <w:t>uch transaction shall be properly documented.</w:t>
      </w:r>
    </w:p>
    <w:p w14:paraId="08CB08D4" w14:textId="77777777" w:rsidR="009C51B8" w:rsidRPr="007366CC" w:rsidRDefault="009C51B8"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 xml:space="preserve">The employee shall be accountable for any loss or unreturned cellular phone unit. Thereafter, the amount chargeable to the employee will be based on the market value of the unit or approved management’s discretion. </w:t>
      </w:r>
    </w:p>
    <w:p w14:paraId="2E690039" w14:textId="4E120B23" w:rsidR="009C51B8" w:rsidRPr="007366CC" w:rsidRDefault="009C51B8" w:rsidP="004521D6">
      <w:pPr>
        <w:numPr>
          <w:ilvl w:val="2"/>
          <w:numId w:val="13"/>
        </w:numPr>
        <w:tabs>
          <w:tab w:val="clear" w:pos="2664"/>
          <w:tab w:val="num" w:pos="1440"/>
        </w:tabs>
        <w:ind w:left="1440" w:hanging="540"/>
        <w:jc w:val="both"/>
        <w:rPr>
          <w:rFonts w:eastAsia="Calibri"/>
          <w:lang w:val="en-PH"/>
        </w:rPr>
      </w:pPr>
      <w:r w:rsidRPr="007366CC">
        <w:rPr>
          <w:rFonts w:eastAsia="Calibri"/>
          <w:lang w:val="en-PH"/>
        </w:rPr>
        <w:t xml:space="preserve">The issuance of cellular phone unit shall be in accordance with the policies and procedures of </w:t>
      </w:r>
      <w:r w:rsidR="000B4520">
        <w:rPr>
          <w:rFonts w:eastAsia="Calibri"/>
          <w:lang w:val="en-PH"/>
        </w:rPr>
        <w:t xml:space="preserve">process title </w:t>
      </w:r>
      <w:r w:rsidR="000B4520" w:rsidRPr="000B4520">
        <w:rPr>
          <w:rFonts w:eastAsia="Calibri"/>
          <w:i/>
          <w:lang w:val="en-PH"/>
        </w:rPr>
        <w:t>“</w:t>
      </w:r>
      <w:r w:rsidRPr="000B4520">
        <w:rPr>
          <w:rFonts w:eastAsia="Calibri"/>
          <w:i/>
          <w:lang w:val="en-PH"/>
        </w:rPr>
        <w:t>Fixed Asset Management</w:t>
      </w:r>
      <w:r w:rsidR="000B4520" w:rsidRPr="000B4520">
        <w:rPr>
          <w:rFonts w:eastAsia="Calibri"/>
          <w:i/>
          <w:lang w:val="en-PH"/>
        </w:rPr>
        <w:t>”</w:t>
      </w:r>
      <w:r w:rsidRPr="000B4520">
        <w:rPr>
          <w:rFonts w:eastAsia="Calibri"/>
          <w:i/>
          <w:lang w:val="en-PH"/>
        </w:rPr>
        <w:t>.</w:t>
      </w:r>
    </w:p>
    <w:p w14:paraId="0A8B0CEE" w14:textId="3E6D3DE9" w:rsidR="000F4C31" w:rsidRPr="007366CC" w:rsidRDefault="000F4C31" w:rsidP="00C95569">
      <w:pPr>
        <w:pStyle w:val="NoSpacing"/>
      </w:pPr>
    </w:p>
    <w:p w14:paraId="4973B8FC" w14:textId="6564F4E5" w:rsidR="008A1EEC" w:rsidRPr="007366CC" w:rsidRDefault="008A1EEC" w:rsidP="00F874E6">
      <w:pPr>
        <w:numPr>
          <w:ilvl w:val="1"/>
          <w:numId w:val="1"/>
        </w:numPr>
        <w:tabs>
          <w:tab w:val="num" w:pos="1872"/>
        </w:tabs>
        <w:rPr>
          <w:b/>
        </w:rPr>
      </w:pPr>
      <w:r w:rsidRPr="007366CC">
        <w:rPr>
          <w:b/>
        </w:rPr>
        <w:t>Health and Wellness Benefits</w:t>
      </w:r>
    </w:p>
    <w:p w14:paraId="6D13D1F3" w14:textId="77777777" w:rsidR="008A1EEC" w:rsidRPr="007366CC" w:rsidRDefault="008A1EEC" w:rsidP="008A1EEC">
      <w:pPr>
        <w:tabs>
          <w:tab w:val="num" w:pos="1872"/>
        </w:tabs>
        <w:ind w:left="936"/>
        <w:rPr>
          <w:b/>
        </w:rPr>
      </w:pPr>
    </w:p>
    <w:p w14:paraId="7726C47C" w14:textId="77777777" w:rsidR="008A1EEC" w:rsidRPr="007366CC" w:rsidRDefault="008A1EEC" w:rsidP="008A1EEC">
      <w:pPr>
        <w:tabs>
          <w:tab w:val="num" w:pos="1872"/>
        </w:tabs>
        <w:ind w:left="936"/>
        <w:rPr>
          <w:b/>
          <w:i/>
        </w:rPr>
      </w:pPr>
      <w:r w:rsidRPr="007366CC">
        <w:rPr>
          <w:b/>
          <w:i/>
        </w:rPr>
        <w:t>Annual Physical Examination/Executive Check-up</w:t>
      </w:r>
    </w:p>
    <w:p w14:paraId="254CB8EB" w14:textId="09240EA7" w:rsidR="008A1EEC" w:rsidRPr="007366CC" w:rsidRDefault="008A1EEC" w:rsidP="004521D6">
      <w:pPr>
        <w:numPr>
          <w:ilvl w:val="2"/>
          <w:numId w:val="52"/>
        </w:numPr>
        <w:tabs>
          <w:tab w:val="clear" w:pos="2664"/>
          <w:tab w:val="num" w:pos="1440"/>
        </w:tabs>
        <w:ind w:left="1440" w:hanging="540"/>
        <w:jc w:val="both"/>
        <w:rPr>
          <w:rFonts w:eastAsia="Calibri"/>
          <w:lang w:val="en-PH"/>
        </w:rPr>
      </w:pPr>
      <w:r w:rsidRPr="007366CC">
        <w:rPr>
          <w:rFonts w:eastAsia="Calibri"/>
          <w:lang w:val="en-PH"/>
        </w:rPr>
        <w:t>All associate supervisor, manager and executive shall undergo a physical examination/executive check-up in an accredited medical clinic.</w:t>
      </w:r>
      <w:r w:rsidR="0066468D" w:rsidRPr="007366CC">
        <w:rPr>
          <w:rFonts w:eastAsia="Calibri"/>
          <w:lang w:val="en-PH"/>
        </w:rPr>
        <w:t xml:space="preserve"> </w:t>
      </w:r>
      <w:r w:rsidR="007A2F38" w:rsidRPr="007366CC">
        <w:rPr>
          <w:rFonts w:eastAsia="Calibri"/>
          <w:lang w:val="en-PH"/>
        </w:rPr>
        <w:t>The annual physical examination/executive check-up are provided as follow:</w:t>
      </w:r>
    </w:p>
    <w:tbl>
      <w:tblPr>
        <w:tblW w:w="8100" w:type="dxa"/>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080"/>
        <w:gridCol w:w="1080"/>
        <w:gridCol w:w="1170"/>
        <w:gridCol w:w="1080"/>
        <w:gridCol w:w="2250"/>
      </w:tblGrid>
      <w:tr w:rsidR="007366CC" w:rsidRPr="007366CC" w14:paraId="14B422BA" w14:textId="77777777" w:rsidTr="004E4EB6">
        <w:trPr>
          <w:tblHeader/>
        </w:trPr>
        <w:tc>
          <w:tcPr>
            <w:tcW w:w="1440" w:type="dxa"/>
            <w:tcBorders>
              <w:bottom w:val="single" w:sz="4" w:space="0" w:color="auto"/>
            </w:tcBorders>
            <w:shd w:val="clear" w:color="auto" w:fill="auto"/>
            <w:vAlign w:val="bottom"/>
          </w:tcPr>
          <w:p w14:paraId="786B0F8B" w14:textId="55C803C2" w:rsidR="005058C1" w:rsidRPr="007366CC" w:rsidRDefault="006067C2" w:rsidP="00A73B4A">
            <w:pPr>
              <w:jc w:val="center"/>
              <w:rPr>
                <w:b/>
                <w:sz w:val="20"/>
                <w:szCs w:val="20"/>
              </w:rPr>
            </w:pPr>
            <w:r>
              <w:rPr>
                <w:b/>
                <w:sz w:val="20"/>
                <w:szCs w:val="20"/>
              </w:rPr>
              <w:t>Type of Benefits</w:t>
            </w:r>
          </w:p>
        </w:tc>
        <w:tc>
          <w:tcPr>
            <w:tcW w:w="1080" w:type="dxa"/>
            <w:shd w:val="clear" w:color="auto" w:fill="auto"/>
            <w:vAlign w:val="bottom"/>
          </w:tcPr>
          <w:p w14:paraId="3E403664" w14:textId="77777777" w:rsidR="005058C1" w:rsidRPr="007366CC" w:rsidRDefault="005058C1" w:rsidP="00A73B4A">
            <w:pPr>
              <w:jc w:val="center"/>
            </w:pPr>
            <w:r w:rsidRPr="007366CC">
              <w:rPr>
                <w:b/>
                <w:sz w:val="20"/>
                <w:szCs w:val="20"/>
              </w:rPr>
              <w:t>Executive</w:t>
            </w:r>
          </w:p>
        </w:tc>
        <w:tc>
          <w:tcPr>
            <w:tcW w:w="1080" w:type="dxa"/>
            <w:shd w:val="clear" w:color="auto" w:fill="auto"/>
            <w:vAlign w:val="bottom"/>
          </w:tcPr>
          <w:p w14:paraId="40736D93" w14:textId="77777777" w:rsidR="005058C1" w:rsidRPr="007366CC" w:rsidRDefault="005058C1" w:rsidP="00A73B4A">
            <w:pPr>
              <w:jc w:val="center"/>
            </w:pPr>
            <w:r w:rsidRPr="007366CC">
              <w:rPr>
                <w:b/>
                <w:sz w:val="20"/>
                <w:szCs w:val="20"/>
              </w:rPr>
              <w:t>Manager</w:t>
            </w:r>
          </w:p>
        </w:tc>
        <w:tc>
          <w:tcPr>
            <w:tcW w:w="1170" w:type="dxa"/>
            <w:shd w:val="clear" w:color="auto" w:fill="auto"/>
            <w:vAlign w:val="bottom"/>
          </w:tcPr>
          <w:p w14:paraId="273F72AD" w14:textId="77777777" w:rsidR="005058C1" w:rsidRPr="007366CC" w:rsidRDefault="005058C1" w:rsidP="00A73B4A">
            <w:pPr>
              <w:jc w:val="center"/>
            </w:pPr>
            <w:r w:rsidRPr="007366CC">
              <w:rPr>
                <w:b/>
                <w:sz w:val="20"/>
                <w:szCs w:val="20"/>
              </w:rPr>
              <w:t>Supervisor</w:t>
            </w:r>
          </w:p>
        </w:tc>
        <w:tc>
          <w:tcPr>
            <w:tcW w:w="1080" w:type="dxa"/>
            <w:shd w:val="clear" w:color="auto" w:fill="auto"/>
            <w:vAlign w:val="bottom"/>
          </w:tcPr>
          <w:p w14:paraId="481F1B42" w14:textId="77777777" w:rsidR="005058C1" w:rsidRPr="007366CC" w:rsidRDefault="005058C1" w:rsidP="00A73B4A">
            <w:pPr>
              <w:jc w:val="center"/>
            </w:pPr>
            <w:r w:rsidRPr="007366CC">
              <w:rPr>
                <w:b/>
                <w:sz w:val="20"/>
                <w:szCs w:val="20"/>
              </w:rPr>
              <w:t>Associate</w:t>
            </w:r>
          </w:p>
        </w:tc>
        <w:tc>
          <w:tcPr>
            <w:tcW w:w="2250" w:type="dxa"/>
          </w:tcPr>
          <w:p w14:paraId="6C658698" w14:textId="77777777" w:rsidR="005058C1" w:rsidRPr="007366CC" w:rsidRDefault="005058C1" w:rsidP="00A73B4A">
            <w:pPr>
              <w:jc w:val="center"/>
              <w:rPr>
                <w:b/>
                <w:sz w:val="20"/>
                <w:szCs w:val="20"/>
              </w:rPr>
            </w:pPr>
          </w:p>
          <w:p w14:paraId="0DE96A56" w14:textId="77777777" w:rsidR="005058C1" w:rsidRPr="007366CC" w:rsidRDefault="005058C1" w:rsidP="00A73B4A">
            <w:pPr>
              <w:jc w:val="center"/>
              <w:rPr>
                <w:b/>
                <w:sz w:val="20"/>
                <w:szCs w:val="20"/>
              </w:rPr>
            </w:pPr>
            <w:r w:rsidRPr="007366CC">
              <w:rPr>
                <w:b/>
                <w:sz w:val="20"/>
                <w:szCs w:val="20"/>
              </w:rPr>
              <w:t>Qualifications/</w:t>
            </w:r>
          </w:p>
          <w:p w14:paraId="4EA1151F" w14:textId="77777777" w:rsidR="005058C1" w:rsidRPr="007366CC" w:rsidRDefault="005058C1" w:rsidP="00A73B4A">
            <w:pPr>
              <w:jc w:val="center"/>
              <w:rPr>
                <w:b/>
                <w:sz w:val="20"/>
                <w:szCs w:val="20"/>
              </w:rPr>
            </w:pPr>
            <w:r w:rsidRPr="007366CC">
              <w:rPr>
                <w:b/>
                <w:sz w:val="20"/>
                <w:szCs w:val="20"/>
              </w:rPr>
              <w:t>Requirements</w:t>
            </w:r>
          </w:p>
        </w:tc>
      </w:tr>
      <w:tr w:rsidR="007366CC" w:rsidRPr="007366CC" w14:paraId="18C966B4" w14:textId="77777777" w:rsidTr="004E4EB6">
        <w:tc>
          <w:tcPr>
            <w:tcW w:w="1440" w:type="dxa"/>
            <w:tcBorders>
              <w:bottom w:val="single" w:sz="4" w:space="0" w:color="auto"/>
            </w:tcBorders>
            <w:shd w:val="clear" w:color="auto" w:fill="auto"/>
          </w:tcPr>
          <w:p w14:paraId="17A32335" w14:textId="097CBD2A" w:rsidR="00B635F2" w:rsidRPr="007366CC" w:rsidRDefault="00B635F2" w:rsidP="00B635F2">
            <w:pPr>
              <w:rPr>
                <w:i/>
                <w:sz w:val="20"/>
                <w:szCs w:val="20"/>
              </w:rPr>
            </w:pPr>
            <w:r w:rsidRPr="007366CC">
              <w:rPr>
                <w:sz w:val="20"/>
                <w:szCs w:val="20"/>
              </w:rPr>
              <w:t>Annual Physical Examination</w:t>
            </w:r>
          </w:p>
        </w:tc>
        <w:tc>
          <w:tcPr>
            <w:tcW w:w="1080" w:type="dxa"/>
            <w:shd w:val="clear" w:color="auto" w:fill="auto"/>
          </w:tcPr>
          <w:p w14:paraId="12264FB4" w14:textId="1DB727C1" w:rsidR="00B635F2" w:rsidRPr="007366CC" w:rsidRDefault="00B635F2" w:rsidP="00B635F2">
            <w:pPr>
              <w:jc w:val="center"/>
              <w:rPr>
                <w:sz w:val="20"/>
                <w:szCs w:val="20"/>
              </w:rPr>
            </w:pPr>
            <w:r w:rsidRPr="007366CC">
              <w:rPr>
                <w:sz w:val="20"/>
                <w:szCs w:val="20"/>
              </w:rPr>
              <w:t>-</w:t>
            </w:r>
          </w:p>
        </w:tc>
        <w:tc>
          <w:tcPr>
            <w:tcW w:w="1080" w:type="dxa"/>
            <w:shd w:val="clear" w:color="auto" w:fill="auto"/>
          </w:tcPr>
          <w:p w14:paraId="5E05E159" w14:textId="4F887117" w:rsidR="00B635F2" w:rsidRPr="007366CC" w:rsidRDefault="00B635F2" w:rsidP="00B635F2">
            <w:pPr>
              <w:jc w:val="center"/>
              <w:rPr>
                <w:sz w:val="20"/>
                <w:szCs w:val="20"/>
              </w:rPr>
            </w:pPr>
            <w:r w:rsidRPr="007366CC">
              <w:rPr>
                <w:sz w:val="20"/>
                <w:szCs w:val="20"/>
              </w:rPr>
              <w:t>-</w:t>
            </w:r>
          </w:p>
        </w:tc>
        <w:tc>
          <w:tcPr>
            <w:tcW w:w="1170" w:type="dxa"/>
            <w:shd w:val="clear" w:color="auto" w:fill="auto"/>
          </w:tcPr>
          <w:p w14:paraId="4C88412A" w14:textId="77777777" w:rsidR="00B635F2" w:rsidRPr="007366CC" w:rsidRDefault="00B635F2" w:rsidP="00B635F2">
            <w:pPr>
              <w:rPr>
                <w:sz w:val="20"/>
                <w:szCs w:val="20"/>
              </w:rPr>
            </w:pPr>
            <w:r w:rsidRPr="007366CC">
              <w:rPr>
                <w:sz w:val="20"/>
                <w:szCs w:val="20"/>
              </w:rPr>
              <w:t>Not exceeding P1,000</w:t>
            </w:r>
          </w:p>
          <w:p w14:paraId="4512F8DF" w14:textId="541BE0B4" w:rsidR="00B635F2" w:rsidRPr="007366CC" w:rsidRDefault="00B635F2" w:rsidP="00B635F2">
            <w:pPr>
              <w:rPr>
                <w:sz w:val="20"/>
                <w:szCs w:val="20"/>
              </w:rPr>
            </w:pPr>
          </w:p>
        </w:tc>
        <w:tc>
          <w:tcPr>
            <w:tcW w:w="1080" w:type="dxa"/>
            <w:shd w:val="clear" w:color="auto" w:fill="auto"/>
          </w:tcPr>
          <w:p w14:paraId="415A7D54" w14:textId="4CC654EE" w:rsidR="00B635F2" w:rsidRPr="007366CC" w:rsidRDefault="00B635F2" w:rsidP="00B635F2">
            <w:pPr>
              <w:rPr>
                <w:sz w:val="20"/>
                <w:szCs w:val="20"/>
              </w:rPr>
            </w:pPr>
            <w:r w:rsidRPr="007366CC">
              <w:rPr>
                <w:sz w:val="20"/>
                <w:szCs w:val="20"/>
              </w:rPr>
              <w:t>-</w:t>
            </w:r>
          </w:p>
        </w:tc>
        <w:tc>
          <w:tcPr>
            <w:tcW w:w="2250" w:type="dxa"/>
          </w:tcPr>
          <w:p w14:paraId="4786C892" w14:textId="6FB50D2B" w:rsidR="00B635F2" w:rsidRPr="007366CC" w:rsidRDefault="00B635F2" w:rsidP="00B635F2">
            <w:pPr>
              <w:rPr>
                <w:sz w:val="20"/>
                <w:szCs w:val="20"/>
              </w:rPr>
            </w:pPr>
            <w:r w:rsidRPr="007366CC">
              <w:rPr>
                <w:sz w:val="20"/>
                <w:szCs w:val="20"/>
              </w:rPr>
              <w:t>The physical exam shall include the following:</w:t>
            </w:r>
          </w:p>
        </w:tc>
      </w:tr>
      <w:tr w:rsidR="007366CC" w:rsidRPr="007366CC" w14:paraId="55A50D47" w14:textId="77777777" w:rsidTr="004E4EB6">
        <w:tc>
          <w:tcPr>
            <w:tcW w:w="1440" w:type="dxa"/>
            <w:tcBorders>
              <w:top w:val="single" w:sz="4" w:space="0" w:color="auto"/>
            </w:tcBorders>
            <w:shd w:val="clear" w:color="auto" w:fill="auto"/>
          </w:tcPr>
          <w:p w14:paraId="7D65664A" w14:textId="77777777" w:rsidR="00B635F2" w:rsidRPr="007366CC" w:rsidRDefault="00B635F2" w:rsidP="00B635F2">
            <w:pPr>
              <w:rPr>
                <w:sz w:val="20"/>
                <w:szCs w:val="20"/>
              </w:rPr>
            </w:pPr>
            <w:r w:rsidRPr="007366CC">
              <w:rPr>
                <w:sz w:val="20"/>
                <w:szCs w:val="20"/>
              </w:rPr>
              <w:t xml:space="preserve">Executive </w:t>
            </w:r>
          </w:p>
          <w:p w14:paraId="1CD964F6" w14:textId="36122A68" w:rsidR="00B635F2" w:rsidRPr="007366CC" w:rsidRDefault="00B635F2" w:rsidP="00B635F2">
            <w:pPr>
              <w:rPr>
                <w:sz w:val="20"/>
                <w:szCs w:val="20"/>
              </w:rPr>
            </w:pPr>
            <w:r w:rsidRPr="007366CC">
              <w:rPr>
                <w:sz w:val="20"/>
                <w:szCs w:val="20"/>
              </w:rPr>
              <w:t>Check-up</w:t>
            </w:r>
          </w:p>
        </w:tc>
        <w:tc>
          <w:tcPr>
            <w:tcW w:w="1080" w:type="dxa"/>
            <w:shd w:val="clear" w:color="auto" w:fill="auto"/>
          </w:tcPr>
          <w:p w14:paraId="5B02EC56" w14:textId="340763B2" w:rsidR="00B635F2" w:rsidRPr="007366CC" w:rsidRDefault="00B635F2" w:rsidP="00B635F2">
            <w:pPr>
              <w:rPr>
                <w:sz w:val="20"/>
                <w:szCs w:val="20"/>
              </w:rPr>
            </w:pPr>
            <w:r w:rsidRPr="007366CC">
              <w:rPr>
                <w:sz w:val="20"/>
                <w:szCs w:val="20"/>
              </w:rPr>
              <w:t>Not exceeding P15,000</w:t>
            </w:r>
          </w:p>
        </w:tc>
        <w:tc>
          <w:tcPr>
            <w:tcW w:w="1080" w:type="dxa"/>
            <w:shd w:val="clear" w:color="auto" w:fill="auto"/>
          </w:tcPr>
          <w:p w14:paraId="1A3182B6" w14:textId="1A886860" w:rsidR="00B635F2" w:rsidRPr="007366CC" w:rsidRDefault="00B635F2" w:rsidP="00B635F2">
            <w:pPr>
              <w:rPr>
                <w:sz w:val="20"/>
                <w:szCs w:val="20"/>
              </w:rPr>
            </w:pPr>
            <w:r w:rsidRPr="007366CC">
              <w:rPr>
                <w:sz w:val="20"/>
                <w:szCs w:val="20"/>
              </w:rPr>
              <w:t>Not exceeding P15,000</w:t>
            </w:r>
          </w:p>
        </w:tc>
        <w:tc>
          <w:tcPr>
            <w:tcW w:w="1170" w:type="dxa"/>
            <w:shd w:val="clear" w:color="auto" w:fill="auto"/>
          </w:tcPr>
          <w:p w14:paraId="78704BA4" w14:textId="7E18F400" w:rsidR="00B635F2" w:rsidRPr="007366CC" w:rsidRDefault="00B635F2" w:rsidP="00B635F2">
            <w:pPr>
              <w:rPr>
                <w:sz w:val="20"/>
                <w:szCs w:val="20"/>
              </w:rPr>
            </w:pPr>
            <w:r w:rsidRPr="007366CC">
              <w:rPr>
                <w:sz w:val="20"/>
                <w:szCs w:val="20"/>
              </w:rPr>
              <w:t>-</w:t>
            </w:r>
          </w:p>
        </w:tc>
        <w:tc>
          <w:tcPr>
            <w:tcW w:w="1080" w:type="dxa"/>
            <w:shd w:val="clear" w:color="auto" w:fill="auto"/>
          </w:tcPr>
          <w:p w14:paraId="0712D661" w14:textId="1E55AEFF" w:rsidR="00B635F2" w:rsidRPr="007366CC" w:rsidRDefault="00B635F2" w:rsidP="00B635F2">
            <w:pPr>
              <w:rPr>
                <w:sz w:val="20"/>
                <w:szCs w:val="20"/>
              </w:rPr>
            </w:pPr>
            <w:r w:rsidRPr="007366CC">
              <w:rPr>
                <w:sz w:val="20"/>
                <w:szCs w:val="20"/>
              </w:rPr>
              <w:t>-</w:t>
            </w:r>
          </w:p>
        </w:tc>
        <w:tc>
          <w:tcPr>
            <w:tcW w:w="2250" w:type="dxa"/>
          </w:tcPr>
          <w:p w14:paraId="21A86E88" w14:textId="56FD2AE2" w:rsidR="00B635F2" w:rsidRPr="007366CC" w:rsidRDefault="00B635F2" w:rsidP="006067C2">
            <w:pPr>
              <w:rPr>
                <w:sz w:val="20"/>
                <w:szCs w:val="20"/>
              </w:rPr>
            </w:pPr>
            <w:r w:rsidRPr="007366CC">
              <w:rPr>
                <w:sz w:val="20"/>
                <w:szCs w:val="20"/>
              </w:rPr>
              <w:t>The executive and manager shall undergo executive check-up based on the executive specified package.</w:t>
            </w:r>
          </w:p>
        </w:tc>
      </w:tr>
    </w:tbl>
    <w:p w14:paraId="508F29FF" w14:textId="364AB712" w:rsidR="00B635F2" w:rsidRPr="007366CC" w:rsidRDefault="00B635F2" w:rsidP="004521D6">
      <w:pPr>
        <w:numPr>
          <w:ilvl w:val="2"/>
          <w:numId w:val="52"/>
        </w:numPr>
        <w:tabs>
          <w:tab w:val="clear" w:pos="2664"/>
          <w:tab w:val="num" w:pos="1440"/>
        </w:tabs>
        <w:ind w:left="1440" w:hanging="450"/>
        <w:jc w:val="both"/>
        <w:rPr>
          <w:rFonts w:eastAsia="Calibri"/>
          <w:lang w:val="en-PH"/>
        </w:rPr>
      </w:pPr>
      <w:r w:rsidRPr="007366CC">
        <w:rPr>
          <w:rFonts w:eastAsia="Calibri"/>
          <w:lang w:val="en-PH"/>
        </w:rPr>
        <w:lastRenderedPageBreak/>
        <w:t>The Company shall reserve the right to use the results of the physical examination/executive check-up to ensure non-violation health related policies (i.e. drug testing).</w:t>
      </w:r>
    </w:p>
    <w:p w14:paraId="0D58116E" w14:textId="77777777" w:rsidR="00B635F2" w:rsidRPr="007366CC" w:rsidRDefault="00B635F2" w:rsidP="008A1EEC">
      <w:pPr>
        <w:tabs>
          <w:tab w:val="num" w:pos="1872"/>
        </w:tabs>
        <w:ind w:left="936"/>
        <w:rPr>
          <w:lang w:val="en-PH"/>
        </w:rPr>
      </w:pPr>
    </w:p>
    <w:p w14:paraId="08998F28" w14:textId="57D8AD07" w:rsidR="00B372B8" w:rsidRPr="007366CC" w:rsidRDefault="000E7582" w:rsidP="00F874E6">
      <w:pPr>
        <w:numPr>
          <w:ilvl w:val="1"/>
          <w:numId w:val="1"/>
        </w:numPr>
        <w:tabs>
          <w:tab w:val="num" w:pos="1872"/>
        </w:tabs>
        <w:rPr>
          <w:b/>
        </w:rPr>
      </w:pPr>
      <w:r w:rsidRPr="007366CC">
        <w:rPr>
          <w:b/>
        </w:rPr>
        <w:t xml:space="preserve">Merit </w:t>
      </w:r>
      <w:r w:rsidR="00B372B8" w:rsidRPr="007366CC">
        <w:rPr>
          <w:b/>
        </w:rPr>
        <w:t>Increase</w:t>
      </w:r>
    </w:p>
    <w:p w14:paraId="77C472FE" w14:textId="32CD5D12" w:rsidR="00757A85" w:rsidRPr="007366CC" w:rsidRDefault="00757A85" w:rsidP="00C95569">
      <w:pPr>
        <w:tabs>
          <w:tab w:val="num" w:pos="1872"/>
        </w:tabs>
        <w:ind w:left="936"/>
        <w:rPr>
          <w:b/>
        </w:rPr>
      </w:pPr>
    </w:p>
    <w:p w14:paraId="7782C850" w14:textId="67E180FE" w:rsidR="002E3BBC" w:rsidRPr="007366CC" w:rsidRDefault="00334025" w:rsidP="004521D6">
      <w:pPr>
        <w:numPr>
          <w:ilvl w:val="0"/>
          <w:numId w:val="14"/>
        </w:numPr>
        <w:ind w:left="1260"/>
        <w:jc w:val="both"/>
        <w:rPr>
          <w:b/>
        </w:rPr>
      </w:pPr>
      <w:r w:rsidRPr="007366CC">
        <w:t xml:space="preserve">The Company provides merit increases to </w:t>
      </w:r>
      <w:r w:rsidR="004D5F12" w:rsidRPr="007366CC">
        <w:t xml:space="preserve">reinforce a performance culture by differentiation between performance levels, placing higher value on high performing </w:t>
      </w:r>
      <w:r w:rsidR="00B17591" w:rsidRPr="007366CC">
        <w:t>employee</w:t>
      </w:r>
      <w:r w:rsidR="004D5F12" w:rsidRPr="007366CC">
        <w:t>s</w:t>
      </w:r>
      <w:r w:rsidR="00B17591" w:rsidRPr="007366CC">
        <w:t xml:space="preserve"> </w:t>
      </w:r>
      <w:r w:rsidR="00B17591" w:rsidRPr="007366CC">
        <w:rPr>
          <w:i/>
        </w:rPr>
        <w:t>(r</w:t>
      </w:r>
      <w:r w:rsidRPr="007366CC">
        <w:rPr>
          <w:i/>
        </w:rPr>
        <w:t>efer to Merit Increase Program Implementing Guidelines of HR Department</w:t>
      </w:r>
      <w:r w:rsidR="00B17591" w:rsidRPr="007366CC">
        <w:rPr>
          <w:i/>
        </w:rPr>
        <w:t>)</w:t>
      </w:r>
      <w:r w:rsidRPr="007366CC">
        <w:t>. Presented below is the eligibility and amount granted for the merit increase:</w:t>
      </w:r>
    </w:p>
    <w:p w14:paraId="21618CA0" w14:textId="48206B9F" w:rsidR="00757A85" w:rsidRPr="007366CC" w:rsidRDefault="00757A85" w:rsidP="00C95569">
      <w:pPr>
        <w:tabs>
          <w:tab w:val="num" w:pos="1872"/>
        </w:tabs>
        <w:ind w:left="936"/>
        <w:rPr>
          <w:b/>
          <w:i/>
        </w:rPr>
      </w:pPr>
    </w:p>
    <w:tbl>
      <w:tblPr>
        <w:tblW w:w="8118"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2538"/>
        <w:gridCol w:w="3780"/>
      </w:tblGrid>
      <w:tr w:rsidR="007366CC" w:rsidRPr="007366CC" w14:paraId="070600D0" w14:textId="77777777" w:rsidTr="00334025">
        <w:tc>
          <w:tcPr>
            <w:tcW w:w="1800" w:type="dxa"/>
            <w:shd w:val="clear" w:color="auto" w:fill="auto"/>
          </w:tcPr>
          <w:p w14:paraId="29AA3F5F" w14:textId="336AD97E" w:rsidR="002E3BBC" w:rsidRPr="007366CC" w:rsidRDefault="002E3BBC" w:rsidP="00A57F84">
            <w:pPr>
              <w:tabs>
                <w:tab w:val="num" w:pos="1872"/>
              </w:tabs>
              <w:jc w:val="center"/>
              <w:rPr>
                <w:b/>
                <w:sz w:val="20"/>
                <w:szCs w:val="20"/>
              </w:rPr>
            </w:pPr>
            <w:r w:rsidRPr="007366CC">
              <w:rPr>
                <w:b/>
                <w:sz w:val="20"/>
                <w:szCs w:val="20"/>
              </w:rPr>
              <w:t>Benefits</w:t>
            </w:r>
          </w:p>
        </w:tc>
        <w:tc>
          <w:tcPr>
            <w:tcW w:w="2538" w:type="dxa"/>
            <w:shd w:val="clear" w:color="auto" w:fill="auto"/>
          </w:tcPr>
          <w:p w14:paraId="034DDF21" w14:textId="511C3FCE" w:rsidR="002E3BBC" w:rsidRPr="007366CC" w:rsidRDefault="00CA3414" w:rsidP="00A57F84">
            <w:pPr>
              <w:tabs>
                <w:tab w:val="num" w:pos="1872"/>
              </w:tabs>
              <w:jc w:val="center"/>
              <w:rPr>
                <w:b/>
                <w:sz w:val="20"/>
                <w:szCs w:val="20"/>
              </w:rPr>
            </w:pPr>
            <w:r w:rsidRPr="007366CC">
              <w:rPr>
                <w:b/>
                <w:sz w:val="20"/>
                <w:szCs w:val="20"/>
              </w:rPr>
              <w:t xml:space="preserve">Eligibility </w:t>
            </w:r>
          </w:p>
        </w:tc>
        <w:tc>
          <w:tcPr>
            <w:tcW w:w="3780" w:type="dxa"/>
            <w:shd w:val="clear" w:color="auto" w:fill="auto"/>
          </w:tcPr>
          <w:p w14:paraId="5D75B0A1" w14:textId="600F2E25" w:rsidR="002E3BBC" w:rsidRPr="007366CC" w:rsidRDefault="002C37C9" w:rsidP="00A57F84">
            <w:pPr>
              <w:tabs>
                <w:tab w:val="num" w:pos="1872"/>
              </w:tabs>
              <w:jc w:val="center"/>
              <w:rPr>
                <w:b/>
                <w:sz w:val="20"/>
                <w:szCs w:val="20"/>
              </w:rPr>
            </w:pPr>
            <w:r w:rsidRPr="007366CC">
              <w:rPr>
                <w:b/>
                <w:sz w:val="20"/>
                <w:szCs w:val="20"/>
              </w:rPr>
              <w:t>Amount</w:t>
            </w:r>
            <w:r w:rsidR="00C9632C">
              <w:rPr>
                <w:b/>
                <w:sz w:val="20"/>
                <w:szCs w:val="20"/>
              </w:rPr>
              <w:t xml:space="preserve"> </w:t>
            </w:r>
          </w:p>
        </w:tc>
      </w:tr>
      <w:tr w:rsidR="007366CC" w:rsidRPr="007366CC" w14:paraId="4AF0FA4C" w14:textId="77777777" w:rsidTr="00334025">
        <w:tc>
          <w:tcPr>
            <w:tcW w:w="1800" w:type="dxa"/>
            <w:shd w:val="clear" w:color="auto" w:fill="auto"/>
          </w:tcPr>
          <w:p w14:paraId="0C59DA65" w14:textId="5A61A3CF" w:rsidR="002E3BBC" w:rsidRPr="007366CC" w:rsidRDefault="000E7582" w:rsidP="00A57F84">
            <w:pPr>
              <w:tabs>
                <w:tab w:val="num" w:pos="1872"/>
              </w:tabs>
              <w:rPr>
                <w:sz w:val="20"/>
                <w:szCs w:val="20"/>
              </w:rPr>
            </w:pPr>
            <w:r w:rsidRPr="007366CC">
              <w:rPr>
                <w:sz w:val="20"/>
                <w:szCs w:val="20"/>
              </w:rPr>
              <w:t>Merit Increase</w:t>
            </w:r>
          </w:p>
        </w:tc>
        <w:tc>
          <w:tcPr>
            <w:tcW w:w="2538" w:type="dxa"/>
            <w:shd w:val="clear" w:color="auto" w:fill="auto"/>
          </w:tcPr>
          <w:p w14:paraId="1B876D6A" w14:textId="3FF0F701" w:rsidR="00334025" w:rsidRPr="007366CC" w:rsidRDefault="00334025" w:rsidP="00A57F84">
            <w:pPr>
              <w:tabs>
                <w:tab w:val="num" w:pos="1872"/>
              </w:tabs>
              <w:rPr>
                <w:sz w:val="20"/>
                <w:szCs w:val="20"/>
              </w:rPr>
            </w:pPr>
            <w:r w:rsidRPr="007366CC">
              <w:rPr>
                <w:sz w:val="20"/>
                <w:szCs w:val="20"/>
              </w:rPr>
              <w:t xml:space="preserve">In accordance with </w:t>
            </w:r>
            <w:r w:rsidRPr="007366CC">
              <w:rPr>
                <w:i/>
                <w:sz w:val="20"/>
                <w:szCs w:val="20"/>
              </w:rPr>
              <w:t>Merit Increase Program Implementing Guidelines</w:t>
            </w:r>
            <w:r w:rsidRPr="007366CC">
              <w:rPr>
                <w:sz w:val="20"/>
                <w:szCs w:val="20"/>
              </w:rPr>
              <w:t xml:space="preserve"> of HR Department.</w:t>
            </w:r>
          </w:p>
          <w:p w14:paraId="65967860" w14:textId="77777777" w:rsidR="00334025" w:rsidRPr="007366CC" w:rsidRDefault="00334025" w:rsidP="00A57F84">
            <w:pPr>
              <w:tabs>
                <w:tab w:val="num" w:pos="1872"/>
              </w:tabs>
              <w:rPr>
                <w:sz w:val="20"/>
                <w:szCs w:val="20"/>
              </w:rPr>
            </w:pPr>
          </w:p>
          <w:p w14:paraId="6E1C1C52" w14:textId="261B268F" w:rsidR="002C37C9" w:rsidRPr="007366CC" w:rsidRDefault="002C37C9" w:rsidP="00A57F84">
            <w:pPr>
              <w:tabs>
                <w:tab w:val="num" w:pos="1872"/>
              </w:tabs>
              <w:rPr>
                <w:sz w:val="20"/>
                <w:szCs w:val="20"/>
              </w:rPr>
            </w:pPr>
          </w:p>
        </w:tc>
        <w:tc>
          <w:tcPr>
            <w:tcW w:w="3780" w:type="dxa"/>
            <w:shd w:val="clear" w:color="auto" w:fill="auto"/>
          </w:tcPr>
          <w:p w14:paraId="5B53A076" w14:textId="7F97C8FB" w:rsidR="002E3BBC" w:rsidRPr="007366CC" w:rsidRDefault="000E7582" w:rsidP="00A57F84">
            <w:pPr>
              <w:tabs>
                <w:tab w:val="num" w:pos="1872"/>
              </w:tabs>
              <w:rPr>
                <w:sz w:val="20"/>
                <w:szCs w:val="20"/>
              </w:rPr>
            </w:pPr>
            <w:r w:rsidRPr="007366CC">
              <w:rPr>
                <w:sz w:val="20"/>
                <w:szCs w:val="20"/>
              </w:rPr>
              <w:t xml:space="preserve">Merit </w:t>
            </w:r>
            <w:r w:rsidR="002E3BBC" w:rsidRPr="007366CC">
              <w:rPr>
                <w:sz w:val="20"/>
                <w:szCs w:val="20"/>
              </w:rPr>
              <w:t>Increase shall be based on employee’s gross monthly basic salary multiplied by the following rates/percentages:</w:t>
            </w:r>
          </w:p>
          <w:p w14:paraId="31494948" w14:textId="389F6AED" w:rsidR="002E3BBC" w:rsidRPr="007366CC" w:rsidRDefault="002E3BBC" w:rsidP="004521D6">
            <w:pPr>
              <w:numPr>
                <w:ilvl w:val="2"/>
                <w:numId w:val="15"/>
              </w:numPr>
              <w:ind w:left="339" w:hanging="270"/>
              <w:rPr>
                <w:sz w:val="20"/>
                <w:szCs w:val="20"/>
              </w:rPr>
            </w:pPr>
            <w:r w:rsidRPr="007366CC">
              <w:rPr>
                <w:sz w:val="20"/>
                <w:szCs w:val="20"/>
              </w:rPr>
              <w:t>3% for satisfactory performance;</w:t>
            </w:r>
          </w:p>
          <w:p w14:paraId="638D1D4E" w14:textId="369294E6" w:rsidR="002E3BBC" w:rsidRPr="007366CC" w:rsidRDefault="002E3BBC" w:rsidP="004521D6">
            <w:pPr>
              <w:numPr>
                <w:ilvl w:val="2"/>
                <w:numId w:val="15"/>
              </w:numPr>
              <w:ind w:left="339" w:hanging="270"/>
              <w:rPr>
                <w:sz w:val="20"/>
                <w:szCs w:val="20"/>
              </w:rPr>
            </w:pPr>
            <w:r w:rsidRPr="007366CC">
              <w:rPr>
                <w:sz w:val="20"/>
                <w:szCs w:val="20"/>
              </w:rPr>
              <w:t>8% for exceeding expectation;</w:t>
            </w:r>
          </w:p>
          <w:p w14:paraId="220ECBBE" w14:textId="77777777" w:rsidR="002E3BBC" w:rsidRPr="007366CC" w:rsidRDefault="002E3BBC" w:rsidP="004521D6">
            <w:pPr>
              <w:numPr>
                <w:ilvl w:val="0"/>
                <w:numId w:val="15"/>
              </w:numPr>
              <w:ind w:left="339" w:hanging="270"/>
              <w:rPr>
                <w:sz w:val="20"/>
                <w:szCs w:val="20"/>
              </w:rPr>
            </w:pPr>
            <w:r w:rsidRPr="007366CC">
              <w:rPr>
                <w:sz w:val="20"/>
                <w:szCs w:val="20"/>
              </w:rPr>
              <w:t>10% for outstanding performance</w:t>
            </w:r>
          </w:p>
          <w:p w14:paraId="47776881" w14:textId="4D4D1AED" w:rsidR="00B2350E" w:rsidRPr="007366CC" w:rsidRDefault="00B2350E" w:rsidP="00A57F84">
            <w:pPr>
              <w:ind w:left="339"/>
              <w:rPr>
                <w:sz w:val="20"/>
                <w:szCs w:val="20"/>
              </w:rPr>
            </w:pPr>
          </w:p>
        </w:tc>
      </w:tr>
    </w:tbl>
    <w:p w14:paraId="1ECD9033" w14:textId="77777777" w:rsidR="002E3BBC" w:rsidRPr="007366CC" w:rsidRDefault="002E3BBC" w:rsidP="00C95569">
      <w:pPr>
        <w:tabs>
          <w:tab w:val="num" w:pos="1872"/>
        </w:tabs>
        <w:ind w:left="936"/>
        <w:rPr>
          <w:sz w:val="18"/>
        </w:rPr>
      </w:pPr>
    </w:p>
    <w:p w14:paraId="559E03F2" w14:textId="2F298965" w:rsidR="009A559A" w:rsidRPr="007366CC" w:rsidRDefault="009A559A" w:rsidP="004521D6">
      <w:pPr>
        <w:numPr>
          <w:ilvl w:val="0"/>
          <w:numId w:val="14"/>
        </w:numPr>
        <w:ind w:left="1350"/>
        <w:jc w:val="both"/>
      </w:pPr>
      <w:r w:rsidRPr="007366CC">
        <w:t xml:space="preserve">The HR Department shall take into consideration the budget limitation and constraints for the </w:t>
      </w:r>
      <w:r w:rsidR="00334025" w:rsidRPr="007366CC">
        <w:t xml:space="preserve">Merit </w:t>
      </w:r>
      <w:r w:rsidRPr="007366CC">
        <w:t>Increase</w:t>
      </w:r>
      <w:r w:rsidR="00334025" w:rsidRPr="007366CC">
        <w:t>.</w:t>
      </w:r>
    </w:p>
    <w:p w14:paraId="12B97460" w14:textId="77777777" w:rsidR="000F4C31" w:rsidRPr="007366CC" w:rsidRDefault="000F4C31" w:rsidP="000F4C31">
      <w:pPr>
        <w:ind w:left="1350"/>
        <w:jc w:val="both"/>
      </w:pPr>
    </w:p>
    <w:p w14:paraId="536A5DAE" w14:textId="41F77F65" w:rsidR="00334025" w:rsidRPr="007366CC" w:rsidRDefault="00334025" w:rsidP="00334025">
      <w:pPr>
        <w:numPr>
          <w:ilvl w:val="1"/>
          <w:numId w:val="1"/>
        </w:numPr>
        <w:tabs>
          <w:tab w:val="num" w:pos="1872"/>
        </w:tabs>
        <w:rPr>
          <w:b/>
        </w:rPr>
      </w:pPr>
      <w:r w:rsidRPr="007366CC">
        <w:rPr>
          <w:b/>
        </w:rPr>
        <w:t>Christmas Bonus</w:t>
      </w:r>
    </w:p>
    <w:p w14:paraId="4EDF0AED" w14:textId="77777777" w:rsidR="00334025" w:rsidRPr="007366CC" w:rsidRDefault="00334025" w:rsidP="00334025">
      <w:pPr>
        <w:tabs>
          <w:tab w:val="num" w:pos="1872"/>
        </w:tabs>
        <w:ind w:left="936"/>
        <w:rPr>
          <w:b/>
        </w:rPr>
      </w:pPr>
    </w:p>
    <w:p w14:paraId="79420753" w14:textId="30ED9BBD" w:rsidR="00334025" w:rsidRPr="007366CC" w:rsidRDefault="00334025" w:rsidP="00334025">
      <w:pPr>
        <w:numPr>
          <w:ilvl w:val="2"/>
          <w:numId w:val="1"/>
        </w:numPr>
        <w:tabs>
          <w:tab w:val="clear" w:pos="630"/>
          <w:tab w:val="num" w:pos="1350"/>
        </w:tabs>
        <w:ind w:left="1350"/>
        <w:jc w:val="both"/>
      </w:pPr>
      <w:r w:rsidRPr="007366CC">
        <w:t xml:space="preserve">The Christmas Bonus benefit shall be release on or before December 24 of the current year. </w:t>
      </w:r>
      <w:r w:rsidR="00842131" w:rsidRPr="007366CC">
        <w:t>Presented below is the eligibility and amount granted for the Christmas bonus:</w:t>
      </w:r>
    </w:p>
    <w:p w14:paraId="5B81EF5A" w14:textId="77777777" w:rsidR="00334025" w:rsidRPr="007366CC" w:rsidRDefault="00334025" w:rsidP="00334025">
      <w:pPr>
        <w:ind w:left="1350"/>
        <w:jc w:val="both"/>
      </w:pPr>
    </w:p>
    <w:tbl>
      <w:tblPr>
        <w:tblW w:w="8280" w:type="dxa"/>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2"/>
        <w:gridCol w:w="2538"/>
        <w:gridCol w:w="3780"/>
      </w:tblGrid>
      <w:tr w:rsidR="007366CC" w:rsidRPr="007366CC" w14:paraId="109CE5FE" w14:textId="77777777" w:rsidTr="00A73B4A">
        <w:tc>
          <w:tcPr>
            <w:tcW w:w="1962" w:type="dxa"/>
            <w:shd w:val="clear" w:color="auto" w:fill="auto"/>
          </w:tcPr>
          <w:p w14:paraId="14B0AAB0" w14:textId="77777777" w:rsidR="00334025" w:rsidRPr="007366CC" w:rsidRDefault="00334025" w:rsidP="00A73B4A">
            <w:pPr>
              <w:tabs>
                <w:tab w:val="num" w:pos="1872"/>
              </w:tabs>
              <w:jc w:val="center"/>
              <w:rPr>
                <w:b/>
                <w:sz w:val="20"/>
                <w:szCs w:val="20"/>
              </w:rPr>
            </w:pPr>
            <w:r w:rsidRPr="007366CC">
              <w:rPr>
                <w:b/>
                <w:sz w:val="20"/>
                <w:szCs w:val="20"/>
              </w:rPr>
              <w:t>Benefits</w:t>
            </w:r>
          </w:p>
        </w:tc>
        <w:tc>
          <w:tcPr>
            <w:tcW w:w="2538" w:type="dxa"/>
            <w:shd w:val="clear" w:color="auto" w:fill="auto"/>
          </w:tcPr>
          <w:p w14:paraId="5890F196" w14:textId="77777777" w:rsidR="00334025" w:rsidRPr="007366CC" w:rsidRDefault="00334025" w:rsidP="00A73B4A">
            <w:pPr>
              <w:tabs>
                <w:tab w:val="num" w:pos="1872"/>
              </w:tabs>
              <w:jc w:val="center"/>
              <w:rPr>
                <w:b/>
                <w:sz w:val="20"/>
                <w:szCs w:val="20"/>
              </w:rPr>
            </w:pPr>
            <w:r w:rsidRPr="007366CC">
              <w:rPr>
                <w:b/>
                <w:sz w:val="20"/>
                <w:szCs w:val="20"/>
              </w:rPr>
              <w:t xml:space="preserve">Eligibility </w:t>
            </w:r>
          </w:p>
        </w:tc>
        <w:tc>
          <w:tcPr>
            <w:tcW w:w="3780" w:type="dxa"/>
            <w:shd w:val="clear" w:color="auto" w:fill="auto"/>
          </w:tcPr>
          <w:p w14:paraId="4B90E48E" w14:textId="77777777" w:rsidR="00334025" w:rsidRPr="007366CC" w:rsidRDefault="00334025" w:rsidP="00A73B4A">
            <w:pPr>
              <w:tabs>
                <w:tab w:val="num" w:pos="1872"/>
              </w:tabs>
              <w:jc w:val="center"/>
              <w:rPr>
                <w:b/>
                <w:sz w:val="20"/>
                <w:szCs w:val="20"/>
              </w:rPr>
            </w:pPr>
            <w:r w:rsidRPr="007366CC">
              <w:rPr>
                <w:b/>
                <w:sz w:val="20"/>
                <w:szCs w:val="20"/>
              </w:rPr>
              <w:t>Amount</w:t>
            </w:r>
          </w:p>
        </w:tc>
      </w:tr>
      <w:tr w:rsidR="007366CC" w:rsidRPr="007366CC" w14:paraId="24CE5D10" w14:textId="77777777" w:rsidTr="00A73B4A">
        <w:tc>
          <w:tcPr>
            <w:tcW w:w="1962" w:type="dxa"/>
            <w:shd w:val="clear" w:color="auto" w:fill="auto"/>
          </w:tcPr>
          <w:p w14:paraId="0D7638F2" w14:textId="77777777" w:rsidR="00334025" w:rsidRPr="007366CC" w:rsidRDefault="00334025" w:rsidP="00A73B4A">
            <w:pPr>
              <w:tabs>
                <w:tab w:val="num" w:pos="1872"/>
              </w:tabs>
              <w:rPr>
                <w:sz w:val="20"/>
                <w:szCs w:val="20"/>
              </w:rPr>
            </w:pPr>
            <w:r w:rsidRPr="007366CC">
              <w:rPr>
                <w:sz w:val="20"/>
                <w:szCs w:val="20"/>
              </w:rPr>
              <w:t>Christmas Bonus</w:t>
            </w:r>
          </w:p>
        </w:tc>
        <w:tc>
          <w:tcPr>
            <w:tcW w:w="2538" w:type="dxa"/>
            <w:shd w:val="clear" w:color="auto" w:fill="auto"/>
          </w:tcPr>
          <w:p w14:paraId="0B735D7B" w14:textId="77777777" w:rsidR="00334025" w:rsidRPr="007366CC" w:rsidRDefault="00334025" w:rsidP="00A73B4A">
            <w:pPr>
              <w:tabs>
                <w:tab w:val="num" w:pos="1872"/>
              </w:tabs>
              <w:rPr>
                <w:sz w:val="20"/>
                <w:szCs w:val="20"/>
              </w:rPr>
            </w:pPr>
            <w:r w:rsidRPr="007366CC">
              <w:rPr>
                <w:sz w:val="20"/>
                <w:szCs w:val="20"/>
              </w:rPr>
              <w:t>All permanent employees regardless of number of years of service, provided that:</w:t>
            </w:r>
          </w:p>
          <w:p w14:paraId="63D5E8AF" w14:textId="77777777" w:rsidR="00334025" w:rsidRPr="007366CC" w:rsidRDefault="00334025" w:rsidP="00A73B4A">
            <w:pPr>
              <w:tabs>
                <w:tab w:val="num" w:pos="1872"/>
              </w:tabs>
              <w:rPr>
                <w:sz w:val="20"/>
                <w:szCs w:val="20"/>
              </w:rPr>
            </w:pPr>
          </w:p>
          <w:p w14:paraId="204C79D6" w14:textId="60A2AD65" w:rsidR="00334025" w:rsidRPr="007366CC" w:rsidRDefault="00334025" w:rsidP="004521D6">
            <w:pPr>
              <w:numPr>
                <w:ilvl w:val="0"/>
                <w:numId w:val="17"/>
              </w:numPr>
              <w:ind w:left="339" w:hanging="270"/>
              <w:rPr>
                <w:sz w:val="20"/>
                <w:szCs w:val="20"/>
              </w:rPr>
            </w:pPr>
            <w:r w:rsidRPr="007366CC">
              <w:rPr>
                <w:sz w:val="20"/>
                <w:szCs w:val="20"/>
              </w:rPr>
              <w:t xml:space="preserve">At least satisfactory performance for </w:t>
            </w:r>
            <w:r w:rsidR="006067C2">
              <w:rPr>
                <w:sz w:val="20"/>
                <w:szCs w:val="20"/>
              </w:rPr>
              <w:t>the year;</w:t>
            </w:r>
          </w:p>
          <w:p w14:paraId="30EACEAD" w14:textId="77777777" w:rsidR="00334025" w:rsidRPr="007366CC" w:rsidRDefault="00334025" w:rsidP="00A73B4A">
            <w:pPr>
              <w:ind w:left="339"/>
              <w:rPr>
                <w:sz w:val="20"/>
                <w:szCs w:val="20"/>
              </w:rPr>
            </w:pPr>
          </w:p>
          <w:p w14:paraId="3B0784B6" w14:textId="77777777" w:rsidR="00334025" w:rsidRPr="007366CC" w:rsidRDefault="00334025" w:rsidP="004521D6">
            <w:pPr>
              <w:numPr>
                <w:ilvl w:val="0"/>
                <w:numId w:val="17"/>
              </w:numPr>
              <w:ind w:left="339" w:hanging="270"/>
              <w:rPr>
                <w:sz w:val="20"/>
                <w:szCs w:val="20"/>
              </w:rPr>
            </w:pPr>
            <w:r w:rsidRPr="007366CC">
              <w:rPr>
                <w:sz w:val="20"/>
                <w:szCs w:val="20"/>
              </w:rPr>
              <w:t>No disciplinary action for the Calendar Year</w:t>
            </w:r>
          </w:p>
          <w:p w14:paraId="2A7B06FF" w14:textId="77777777" w:rsidR="00334025" w:rsidRPr="007366CC" w:rsidRDefault="00334025" w:rsidP="00A73B4A">
            <w:pPr>
              <w:rPr>
                <w:sz w:val="20"/>
                <w:szCs w:val="20"/>
              </w:rPr>
            </w:pPr>
          </w:p>
        </w:tc>
        <w:tc>
          <w:tcPr>
            <w:tcW w:w="3780" w:type="dxa"/>
            <w:shd w:val="clear" w:color="auto" w:fill="auto"/>
          </w:tcPr>
          <w:p w14:paraId="4CC8260C" w14:textId="77777777" w:rsidR="00334025" w:rsidRPr="007366CC" w:rsidRDefault="00334025" w:rsidP="00A73B4A">
            <w:pPr>
              <w:tabs>
                <w:tab w:val="num" w:pos="1872"/>
              </w:tabs>
              <w:rPr>
                <w:sz w:val="20"/>
                <w:szCs w:val="20"/>
              </w:rPr>
            </w:pPr>
            <w:r w:rsidRPr="007366CC">
              <w:rPr>
                <w:sz w:val="20"/>
                <w:szCs w:val="20"/>
              </w:rPr>
              <w:t>Christmas Bonus benefit shall be computed based on the following percentages of the employee’s monthly basic salary:</w:t>
            </w:r>
          </w:p>
          <w:p w14:paraId="35688A27" w14:textId="77777777" w:rsidR="00334025" w:rsidRPr="007366CC" w:rsidRDefault="00334025" w:rsidP="004521D6">
            <w:pPr>
              <w:numPr>
                <w:ilvl w:val="0"/>
                <w:numId w:val="16"/>
              </w:numPr>
              <w:ind w:left="348" w:hanging="270"/>
              <w:rPr>
                <w:sz w:val="20"/>
                <w:szCs w:val="20"/>
              </w:rPr>
            </w:pPr>
            <w:r w:rsidRPr="007366CC">
              <w:rPr>
                <w:sz w:val="20"/>
                <w:szCs w:val="20"/>
              </w:rPr>
              <w:t>Below one (1) year is P500;</w:t>
            </w:r>
          </w:p>
          <w:p w14:paraId="0688D44F" w14:textId="77777777" w:rsidR="00334025" w:rsidRPr="007366CC" w:rsidRDefault="00334025" w:rsidP="004521D6">
            <w:pPr>
              <w:numPr>
                <w:ilvl w:val="0"/>
                <w:numId w:val="16"/>
              </w:numPr>
              <w:ind w:left="348" w:hanging="270"/>
              <w:rPr>
                <w:sz w:val="20"/>
                <w:szCs w:val="20"/>
              </w:rPr>
            </w:pPr>
            <w:r w:rsidRPr="007366CC">
              <w:rPr>
                <w:sz w:val="20"/>
                <w:szCs w:val="20"/>
              </w:rPr>
              <w:t>One (1) year is 20%;</w:t>
            </w:r>
          </w:p>
          <w:p w14:paraId="4A45A1E1" w14:textId="77777777" w:rsidR="00334025" w:rsidRPr="007366CC" w:rsidRDefault="00334025" w:rsidP="004521D6">
            <w:pPr>
              <w:numPr>
                <w:ilvl w:val="0"/>
                <w:numId w:val="16"/>
              </w:numPr>
              <w:ind w:left="348" w:hanging="270"/>
              <w:rPr>
                <w:sz w:val="20"/>
                <w:szCs w:val="20"/>
              </w:rPr>
            </w:pPr>
            <w:r w:rsidRPr="007366CC">
              <w:rPr>
                <w:sz w:val="20"/>
                <w:szCs w:val="20"/>
              </w:rPr>
              <w:t>Two (2) years is 40%;</w:t>
            </w:r>
          </w:p>
          <w:p w14:paraId="6C602401" w14:textId="77777777" w:rsidR="00334025" w:rsidRPr="007366CC" w:rsidRDefault="00334025" w:rsidP="004521D6">
            <w:pPr>
              <w:numPr>
                <w:ilvl w:val="0"/>
                <w:numId w:val="16"/>
              </w:numPr>
              <w:ind w:left="348" w:hanging="270"/>
              <w:rPr>
                <w:sz w:val="20"/>
                <w:szCs w:val="20"/>
              </w:rPr>
            </w:pPr>
            <w:r w:rsidRPr="007366CC">
              <w:rPr>
                <w:sz w:val="20"/>
                <w:szCs w:val="20"/>
              </w:rPr>
              <w:t>Three (3) years is 60%;</w:t>
            </w:r>
          </w:p>
          <w:p w14:paraId="3F523073" w14:textId="77777777" w:rsidR="00334025" w:rsidRPr="007366CC" w:rsidRDefault="00334025" w:rsidP="004521D6">
            <w:pPr>
              <w:numPr>
                <w:ilvl w:val="0"/>
                <w:numId w:val="16"/>
              </w:numPr>
              <w:ind w:left="348" w:hanging="270"/>
              <w:rPr>
                <w:sz w:val="20"/>
                <w:szCs w:val="20"/>
              </w:rPr>
            </w:pPr>
            <w:r w:rsidRPr="007366CC">
              <w:rPr>
                <w:sz w:val="20"/>
                <w:szCs w:val="20"/>
              </w:rPr>
              <w:t>Four (4) years is 80%;</w:t>
            </w:r>
          </w:p>
          <w:p w14:paraId="4F198FCE" w14:textId="77777777" w:rsidR="00334025" w:rsidRPr="007366CC" w:rsidRDefault="00334025" w:rsidP="004521D6">
            <w:pPr>
              <w:numPr>
                <w:ilvl w:val="0"/>
                <w:numId w:val="16"/>
              </w:numPr>
              <w:ind w:left="348" w:hanging="270"/>
              <w:rPr>
                <w:sz w:val="20"/>
                <w:szCs w:val="20"/>
              </w:rPr>
            </w:pPr>
            <w:r w:rsidRPr="007366CC">
              <w:rPr>
                <w:sz w:val="20"/>
                <w:szCs w:val="20"/>
              </w:rPr>
              <w:t>Five (5) years is 100%</w:t>
            </w:r>
          </w:p>
          <w:p w14:paraId="22AEBE7C" w14:textId="77777777" w:rsidR="00334025" w:rsidRPr="007366CC" w:rsidRDefault="00334025" w:rsidP="00A73B4A">
            <w:pPr>
              <w:ind w:left="348"/>
              <w:rPr>
                <w:sz w:val="20"/>
                <w:szCs w:val="20"/>
              </w:rPr>
            </w:pPr>
          </w:p>
        </w:tc>
      </w:tr>
    </w:tbl>
    <w:p w14:paraId="0C4883FF" w14:textId="3840B740" w:rsidR="00334025" w:rsidRPr="007366CC" w:rsidRDefault="00334025" w:rsidP="00334025">
      <w:pPr>
        <w:tabs>
          <w:tab w:val="num" w:pos="1872"/>
        </w:tabs>
        <w:ind w:left="936"/>
        <w:rPr>
          <w:b/>
        </w:rPr>
      </w:pPr>
    </w:p>
    <w:p w14:paraId="1D8FC77C" w14:textId="2B3C52EF" w:rsidR="00334025" w:rsidRPr="007366CC" w:rsidRDefault="00334025" w:rsidP="00334025">
      <w:pPr>
        <w:numPr>
          <w:ilvl w:val="2"/>
          <w:numId w:val="1"/>
        </w:numPr>
        <w:tabs>
          <w:tab w:val="clear" w:pos="630"/>
          <w:tab w:val="num" w:pos="1350"/>
        </w:tabs>
        <w:ind w:left="1350"/>
        <w:jc w:val="both"/>
      </w:pPr>
      <w:r w:rsidRPr="007366CC">
        <w:t xml:space="preserve">The HR Department shall take into consideration the budget limitation and constraints for the </w:t>
      </w:r>
      <w:r w:rsidR="006067C2">
        <w:t>Christmas Bonus</w:t>
      </w:r>
      <w:r w:rsidRPr="007366CC">
        <w:t>.</w:t>
      </w:r>
    </w:p>
    <w:p w14:paraId="25C2DC95" w14:textId="77777777" w:rsidR="00334025" w:rsidRPr="007366CC" w:rsidRDefault="00334025" w:rsidP="00334025">
      <w:pPr>
        <w:tabs>
          <w:tab w:val="num" w:pos="1872"/>
        </w:tabs>
        <w:ind w:left="936"/>
        <w:rPr>
          <w:b/>
        </w:rPr>
      </w:pPr>
    </w:p>
    <w:p w14:paraId="14394B21" w14:textId="0BA9CDCA" w:rsidR="000F4C31" w:rsidRPr="007366CC" w:rsidRDefault="000F4C31" w:rsidP="00334025">
      <w:pPr>
        <w:numPr>
          <w:ilvl w:val="1"/>
          <w:numId w:val="1"/>
        </w:numPr>
        <w:tabs>
          <w:tab w:val="num" w:pos="1872"/>
        </w:tabs>
        <w:rPr>
          <w:b/>
        </w:rPr>
      </w:pPr>
      <w:r w:rsidRPr="007366CC">
        <w:rPr>
          <w:b/>
        </w:rPr>
        <w:lastRenderedPageBreak/>
        <w:t>13</w:t>
      </w:r>
      <w:r w:rsidRPr="007366CC">
        <w:rPr>
          <w:b/>
          <w:vertAlign w:val="superscript"/>
        </w:rPr>
        <w:t>th</w:t>
      </w:r>
      <w:r w:rsidRPr="007366CC">
        <w:rPr>
          <w:b/>
        </w:rPr>
        <w:t xml:space="preserve"> Month Pay</w:t>
      </w:r>
    </w:p>
    <w:p w14:paraId="1FB17E5C" w14:textId="5C5303A4" w:rsidR="000F4C31" w:rsidRPr="007366CC" w:rsidRDefault="000F4C31" w:rsidP="00334025">
      <w:pPr>
        <w:numPr>
          <w:ilvl w:val="2"/>
          <w:numId w:val="1"/>
        </w:numPr>
        <w:ind w:left="1350"/>
        <w:jc w:val="both"/>
      </w:pPr>
      <w:r w:rsidRPr="007366CC">
        <w:t>Direct-hired employees, regardless of employment status and designation, shall be entitled to the 13th month pay, provided that he has worked with the company for at least one (1) month during the calendar year.</w:t>
      </w:r>
    </w:p>
    <w:p w14:paraId="77BF9A71" w14:textId="298F0A5A" w:rsidR="000F4C31" w:rsidRPr="007366CC" w:rsidRDefault="000F4C31" w:rsidP="00334025">
      <w:pPr>
        <w:numPr>
          <w:ilvl w:val="2"/>
          <w:numId w:val="1"/>
        </w:numPr>
        <w:tabs>
          <w:tab w:val="clear" w:pos="630"/>
        </w:tabs>
        <w:ind w:left="1350"/>
        <w:jc w:val="both"/>
      </w:pPr>
      <w:r w:rsidRPr="007366CC">
        <w:t>Computation of 13th month pay shall not be less than one-twelfth (1/12) of the total basic salary earned by an employee within the calendar year.</w:t>
      </w:r>
    </w:p>
    <w:p w14:paraId="6F8CF622" w14:textId="3DE3DD7B" w:rsidR="000F4C31" w:rsidRPr="007366CC" w:rsidRDefault="000F4C31" w:rsidP="00334025">
      <w:pPr>
        <w:numPr>
          <w:ilvl w:val="2"/>
          <w:numId w:val="1"/>
        </w:numPr>
        <w:tabs>
          <w:tab w:val="clear" w:pos="630"/>
        </w:tabs>
        <w:ind w:left="1350"/>
        <w:jc w:val="both"/>
      </w:pPr>
      <w:r w:rsidRPr="007366CC">
        <w:t>Basic salary shall mean all remunerations or earnings paid for services rendered.  This does not include allowances and monetary benefits that ar</w:t>
      </w:r>
      <w:r w:rsidR="00C9632C">
        <w:t xml:space="preserve">e not considered or integrated </w:t>
      </w:r>
      <w:r w:rsidRPr="007366CC">
        <w:t>as part of the regular or basic pay.</w:t>
      </w:r>
    </w:p>
    <w:p w14:paraId="1F5CBB1B" w14:textId="77777777" w:rsidR="000F4C31" w:rsidRPr="007366CC" w:rsidRDefault="000F4C31" w:rsidP="00334025">
      <w:pPr>
        <w:numPr>
          <w:ilvl w:val="2"/>
          <w:numId w:val="1"/>
        </w:numPr>
        <w:tabs>
          <w:tab w:val="clear" w:pos="630"/>
          <w:tab w:val="num" w:pos="1350"/>
        </w:tabs>
        <w:ind w:firstLine="360"/>
        <w:jc w:val="both"/>
      </w:pPr>
      <w:r w:rsidRPr="007366CC">
        <w:t>Computation shall be:</w:t>
      </w:r>
    </w:p>
    <w:p w14:paraId="03FC680C" w14:textId="1F731952" w:rsidR="000F4C31" w:rsidRPr="007366CC" w:rsidRDefault="000F4C31" w:rsidP="000F4C31">
      <w:pPr>
        <w:ind w:left="1620" w:firstLine="36"/>
        <w:jc w:val="both"/>
        <w:rPr>
          <w:i/>
        </w:rPr>
      </w:pPr>
      <w:r w:rsidRPr="007366CC">
        <w:rPr>
          <w:i/>
        </w:rPr>
        <w:t>Total basic pay earned within the calendar year multiplied by 1 month divided by 12 months.</w:t>
      </w:r>
    </w:p>
    <w:p w14:paraId="1D9F242D" w14:textId="77777777" w:rsidR="00303CCC" w:rsidRPr="007366CC" w:rsidRDefault="00303CCC" w:rsidP="000F4C31">
      <w:pPr>
        <w:ind w:left="1620" w:firstLine="36"/>
        <w:jc w:val="both"/>
        <w:rPr>
          <w:i/>
        </w:rPr>
      </w:pPr>
    </w:p>
    <w:p w14:paraId="324BA9C6" w14:textId="39B99E2B" w:rsidR="00303CCC" w:rsidRPr="007366CC" w:rsidRDefault="00303CCC" w:rsidP="00334025">
      <w:pPr>
        <w:numPr>
          <w:ilvl w:val="2"/>
          <w:numId w:val="1"/>
        </w:numPr>
        <w:tabs>
          <w:tab w:val="clear" w:pos="630"/>
        </w:tabs>
        <w:ind w:left="1350"/>
        <w:jc w:val="both"/>
      </w:pPr>
      <w:r w:rsidRPr="007366CC">
        <w:t>Cut-off period shall be from January 1 to December 31 of the current year, where computations shall be the:</w:t>
      </w:r>
    </w:p>
    <w:p w14:paraId="6720169A" w14:textId="7BF38C09" w:rsidR="00303CCC" w:rsidRPr="007366CC" w:rsidRDefault="00303CCC" w:rsidP="004521D6">
      <w:pPr>
        <w:numPr>
          <w:ilvl w:val="0"/>
          <w:numId w:val="51"/>
        </w:numPr>
        <w:ind w:left="1980"/>
        <w:jc w:val="both"/>
      </w:pPr>
      <w:r w:rsidRPr="007366CC">
        <w:t>Actual basic salaries earned for the period from January 1 to December 15;</w:t>
      </w:r>
    </w:p>
    <w:p w14:paraId="551006AF" w14:textId="77777777" w:rsidR="00303CCC" w:rsidRPr="007366CC" w:rsidRDefault="00303CCC" w:rsidP="00303CCC">
      <w:pPr>
        <w:tabs>
          <w:tab w:val="num" w:pos="1872"/>
        </w:tabs>
        <w:ind w:left="1980" w:hanging="360"/>
        <w:jc w:val="both"/>
      </w:pPr>
    </w:p>
    <w:p w14:paraId="7462DD15" w14:textId="2A7C3516" w:rsidR="000F4C31" w:rsidRPr="007366CC" w:rsidRDefault="00303CCC" w:rsidP="004521D6">
      <w:pPr>
        <w:numPr>
          <w:ilvl w:val="0"/>
          <w:numId w:val="51"/>
        </w:numPr>
        <w:ind w:left="1980"/>
        <w:jc w:val="both"/>
      </w:pPr>
      <w:r w:rsidRPr="007366CC">
        <w:t>Fifteen (15) days equivalent basic salary for the period of December 16 to December 31</w:t>
      </w:r>
    </w:p>
    <w:p w14:paraId="714C789C" w14:textId="28AD2986" w:rsidR="000F4C31" w:rsidRPr="007366CC" w:rsidRDefault="000F4C31" w:rsidP="000F4C31">
      <w:pPr>
        <w:tabs>
          <w:tab w:val="num" w:pos="1872"/>
        </w:tabs>
        <w:ind w:left="1350" w:hanging="360"/>
        <w:jc w:val="both"/>
      </w:pPr>
    </w:p>
    <w:p w14:paraId="7188A023" w14:textId="5A13E36F" w:rsidR="00303CCC" w:rsidRPr="007366CC" w:rsidRDefault="00303CCC" w:rsidP="00334025">
      <w:pPr>
        <w:numPr>
          <w:ilvl w:val="2"/>
          <w:numId w:val="1"/>
        </w:numPr>
        <w:tabs>
          <w:tab w:val="clear" w:pos="630"/>
        </w:tabs>
        <w:ind w:left="1350"/>
        <w:jc w:val="both"/>
      </w:pPr>
      <w:r w:rsidRPr="007366CC">
        <w:t>Paid leaves such as Sick Leave, Vacation Leave, Maternity Leave, Paternity Leave, approved Sickness Benefits, and other Leaves, shall not be deducted in the computation of the 13th month pay.</w:t>
      </w:r>
    </w:p>
    <w:p w14:paraId="4809116F" w14:textId="31D28AD8" w:rsidR="00303CCC" w:rsidRPr="007366CC" w:rsidRDefault="00303CCC" w:rsidP="00334025">
      <w:pPr>
        <w:numPr>
          <w:ilvl w:val="2"/>
          <w:numId w:val="1"/>
        </w:numPr>
        <w:tabs>
          <w:tab w:val="clear" w:pos="630"/>
        </w:tabs>
        <w:ind w:left="1350"/>
        <w:jc w:val="both"/>
      </w:pPr>
      <w:r w:rsidRPr="007366CC">
        <w:t xml:space="preserve">The employees shall be paid one-half (1/2) of the 13th month pay before the opening of the regular school year and the other half on or before the 24th of December of every year.  </w:t>
      </w:r>
    </w:p>
    <w:p w14:paraId="7525458D" w14:textId="40C9917C" w:rsidR="00303CCC" w:rsidRPr="007366CC" w:rsidRDefault="00303CCC" w:rsidP="00334025">
      <w:pPr>
        <w:numPr>
          <w:ilvl w:val="2"/>
          <w:numId w:val="1"/>
        </w:numPr>
        <w:tabs>
          <w:tab w:val="clear" w:pos="630"/>
        </w:tabs>
        <w:ind w:left="1350"/>
        <w:jc w:val="both"/>
      </w:pPr>
      <w:r w:rsidRPr="007366CC">
        <w:t>An employee, who resigns or whose services are terminated at anytime before the regular payout of the 13th month pay, shall be entitled to monetary benefit in proportion to the length of time he had worked during the year; reckoned from the time he started working during the year up to the effective date of his resignation.</w:t>
      </w:r>
    </w:p>
    <w:p w14:paraId="45F6DBFF" w14:textId="0CC6BF38" w:rsidR="00303CCC" w:rsidRDefault="00303CCC" w:rsidP="000F4C31">
      <w:pPr>
        <w:tabs>
          <w:tab w:val="num" w:pos="1872"/>
        </w:tabs>
        <w:ind w:left="1350" w:hanging="360"/>
        <w:jc w:val="both"/>
      </w:pPr>
    </w:p>
    <w:p w14:paraId="3FA27008" w14:textId="0685C22B" w:rsidR="00330CC3" w:rsidRDefault="00330CC3" w:rsidP="000F4C31">
      <w:pPr>
        <w:tabs>
          <w:tab w:val="num" w:pos="1872"/>
        </w:tabs>
        <w:ind w:left="1350" w:hanging="360"/>
        <w:jc w:val="both"/>
      </w:pPr>
    </w:p>
    <w:p w14:paraId="54769821" w14:textId="5D2ADD00" w:rsidR="00330CC3" w:rsidRDefault="00330CC3" w:rsidP="000F4C31">
      <w:pPr>
        <w:tabs>
          <w:tab w:val="num" w:pos="1872"/>
        </w:tabs>
        <w:ind w:left="1350" w:hanging="360"/>
        <w:jc w:val="both"/>
      </w:pPr>
    </w:p>
    <w:p w14:paraId="506D2264" w14:textId="186E0386" w:rsidR="00330CC3" w:rsidRDefault="00330CC3" w:rsidP="000F4C31">
      <w:pPr>
        <w:tabs>
          <w:tab w:val="num" w:pos="1872"/>
        </w:tabs>
        <w:ind w:left="1350" w:hanging="360"/>
        <w:jc w:val="both"/>
      </w:pPr>
    </w:p>
    <w:p w14:paraId="4F89F230" w14:textId="5D964E44" w:rsidR="00330CC3" w:rsidRDefault="00330CC3" w:rsidP="000F4C31">
      <w:pPr>
        <w:tabs>
          <w:tab w:val="num" w:pos="1872"/>
        </w:tabs>
        <w:ind w:left="1350" w:hanging="360"/>
        <w:jc w:val="both"/>
      </w:pPr>
    </w:p>
    <w:p w14:paraId="6A456C14" w14:textId="00A30581" w:rsidR="00330CC3" w:rsidRDefault="00330CC3" w:rsidP="000F4C31">
      <w:pPr>
        <w:tabs>
          <w:tab w:val="num" w:pos="1872"/>
        </w:tabs>
        <w:ind w:left="1350" w:hanging="360"/>
        <w:jc w:val="both"/>
      </w:pPr>
    </w:p>
    <w:p w14:paraId="0916E2A2" w14:textId="4FFB7AF0" w:rsidR="00330CC3" w:rsidRDefault="00330CC3" w:rsidP="000F4C31">
      <w:pPr>
        <w:tabs>
          <w:tab w:val="num" w:pos="1872"/>
        </w:tabs>
        <w:ind w:left="1350" w:hanging="360"/>
        <w:jc w:val="both"/>
      </w:pPr>
    </w:p>
    <w:p w14:paraId="7DA8202D" w14:textId="54DAE648" w:rsidR="00330CC3" w:rsidRDefault="00330CC3" w:rsidP="000F4C31">
      <w:pPr>
        <w:tabs>
          <w:tab w:val="num" w:pos="1872"/>
        </w:tabs>
        <w:ind w:left="1350" w:hanging="360"/>
        <w:jc w:val="both"/>
      </w:pPr>
    </w:p>
    <w:p w14:paraId="6CC1313E" w14:textId="2690A04F" w:rsidR="00330CC3" w:rsidRDefault="00330CC3" w:rsidP="000F4C31">
      <w:pPr>
        <w:tabs>
          <w:tab w:val="num" w:pos="1872"/>
        </w:tabs>
        <w:ind w:left="1350" w:hanging="360"/>
        <w:jc w:val="both"/>
      </w:pPr>
    </w:p>
    <w:p w14:paraId="1562BD49" w14:textId="79952DAF" w:rsidR="00330CC3" w:rsidRDefault="00330CC3" w:rsidP="000F4C31">
      <w:pPr>
        <w:tabs>
          <w:tab w:val="num" w:pos="1872"/>
        </w:tabs>
        <w:ind w:left="1350" w:hanging="360"/>
        <w:jc w:val="both"/>
      </w:pPr>
    </w:p>
    <w:p w14:paraId="6B069AB7" w14:textId="108C057B" w:rsidR="00330CC3" w:rsidRDefault="00330CC3" w:rsidP="000F4C31">
      <w:pPr>
        <w:tabs>
          <w:tab w:val="num" w:pos="1872"/>
        </w:tabs>
        <w:ind w:left="1350" w:hanging="360"/>
        <w:jc w:val="both"/>
      </w:pPr>
    </w:p>
    <w:p w14:paraId="66BB00B8" w14:textId="28F22BA7" w:rsidR="00330CC3" w:rsidRDefault="00330CC3" w:rsidP="000F4C31">
      <w:pPr>
        <w:tabs>
          <w:tab w:val="num" w:pos="1872"/>
        </w:tabs>
        <w:ind w:left="1350" w:hanging="360"/>
        <w:jc w:val="both"/>
      </w:pPr>
    </w:p>
    <w:p w14:paraId="6D815E03" w14:textId="77777777" w:rsidR="00330CC3" w:rsidRPr="007366CC" w:rsidRDefault="00330CC3" w:rsidP="000F4C31">
      <w:pPr>
        <w:tabs>
          <w:tab w:val="num" w:pos="1872"/>
        </w:tabs>
        <w:ind w:left="1350" w:hanging="360"/>
        <w:jc w:val="both"/>
      </w:pPr>
    </w:p>
    <w:p w14:paraId="2E1C9958" w14:textId="7C278C2B" w:rsidR="000358A3" w:rsidRPr="007366CC" w:rsidRDefault="00224463" w:rsidP="00334025">
      <w:pPr>
        <w:numPr>
          <w:ilvl w:val="1"/>
          <w:numId w:val="1"/>
        </w:numPr>
        <w:tabs>
          <w:tab w:val="num" w:pos="1872"/>
        </w:tabs>
        <w:rPr>
          <w:b/>
        </w:rPr>
      </w:pPr>
      <w:r w:rsidRPr="007366CC">
        <w:rPr>
          <w:b/>
        </w:rPr>
        <w:lastRenderedPageBreak/>
        <w:t>Home Development Mutual Fund (HDMF)</w:t>
      </w:r>
    </w:p>
    <w:p w14:paraId="54017CDA" w14:textId="77777777" w:rsidR="00224463" w:rsidRPr="007366CC" w:rsidRDefault="00224463" w:rsidP="00224463">
      <w:pPr>
        <w:tabs>
          <w:tab w:val="num" w:pos="1872"/>
        </w:tabs>
        <w:ind w:left="936"/>
        <w:rPr>
          <w:b/>
        </w:rPr>
      </w:pPr>
    </w:p>
    <w:p w14:paraId="4C3E293E" w14:textId="06B646EE" w:rsidR="00224463" w:rsidRPr="007366CC" w:rsidRDefault="00224463" w:rsidP="002A2C8F">
      <w:pPr>
        <w:pStyle w:val="ListParagraph"/>
        <w:numPr>
          <w:ilvl w:val="0"/>
          <w:numId w:val="5"/>
        </w:numPr>
        <w:ind w:hanging="396"/>
        <w:jc w:val="both"/>
      </w:pPr>
      <w:r w:rsidRPr="007366CC">
        <w:t>The following is a list of HDMF benefits an employee may avail:</w:t>
      </w:r>
    </w:p>
    <w:p w14:paraId="12EE7CE9" w14:textId="25F257FE" w:rsidR="00224463" w:rsidRPr="007366CC" w:rsidRDefault="00224463" w:rsidP="00224463">
      <w:pPr>
        <w:pStyle w:val="ListParagraph"/>
        <w:ind w:left="1296"/>
        <w:jc w:val="both"/>
        <w:rPr>
          <w:highlight w:val="yellow"/>
        </w:rPr>
      </w:pPr>
    </w:p>
    <w:tbl>
      <w:tblPr>
        <w:tblW w:w="8010" w:type="dxa"/>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2168"/>
        <w:gridCol w:w="2242"/>
        <w:gridCol w:w="1800"/>
      </w:tblGrid>
      <w:tr w:rsidR="00052BD5" w:rsidRPr="007366CC" w14:paraId="33A2C582" w14:textId="77777777" w:rsidTr="00052BD5">
        <w:trPr>
          <w:trHeight w:val="339"/>
          <w:tblHeader/>
        </w:trPr>
        <w:tc>
          <w:tcPr>
            <w:tcW w:w="1800" w:type="dxa"/>
            <w:vAlign w:val="bottom"/>
          </w:tcPr>
          <w:p w14:paraId="6689DFDD" w14:textId="738C25B8" w:rsidR="00D076CB" w:rsidRPr="007366CC" w:rsidRDefault="00D076CB" w:rsidP="00AE1C4D">
            <w:pPr>
              <w:jc w:val="center"/>
              <w:rPr>
                <w:b/>
                <w:sz w:val="20"/>
                <w:szCs w:val="20"/>
              </w:rPr>
            </w:pPr>
            <w:r w:rsidRPr="007366CC">
              <w:rPr>
                <w:b/>
                <w:sz w:val="20"/>
                <w:szCs w:val="20"/>
              </w:rPr>
              <w:t>Particulars</w:t>
            </w:r>
          </w:p>
        </w:tc>
        <w:tc>
          <w:tcPr>
            <w:tcW w:w="2168" w:type="dxa"/>
            <w:vAlign w:val="bottom"/>
          </w:tcPr>
          <w:p w14:paraId="4AAF1E0F" w14:textId="77777777" w:rsidR="00AE1C4D" w:rsidRPr="007366CC" w:rsidRDefault="00D076CB" w:rsidP="00AE1C4D">
            <w:pPr>
              <w:jc w:val="center"/>
              <w:rPr>
                <w:b/>
                <w:sz w:val="20"/>
                <w:szCs w:val="20"/>
              </w:rPr>
            </w:pPr>
            <w:r w:rsidRPr="007366CC">
              <w:rPr>
                <w:b/>
                <w:sz w:val="20"/>
                <w:szCs w:val="20"/>
              </w:rPr>
              <w:t>Pag-Ibig Provident/</w:t>
            </w:r>
          </w:p>
          <w:p w14:paraId="525E08D6" w14:textId="59206427" w:rsidR="00D076CB" w:rsidRPr="007366CC" w:rsidRDefault="00D076CB" w:rsidP="00AE1C4D">
            <w:pPr>
              <w:jc w:val="center"/>
              <w:rPr>
                <w:b/>
                <w:sz w:val="20"/>
                <w:szCs w:val="20"/>
              </w:rPr>
            </w:pPr>
            <w:r w:rsidRPr="007366CC">
              <w:rPr>
                <w:b/>
                <w:sz w:val="20"/>
                <w:szCs w:val="20"/>
              </w:rPr>
              <w:t>Savings Program</w:t>
            </w:r>
          </w:p>
        </w:tc>
        <w:tc>
          <w:tcPr>
            <w:tcW w:w="2242" w:type="dxa"/>
            <w:vAlign w:val="bottom"/>
          </w:tcPr>
          <w:p w14:paraId="40C742EA" w14:textId="77777777" w:rsidR="00894478" w:rsidRPr="007366CC" w:rsidRDefault="00D076CB" w:rsidP="00AE1C4D">
            <w:pPr>
              <w:jc w:val="center"/>
              <w:rPr>
                <w:b/>
                <w:sz w:val="20"/>
                <w:szCs w:val="20"/>
              </w:rPr>
            </w:pPr>
            <w:r w:rsidRPr="007366CC">
              <w:rPr>
                <w:b/>
                <w:sz w:val="20"/>
                <w:szCs w:val="20"/>
              </w:rPr>
              <w:t>Short-Term Loan/</w:t>
            </w:r>
          </w:p>
          <w:p w14:paraId="353B0AFE" w14:textId="61DB9A9C" w:rsidR="00D076CB" w:rsidRPr="007366CC" w:rsidRDefault="00D076CB" w:rsidP="00AE1C4D">
            <w:pPr>
              <w:jc w:val="center"/>
              <w:rPr>
                <w:b/>
                <w:sz w:val="20"/>
                <w:szCs w:val="20"/>
              </w:rPr>
            </w:pPr>
            <w:r w:rsidRPr="007366CC">
              <w:rPr>
                <w:b/>
                <w:sz w:val="20"/>
                <w:szCs w:val="20"/>
              </w:rPr>
              <w:t>Multi-Purpose Loan</w:t>
            </w:r>
          </w:p>
        </w:tc>
        <w:tc>
          <w:tcPr>
            <w:tcW w:w="1800" w:type="dxa"/>
            <w:vAlign w:val="bottom"/>
          </w:tcPr>
          <w:p w14:paraId="60122859" w14:textId="19A18CE1" w:rsidR="00D076CB" w:rsidRPr="007366CC" w:rsidRDefault="00AE1C4D" w:rsidP="00AE1C4D">
            <w:pPr>
              <w:jc w:val="center"/>
              <w:rPr>
                <w:b/>
                <w:sz w:val="20"/>
                <w:szCs w:val="20"/>
              </w:rPr>
            </w:pPr>
            <w:r w:rsidRPr="007366CC">
              <w:rPr>
                <w:b/>
                <w:sz w:val="20"/>
                <w:szCs w:val="20"/>
              </w:rPr>
              <w:t>Calamity Loan Program</w:t>
            </w:r>
          </w:p>
        </w:tc>
      </w:tr>
      <w:tr w:rsidR="00052BD5" w:rsidRPr="007366CC" w14:paraId="1C3133D2" w14:textId="77777777" w:rsidTr="004D0C3E">
        <w:trPr>
          <w:trHeight w:val="60"/>
        </w:trPr>
        <w:tc>
          <w:tcPr>
            <w:tcW w:w="1800" w:type="dxa"/>
            <w:tcBorders>
              <w:bottom w:val="single" w:sz="4" w:space="0" w:color="auto"/>
            </w:tcBorders>
          </w:tcPr>
          <w:p w14:paraId="067FEAA4" w14:textId="07255404" w:rsidR="00D076CB" w:rsidRPr="007366CC" w:rsidRDefault="00D25FD6" w:rsidP="00D25FD6">
            <w:pPr>
              <w:rPr>
                <w:i/>
                <w:sz w:val="20"/>
                <w:szCs w:val="20"/>
              </w:rPr>
            </w:pPr>
            <w:r w:rsidRPr="007366CC">
              <w:rPr>
                <w:i/>
                <w:sz w:val="20"/>
                <w:szCs w:val="20"/>
              </w:rPr>
              <w:t>Purpose</w:t>
            </w:r>
          </w:p>
        </w:tc>
        <w:tc>
          <w:tcPr>
            <w:tcW w:w="2168" w:type="dxa"/>
            <w:tcBorders>
              <w:bottom w:val="single" w:sz="4" w:space="0" w:color="auto"/>
            </w:tcBorders>
          </w:tcPr>
          <w:p w14:paraId="205C8E1B" w14:textId="77777777" w:rsidR="00D25FD6" w:rsidRPr="007366CC" w:rsidRDefault="00D25FD6" w:rsidP="00D25FD6">
            <w:pPr>
              <w:tabs>
                <w:tab w:val="num" w:pos="1872"/>
              </w:tabs>
              <w:rPr>
                <w:sz w:val="20"/>
                <w:szCs w:val="20"/>
              </w:rPr>
            </w:pPr>
            <w:r w:rsidRPr="007366CC">
              <w:rPr>
                <w:sz w:val="20"/>
                <w:szCs w:val="20"/>
              </w:rPr>
              <w:t>For the generation of savings and the provision of affordable housing finance.</w:t>
            </w:r>
          </w:p>
          <w:p w14:paraId="745943F5" w14:textId="14B5B668" w:rsidR="00D076CB" w:rsidRPr="007366CC" w:rsidRDefault="00D076CB" w:rsidP="00D25FD6">
            <w:pPr>
              <w:tabs>
                <w:tab w:val="left" w:pos="1477"/>
              </w:tabs>
              <w:rPr>
                <w:sz w:val="20"/>
                <w:szCs w:val="20"/>
              </w:rPr>
            </w:pPr>
          </w:p>
        </w:tc>
        <w:tc>
          <w:tcPr>
            <w:tcW w:w="2242" w:type="dxa"/>
            <w:tcBorders>
              <w:bottom w:val="single" w:sz="4" w:space="0" w:color="auto"/>
            </w:tcBorders>
          </w:tcPr>
          <w:p w14:paraId="55248CA7" w14:textId="0873AC78" w:rsidR="00D25FD6" w:rsidRPr="007366CC" w:rsidRDefault="003B2F3B" w:rsidP="00D25FD6">
            <w:pPr>
              <w:rPr>
                <w:sz w:val="20"/>
                <w:szCs w:val="20"/>
              </w:rPr>
            </w:pPr>
            <w:r w:rsidRPr="007366CC">
              <w:rPr>
                <w:sz w:val="20"/>
                <w:szCs w:val="20"/>
              </w:rPr>
              <w:t>For</w:t>
            </w:r>
            <w:r w:rsidR="00D25FD6" w:rsidRPr="007366CC">
              <w:rPr>
                <w:sz w:val="20"/>
                <w:szCs w:val="20"/>
              </w:rPr>
              <w:t xml:space="preserve"> short-term financial assistance </w:t>
            </w:r>
            <w:r w:rsidRPr="007366CC">
              <w:rPr>
                <w:sz w:val="20"/>
                <w:szCs w:val="20"/>
              </w:rPr>
              <w:t>to</w:t>
            </w:r>
            <w:r w:rsidR="00D25FD6" w:rsidRPr="007366CC">
              <w:rPr>
                <w:sz w:val="20"/>
                <w:szCs w:val="20"/>
              </w:rPr>
              <w:t xml:space="preserve"> any of the following:</w:t>
            </w:r>
          </w:p>
          <w:p w14:paraId="7634CFB0" w14:textId="77777777" w:rsidR="00D25FD6" w:rsidRPr="007366CC" w:rsidRDefault="00D25FD6" w:rsidP="00D25FD6">
            <w:pPr>
              <w:rPr>
                <w:sz w:val="20"/>
                <w:szCs w:val="20"/>
              </w:rPr>
            </w:pPr>
          </w:p>
          <w:p w14:paraId="631077CA" w14:textId="77777777" w:rsidR="00D25FD6" w:rsidRPr="007366CC" w:rsidRDefault="00D25FD6" w:rsidP="004521D6">
            <w:pPr>
              <w:numPr>
                <w:ilvl w:val="0"/>
                <w:numId w:val="20"/>
              </w:numPr>
              <w:ind w:left="200" w:hanging="180"/>
              <w:rPr>
                <w:sz w:val="20"/>
                <w:szCs w:val="20"/>
              </w:rPr>
            </w:pPr>
            <w:r w:rsidRPr="007366CC">
              <w:rPr>
                <w:sz w:val="20"/>
                <w:szCs w:val="20"/>
              </w:rPr>
              <w:t>Minor Home Improvement;</w:t>
            </w:r>
          </w:p>
          <w:p w14:paraId="09D06D1B" w14:textId="77777777" w:rsidR="00D25FD6" w:rsidRPr="007366CC" w:rsidRDefault="00D25FD6" w:rsidP="004521D6">
            <w:pPr>
              <w:numPr>
                <w:ilvl w:val="0"/>
                <w:numId w:val="20"/>
              </w:numPr>
              <w:ind w:left="200" w:hanging="180"/>
              <w:rPr>
                <w:sz w:val="20"/>
                <w:szCs w:val="20"/>
              </w:rPr>
            </w:pPr>
            <w:r w:rsidRPr="007366CC">
              <w:rPr>
                <w:sz w:val="20"/>
                <w:szCs w:val="20"/>
              </w:rPr>
              <w:t>Livelihood;</w:t>
            </w:r>
          </w:p>
          <w:p w14:paraId="1BF66DCB" w14:textId="77777777" w:rsidR="00D25FD6" w:rsidRPr="007366CC" w:rsidRDefault="00D25FD6" w:rsidP="004521D6">
            <w:pPr>
              <w:numPr>
                <w:ilvl w:val="0"/>
                <w:numId w:val="20"/>
              </w:numPr>
              <w:ind w:left="200" w:hanging="180"/>
              <w:rPr>
                <w:sz w:val="20"/>
                <w:szCs w:val="20"/>
              </w:rPr>
            </w:pPr>
            <w:r w:rsidRPr="007366CC">
              <w:rPr>
                <w:sz w:val="20"/>
                <w:szCs w:val="20"/>
              </w:rPr>
              <w:t>Medical;</w:t>
            </w:r>
          </w:p>
          <w:p w14:paraId="57DEB513" w14:textId="77777777" w:rsidR="00D25FD6" w:rsidRPr="007366CC" w:rsidRDefault="00D25FD6" w:rsidP="004521D6">
            <w:pPr>
              <w:numPr>
                <w:ilvl w:val="0"/>
                <w:numId w:val="20"/>
              </w:numPr>
              <w:ind w:left="200" w:hanging="180"/>
              <w:rPr>
                <w:sz w:val="20"/>
                <w:szCs w:val="20"/>
              </w:rPr>
            </w:pPr>
            <w:r w:rsidRPr="007366CC">
              <w:rPr>
                <w:sz w:val="20"/>
                <w:szCs w:val="20"/>
              </w:rPr>
              <w:t>Education;</w:t>
            </w:r>
          </w:p>
          <w:p w14:paraId="15D579D0" w14:textId="77777777" w:rsidR="00D25FD6" w:rsidRPr="007366CC" w:rsidRDefault="00D25FD6" w:rsidP="004521D6">
            <w:pPr>
              <w:numPr>
                <w:ilvl w:val="0"/>
                <w:numId w:val="20"/>
              </w:numPr>
              <w:ind w:left="200" w:hanging="180"/>
              <w:rPr>
                <w:sz w:val="20"/>
                <w:szCs w:val="20"/>
              </w:rPr>
            </w:pPr>
            <w:r w:rsidRPr="007366CC">
              <w:rPr>
                <w:sz w:val="20"/>
                <w:szCs w:val="20"/>
              </w:rPr>
              <w:t>Purchase of appliance and furniture;</w:t>
            </w:r>
          </w:p>
          <w:p w14:paraId="39AEE738" w14:textId="77777777" w:rsidR="00D25FD6" w:rsidRPr="007366CC" w:rsidRDefault="00D25FD6" w:rsidP="004521D6">
            <w:pPr>
              <w:numPr>
                <w:ilvl w:val="0"/>
                <w:numId w:val="20"/>
              </w:numPr>
              <w:ind w:left="200" w:hanging="180"/>
              <w:rPr>
                <w:sz w:val="20"/>
                <w:szCs w:val="20"/>
              </w:rPr>
            </w:pPr>
            <w:r w:rsidRPr="007366CC">
              <w:rPr>
                <w:sz w:val="20"/>
                <w:szCs w:val="20"/>
              </w:rPr>
              <w:t>Other immediate needs</w:t>
            </w:r>
          </w:p>
          <w:p w14:paraId="1F90F88E" w14:textId="2BAFDCC8" w:rsidR="00D076CB" w:rsidRPr="007366CC" w:rsidRDefault="00D076CB" w:rsidP="00D25FD6">
            <w:pPr>
              <w:rPr>
                <w:sz w:val="20"/>
                <w:szCs w:val="20"/>
              </w:rPr>
            </w:pPr>
          </w:p>
        </w:tc>
        <w:tc>
          <w:tcPr>
            <w:tcW w:w="1800" w:type="dxa"/>
            <w:tcBorders>
              <w:bottom w:val="single" w:sz="4" w:space="0" w:color="auto"/>
            </w:tcBorders>
          </w:tcPr>
          <w:p w14:paraId="23190C57" w14:textId="77777777" w:rsidR="00D25FD6" w:rsidRPr="007366CC" w:rsidRDefault="00D25FD6" w:rsidP="00D25FD6">
            <w:pPr>
              <w:tabs>
                <w:tab w:val="num" w:pos="1872"/>
              </w:tabs>
              <w:rPr>
                <w:sz w:val="20"/>
                <w:szCs w:val="20"/>
              </w:rPr>
            </w:pPr>
            <w:r w:rsidRPr="007366CC">
              <w:rPr>
                <w:sz w:val="20"/>
                <w:szCs w:val="20"/>
              </w:rPr>
              <w:t>For financial assistance to PAG-IBIG member-victims in calamity stricken areas.</w:t>
            </w:r>
          </w:p>
          <w:p w14:paraId="23FA40E4" w14:textId="77777777" w:rsidR="00D076CB" w:rsidRPr="007366CC" w:rsidRDefault="00D076CB" w:rsidP="00D25FD6">
            <w:pPr>
              <w:rPr>
                <w:sz w:val="20"/>
                <w:szCs w:val="20"/>
              </w:rPr>
            </w:pPr>
          </w:p>
          <w:p w14:paraId="5B490AD3" w14:textId="7DA45267" w:rsidR="00670257" w:rsidRPr="007366CC" w:rsidRDefault="00670257" w:rsidP="00803A35">
            <w:pPr>
              <w:rPr>
                <w:sz w:val="20"/>
                <w:szCs w:val="20"/>
              </w:rPr>
            </w:pPr>
          </w:p>
        </w:tc>
      </w:tr>
      <w:tr w:rsidR="003106EB" w:rsidRPr="007366CC" w14:paraId="39BC257C" w14:textId="77777777" w:rsidTr="001B282A">
        <w:trPr>
          <w:trHeight w:val="161"/>
        </w:trPr>
        <w:tc>
          <w:tcPr>
            <w:tcW w:w="1800" w:type="dxa"/>
            <w:tcBorders>
              <w:bottom w:val="nil"/>
              <w:right w:val="single" w:sz="4" w:space="0" w:color="auto"/>
            </w:tcBorders>
          </w:tcPr>
          <w:p w14:paraId="269DB9BC" w14:textId="64DA6ABB" w:rsidR="003106EB" w:rsidRPr="007366CC" w:rsidRDefault="003106EB" w:rsidP="00D25FD6">
            <w:pPr>
              <w:rPr>
                <w:i/>
                <w:sz w:val="20"/>
                <w:szCs w:val="20"/>
              </w:rPr>
            </w:pPr>
            <w:r w:rsidRPr="007366CC">
              <w:rPr>
                <w:i/>
                <w:sz w:val="20"/>
                <w:szCs w:val="20"/>
              </w:rPr>
              <w:t>Eligibility</w:t>
            </w:r>
          </w:p>
        </w:tc>
        <w:tc>
          <w:tcPr>
            <w:tcW w:w="2168" w:type="dxa"/>
            <w:tcBorders>
              <w:left w:val="single" w:sz="4" w:space="0" w:color="auto"/>
              <w:bottom w:val="nil"/>
            </w:tcBorders>
            <w:vAlign w:val="center"/>
          </w:tcPr>
          <w:p w14:paraId="1CEE5A08" w14:textId="3541D2D6" w:rsidR="003106EB" w:rsidRPr="007366CC" w:rsidRDefault="001B282A" w:rsidP="001B282A">
            <w:pPr>
              <w:tabs>
                <w:tab w:val="left" w:pos="1196"/>
              </w:tabs>
              <w:ind w:left="8" w:hanging="8"/>
              <w:jc w:val="center"/>
              <w:rPr>
                <w:sz w:val="20"/>
                <w:szCs w:val="20"/>
              </w:rPr>
            </w:pPr>
            <w:r w:rsidRPr="007366CC">
              <w:rPr>
                <w:sz w:val="20"/>
                <w:szCs w:val="20"/>
              </w:rPr>
              <w:t>-</w:t>
            </w:r>
          </w:p>
        </w:tc>
        <w:tc>
          <w:tcPr>
            <w:tcW w:w="4042" w:type="dxa"/>
            <w:gridSpan w:val="2"/>
            <w:tcBorders>
              <w:bottom w:val="single" w:sz="4" w:space="0" w:color="auto"/>
            </w:tcBorders>
          </w:tcPr>
          <w:p w14:paraId="0A147970" w14:textId="77777777" w:rsidR="003106EB" w:rsidRPr="007366CC" w:rsidRDefault="003106EB" w:rsidP="003106EB">
            <w:pPr>
              <w:rPr>
                <w:sz w:val="20"/>
                <w:szCs w:val="20"/>
              </w:rPr>
            </w:pPr>
            <w:r w:rsidRPr="007366CC">
              <w:rPr>
                <w:sz w:val="20"/>
                <w:szCs w:val="20"/>
              </w:rPr>
              <w:t>Have made at least twenty-four (24) monthly contributions;</w:t>
            </w:r>
          </w:p>
          <w:p w14:paraId="4E836F5D" w14:textId="77777777" w:rsidR="003106EB" w:rsidRPr="007366CC" w:rsidRDefault="003106EB" w:rsidP="003106EB">
            <w:pPr>
              <w:rPr>
                <w:sz w:val="20"/>
                <w:szCs w:val="20"/>
              </w:rPr>
            </w:pPr>
          </w:p>
          <w:p w14:paraId="1A69054F" w14:textId="15888FC6" w:rsidR="003106EB" w:rsidRPr="007366CC" w:rsidRDefault="003106EB" w:rsidP="00D25FD6">
            <w:pPr>
              <w:rPr>
                <w:sz w:val="20"/>
                <w:szCs w:val="20"/>
              </w:rPr>
            </w:pPr>
            <w:r w:rsidRPr="007366CC">
              <w:rPr>
                <w:sz w:val="20"/>
                <w:szCs w:val="20"/>
              </w:rPr>
              <w:t>Actively paying contributions at the time of</w:t>
            </w:r>
            <w:r w:rsidR="003B2F3B" w:rsidRPr="007366CC">
              <w:rPr>
                <w:sz w:val="20"/>
                <w:szCs w:val="20"/>
              </w:rPr>
              <w:t xml:space="preserve"> the application of loan and </w:t>
            </w:r>
            <w:r w:rsidRPr="007366CC">
              <w:rPr>
                <w:sz w:val="20"/>
                <w:szCs w:val="20"/>
              </w:rPr>
              <w:t>continuously remit</w:t>
            </w:r>
            <w:r w:rsidR="003B2F3B" w:rsidRPr="007366CC">
              <w:rPr>
                <w:sz w:val="20"/>
                <w:szCs w:val="20"/>
              </w:rPr>
              <w:t xml:space="preserve">ting </w:t>
            </w:r>
            <w:r w:rsidRPr="007366CC">
              <w:rPr>
                <w:sz w:val="20"/>
                <w:szCs w:val="20"/>
              </w:rPr>
              <w:t>contributions for the term of the loan together with this employer.</w:t>
            </w:r>
          </w:p>
          <w:p w14:paraId="58D68BC0" w14:textId="76B860DD" w:rsidR="003106EB" w:rsidRPr="007366CC" w:rsidRDefault="003106EB" w:rsidP="00D25FD6">
            <w:pPr>
              <w:rPr>
                <w:sz w:val="20"/>
                <w:szCs w:val="20"/>
              </w:rPr>
            </w:pPr>
          </w:p>
        </w:tc>
      </w:tr>
      <w:tr w:rsidR="00052BD5" w:rsidRPr="007366CC" w14:paraId="48AC2987" w14:textId="77777777" w:rsidTr="004D0C3E">
        <w:trPr>
          <w:trHeight w:val="77"/>
        </w:trPr>
        <w:tc>
          <w:tcPr>
            <w:tcW w:w="1800" w:type="dxa"/>
            <w:tcBorders>
              <w:top w:val="nil"/>
              <w:left w:val="single" w:sz="4" w:space="0" w:color="auto"/>
              <w:bottom w:val="single" w:sz="4" w:space="0" w:color="auto"/>
              <w:right w:val="single" w:sz="4" w:space="0" w:color="auto"/>
            </w:tcBorders>
          </w:tcPr>
          <w:p w14:paraId="01F6CCA2" w14:textId="55E1093D" w:rsidR="00D076CB" w:rsidRPr="007366CC" w:rsidRDefault="00D076CB" w:rsidP="00D25FD6">
            <w:pPr>
              <w:rPr>
                <w:i/>
                <w:sz w:val="20"/>
                <w:szCs w:val="20"/>
              </w:rPr>
            </w:pPr>
          </w:p>
        </w:tc>
        <w:tc>
          <w:tcPr>
            <w:tcW w:w="2168" w:type="dxa"/>
            <w:tcBorders>
              <w:top w:val="nil"/>
              <w:left w:val="single" w:sz="4" w:space="0" w:color="auto"/>
              <w:bottom w:val="single" w:sz="4" w:space="0" w:color="auto"/>
              <w:right w:val="single" w:sz="4" w:space="0" w:color="auto"/>
            </w:tcBorders>
          </w:tcPr>
          <w:p w14:paraId="68A19F34" w14:textId="77777777" w:rsidR="00D076CB" w:rsidRPr="007366CC" w:rsidRDefault="00D076CB" w:rsidP="00D25FD6">
            <w:pPr>
              <w:rPr>
                <w:sz w:val="20"/>
                <w:szCs w:val="20"/>
                <w:highlight w:val="yellow"/>
              </w:rPr>
            </w:pPr>
          </w:p>
        </w:tc>
        <w:tc>
          <w:tcPr>
            <w:tcW w:w="2242" w:type="dxa"/>
            <w:tcBorders>
              <w:top w:val="single" w:sz="4" w:space="0" w:color="auto"/>
              <w:left w:val="single" w:sz="4" w:space="0" w:color="auto"/>
              <w:bottom w:val="single" w:sz="4" w:space="0" w:color="auto"/>
              <w:right w:val="single" w:sz="4" w:space="0" w:color="auto"/>
            </w:tcBorders>
            <w:vAlign w:val="center"/>
          </w:tcPr>
          <w:p w14:paraId="1B658601" w14:textId="4037CAB2" w:rsidR="00D076CB" w:rsidRPr="007366CC" w:rsidRDefault="003106EB" w:rsidP="004D0C3E">
            <w:pPr>
              <w:jc w:val="center"/>
              <w:rPr>
                <w:sz w:val="20"/>
                <w:szCs w:val="20"/>
              </w:rPr>
            </w:pPr>
            <w:r w:rsidRPr="007366CC">
              <w:rPr>
                <w:sz w:val="20"/>
                <w:szCs w:val="20"/>
              </w:rPr>
              <w:t>-</w:t>
            </w:r>
          </w:p>
        </w:tc>
        <w:tc>
          <w:tcPr>
            <w:tcW w:w="1800" w:type="dxa"/>
            <w:tcBorders>
              <w:top w:val="single" w:sz="4" w:space="0" w:color="auto"/>
              <w:left w:val="single" w:sz="4" w:space="0" w:color="auto"/>
              <w:bottom w:val="single" w:sz="4" w:space="0" w:color="auto"/>
              <w:right w:val="single" w:sz="4" w:space="0" w:color="auto"/>
            </w:tcBorders>
          </w:tcPr>
          <w:p w14:paraId="6AE52A70" w14:textId="77777777" w:rsidR="00D076CB" w:rsidRPr="007366CC" w:rsidRDefault="003106EB" w:rsidP="00D25FD6">
            <w:pPr>
              <w:rPr>
                <w:sz w:val="20"/>
                <w:szCs w:val="20"/>
              </w:rPr>
            </w:pPr>
            <w:r w:rsidRPr="007366CC">
              <w:rPr>
                <w:sz w:val="20"/>
                <w:szCs w:val="20"/>
              </w:rPr>
              <w:t>Resident of the area which is declared calamity-stricken.</w:t>
            </w:r>
          </w:p>
          <w:p w14:paraId="20D28E5C" w14:textId="2F1F9D60" w:rsidR="003106EB" w:rsidRPr="007366CC" w:rsidRDefault="003106EB" w:rsidP="00D25FD6">
            <w:pPr>
              <w:rPr>
                <w:sz w:val="20"/>
                <w:szCs w:val="20"/>
              </w:rPr>
            </w:pPr>
          </w:p>
        </w:tc>
      </w:tr>
      <w:tr w:rsidR="00052BD5" w:rsidRPr="007366CC" w14:paraId="7F0E1E37" w14:textId="77777777" w:rsidTr="00052BD5">
        <w:trPr>
          <w:trHeight w:val="77"/>
        </w:trPr>
        <w:tc>
          <w:tcPr>
            <w:tcW w:w="1800" w:type="dxa"/>
            <w:tcBorders>
              <w:top w:val="single" w:sz="4" w:space="0" w:color="auto"/>
              <w:left w:val="single" w:sz="4" w:space="0" w:color="auto"/>
              <w:bottom w:val="single" w:sz="4" w:space="0" w:color="auto"/>
              <w:right w:val="single" w:sz="4" w:space="0" w:color="auto"/>
            </w:tcBorders>
          </w:tcPr>
          <w:p w14:paraId="0FC1EC2C" w14:textId="002783DF" w:rsidR="003106EB" w:rsidRPr="007366CC" w:rsidRDefault="00A4788C" w:rsidP="003106EB">
            <w:pPr>
              <w:rPr>
                <w:i/>
                <w:sz w:val="20"/>
                <w:szCs w:val="20"/>
              </w:rPr>
            </w:pPr>
            <w:r w:rsidRPr="007366CC">
              <w:rPr>
                <w:i/>
                <w:sz w:val="20"/>
                <w:szCs w:val="20"/>
              </w:rPr>
              <w:t>Amount</w:t>
            </w:r>
          </w:p>
        </w:tc>
        <w:tc>
          <w:tcPr>
            <w:tcW w:w="2168" w:type="dxa"/>
            <w:tcBorders>
              <w:top w:val="single" w:sz="4" w:space="0" w:color="auto"/>
              <w:left w:val="single" w:sz="4" w:space="0" w:color="auto"/>
              <w:bottom w:val="single" w:sz="4" w:space="0" w:color="auto"/>
              <w:right w:val="single" w:sz="4" w:space="0" w:color="auto"/>
            </w:tcBorders>
          </w:tcPr>
          <w:p w14:paraId="17E053E7" w14:textId="3BAD42CB" w:rsidR="003106EB" w:rsidRPr="007366CC" w:rsidRDefault="00A16BD6" w:rsidP="003106EB">
            <w:pPr>
              <w:rPr>
                <w:sz w:val="20"/>
                <w:szCs w:val="20"/>
              </w:rPr>
            </w:pPr>
            <w:r w:rsidRPr="007366CC">
              <w:rPr>
                <w:sz w:val="20"/>
                <w:szCs w:val="20"/>
              </w:rPr>
              <w:t>Total Accumulated Value (TAV) - e</w:t>
            </w:r>
            <w:r w:rsidR="00E54C53" w:rsidRPr="007366CC">
              <w:rPr>
                <w:sz w:val="20"/>
                <w:szCs w:val="20"/>
              </w:rPr>
              <w:t>quivalent to the following:</w:t>
            </w:r>
          </w:p>
          <w:p w14:paraId="1C5D0E22" w14:textId="77777777" w:rsidR="00E54C53" w:rsidRPr="007366CC" w:rsidRDefault="00E54C53" w:rsidP="004521D6">
            <w:pPr>
              <w:numPr>
                <w:ilvl w:val="0"/>
                <w:numId w:val="22"/>
              </w:numPr>
              <w:ind w:left="162" w:hanging="162"/>
              <w:rPr>
                <w:sz w:val="20"/>
                <w:szCs w:val="20"/>
              </w:rPr>
            </w:pPr>
            <w:r w:rsidRPr="007366CC">
              <w:rPr>
                <w:sz w:val="20"/>
                <w:szCs w:val="20"/>
              </w:rPr>
              <w:t>Total personal contributions;</w:t>
            </w:r>
          </w:p>
          <w:p w14:paraId="7047A489" w14:textId="304B4128" w:rsidR="00E54C53" w:rsidRPr="007366CC" w:rsidRDefault="00E54C53" w:rsidP="004521D6">
            <w:pPr>
              <w:numPr>
                <w:ilvl w:val="0"/>
                <w:numId w:val="22"/>
              </w:numPr>
              <w:ind w:left="162" w:hanging="162"/>
              <w:rPr>
                <w:sz w:val="20"/>
                <w:szCs w:val="20"/>
              </w:rPr>
            </w:pPr>
            <w:r w:rsidRPr="007366CC">
              <w:rPr>
                <w:sz w:val="20"/>
                <w:szCs w:val="20"/>
              </w:rPr>
              <w:t>Employer counterpart shares, if any; and</w:t>
            </w:r>
          </w:p>
          <w:p w14:paraId="2FDB75D7" w14:textId="77777777" w:rsidR="00E54C53" w:rsidRPr="007366CC" w:rsidRDefault="00E54C53" w:rsidP="004521D6">
            <w:pPr>
              <w:numPr>
                <w:ilvl w:val="0"/>
                <w:numId w:val="22"/>
              </w:numPr>
              <w:ind w:left="162" w:hanging="162"/>
              <w:rPr>
                <w:sz w:val="20"/>
                <w:szCs w:val="20"/>
              </w:rPr>
            </w:pPr>
            <w:r w:rsidRPr="007366CC">
              <w:rPr>
                <w:sz w:val="20"/>
                <w:szCs w:val="20"/>
              </w:rPr>
              <w:t>Credited dividends</w:t>
            </w:r>
          </w:p>
          <w:p w14:paraId="0566DECD" w14:textId="77777777" w:rsidR="00E54C53" w:rsidRPr="007366CC" w:rsidRDefault="00E54C53" w:rsidP="00E54C53">
            <w:pPr>
              <w:rPr>
                <w:sz w:val="20"/>
                <w:szCs w:val="20"/>
              </w:rPr>
            </w:pPr>
          </w:p>
          <w:p w14:paraId="34DA1B3B" w14:textId="5A0684A6" w:rsidR="00E54C53" w:rsidRPr="007366CC" w:rsidRDefault="005B7354" w:rsidP="00E54C53">
            <w:pPr>
              <w:rPr>
                <w:sz w:val="20"/>
                <w:szCs w:val="20"/>
              </w:rPr>
            </w:pPr>
            <w:r w:rsidRPr="007366CC">
              <w:rPr>
                <w:sz w:val="20"/>
                <w:szCs w:val="20"/>
              </w:rPr>
              <w:t>However, the balance of employee’s loans from Pag-IBIG, if any, shall be deducted from the proceeds of his provident benefit.</w:t>
            </w:r>
          </w:p>
          <w:p w14:paraId="29D9AFB5" w14:textId="77777777" w:rsidR="005B7354" w:rsidRPr="007366CC" w:rsidRDefault="005B7354" w:rsidP="00E54C53">
            <w:pPr>
              <w:rPr>
                <w:i/>
                <w:sz w:val="20"/>
                <w:szCs w:val="20"/>
                <w:highlight w:val="yellow"/>
              </w:rPr>
            </w:pPr>
          </w:p>
          <w:p w14:paraId="6FE5E753" w14:textId="505361BF" w:rsidR="00894478" w:rsidRPr="007366CC" w:rsidRDefault="00894478" w:rsidP="00E54C53">
            <w:pPr>
              <w:rPr>
                <w:i/>
                <w:sz w:val="20"/>
                <w:szCs w:val="20"/>
                <w:highlight w:val="yellow"/>
              </w:rPr>
            </w:pPr>
          </w:p>
        </w:tc>
        <w:tc>
          <w:tcPr>
            <w:tcW w:w="2242" w:type="dxa"/>
            <w:tcBorders>
              <w:top w:val="single" w:sz="4" w:space="0" w:color="auto"/>
              <w:left w:val="single" w:sz="4" w:space="0" w:color="auto"/>
              <w:bottom w:val="single" w:sz="4" w:space="0" w:color="auto"/>
              <w:right w:val="single" w:sz="4" w:space="0" w:color="auto"/>
            </w:tcBorders>
          </w:tcPr>
          <w:p w14:paraId="6F4580DD" w14:textId="77777777" w:rsidR="00EF7D80" w:rsidRPr="007366CC" w:rsidRDefault="00EF3AF9" w:rsidP="00992A05">
            <w:pPr>
              <w:rPr>
                <w:sz w:val="20"/>
                <w:szCs w:val="20"/>
              </w:rPr>
            </w:pPr>
            <w:r w:rsidRPr="007366CC">
              <w:rPr>
                <w:sz w:val="20"/>
                <w:szCs w:val="20"/>
              </w:rPr>
              <w:t xml:space="preserve">Loan amount is </w:t>
            </w:r>
            <w:r w:rsidR="00A378A1" w:rsidRPr="007366CC">
              <w:rPr>
                <w:sz w:val="20"/>
                <w:szCs w:val="20"/>
              </w:rPr>
              <w:t>60% of TAV of employee’s savings</w:t>
            </w:r>
            <w:r w:rsidR="00992A05" w:rsidRPr="007366CC">
              <w:rPr>
                <w:sz w:val="20"/>
                <w:szCs w:val="20"/>
              </w:rPr>
              <w:t>.</w:t>
            </w:r>
          </w:p>
          <w:p w14:paraId="298149C2" w14:textId="4FF46EA5" w:rsidR="00EF3AF9" w:rsidRPr="007366CC" w:rsidRDefault="00EF3AF9" w:rsidP="00992A05">
            <w:pPr>
              <w:rPr>
                <w:sz w:val="20"/>
                <w:szCs w:val="20"/>
              </w:rPr>
            </w:pPr>
          </w:p>
        </w:tc>
        <w:tc>
          <w:tcPr>
            <w:tcW w:w="1800" w:type="dxa"/>
            <w:tcBorders>
              <w:top w:val="single" w:sz="4" w:space="0" w:color="auto"/>
              <w:left w:val="single" w:sz="4" w:space="0" w:color="auto"/>
              <w:bottom w:val="single" w:sz="4" w:space="0" w:color="auto"/>
              <w:right w:val="single" w:sz="4" w:space="0" w:color="auto"/>
            </w:tcBorders>
          </w:tcPr>
          <w:p w14:paraId="30D02118" w14:textId="127F81E6" w:rsidR="003106EB" w:rsidRPr="007366CC" w:rsidRDefault="00EF3AF9" w:rsidP="003106EB">
            <w:pPr>
              <w:rPr>
                <w:sz w:val="20"/>
                <w:szCs w:val="20"/>
              </w:rPr>
            </w:pPr>
            <w:r w:rsidRPr="007366CC">
              <w:rPr>
                <w:sz w:val="20"/>
                <w:szCs w:val="20"/>
              </w:rPr>
              <w:t xml:space="preserve">Loan amount is </w:t>
            </w:r>
            <w:r w:rsidR="00A378A1" w:rsidRPr="007366CC">
              <w:rPr>
                <w:sz w:val="20"/>
                <w:szCs w:val="20"/>
              </w:rPr>
              <w:t>80% of TAV of employee’s savings</w:t>
            </w:r>
            <w:r w:rsidRPr="007366CC">
              <w:rPr>
                <w:sz w:val="20"/>
                <w:szCs w:val="20"/>
              </w:rPr>
              <w:t>.</w:t>
            </w:r>
            <w:r w:rsidR="00A378A1" w:rsidRPr="007366CC">
              <w:rPr>
                <w:sz w:val="20"/>
                <w:szCs w:val="20"/>
              </w:rPr>
              <w:t xml:space="preserve"> </w:t>
            </w:r>
          </w:p>
          <w:p w14:paraId="2DA71CF1" w14:textId="17E37BDB" w:rsidR="00032E2A" w:rsidRPr="007366CC" w:rsidRDefault="00032E2A" w:rsidP="00670257">
            <w:pPr>
              <w:rPr>
                <w:sz w:val="20"/>
                <w:szCs w:val="20"/>
              </w:rPr>
            </w:pPr>
          </w:p>
        </w:tc>
      </w:tr>
      <w:tr w:rsidR="00052BD5" w:rsidRPr="007366CC" w14:paraId="179A366C" w14:textId="6F9D28F3" w:rsidTr="00894478">
        <w:trPr>
          <w:trHeight w:val="77"/>
        </w:trPr>
        <w:tc>
          <w:tcPr>
            <w:tcW w:w="1800" w:type="dxa"/>
            <w:tcBorders>
              <w:top w:val="single" w:sz="4" w:space="0" w:color="auto"/>
              <w:left w:val="single" w:sz="4" w:space="0" w:color="auto"/>
              <w:bottom w:val="single" w:sz="4" w:space="0" w:color="auto"/>
              <w:right w:val="single" w:sz="4" w:space="0" w:color="auto"/>
            </w:tcBorders>
          </w:tcPr>
          <w:p w14:paraId="5BAA2DEC" w14:textId="538E3698" w:rsidR="00052BD5" w:rsidRPr="007366CC" w:rsidRDefault="00052BD5" w:rsidP="003106EB">
            <w:pPr>
              <w:rPr>
                <w:i/>
                <w:sz w:val="20"/>
                <w:szCs w:val="20"/>
              </w:rPr>
            </w:pPr>
            <w:r w:rsidRPr="007366CC">
              <w:rPr>
                <w:i/>
                <w:sz w:val="20"/>
                <w:szCs w:val="20"/>
              </w:rPr>
              <w:lastRenderedPageBreak/>
              <w:t>Loan Interest</w:t>
            </w:r>
          </w:p>
        </w:tc>
        <w:tc>
          <w:tcPr>
            <w:tcW w:w="2168" w:type="dxa"/>
            <w:tcBorders>
              <w:top w:val="single" w:sz="4" w:space="0" w:color="auto"/>
              <w:left w:val="single" w:sz="4" w:space="0" w:color="auto"/>
              <w:bottom w:val="single" w:sz="4" w:space="0" w:color="auto"/>
              <w:right w:val="single" w:sz="4" w:space="0" w:color="auto"/>
            </w:tcBorders>
            <w:vAlign w:val="center"/>
          </w:tcPr>
          <w:p w14:paraId="5124703E" w14:textId="7635173E" w:rsidR="00052BD5" w:rsidRPr="007366CC" w:rsidRDefault="00894478" w:rsidP="00894478">
            <w:pPr>
              <w:jc w:val="center"/>
              <w:rPr>
                <w:sz w:val="20"/>
                <w:szCs w:val="20"/>
              </w:rPr>
            </w:pPr>
            <w:r w:rsidRPr="007366CC">
              <w:rPr>
                <w:sz w:val="20"/>
                <w:szCs w:val="20"/>
              </w:rPr>
              <w:t>-</w:t>
            </w:r>
          </w:p>
        </w:tc>
        <w:tc>
          <w:tcPr>
            <w:tcW w:w="2242" w:type="dxa"/>
            <w:tcBorders>
              <w:top w:val="single" w:sz="4" w:space="0" w:color="auto"/>
              <w:left w:val="single" w:sz="4" w:space="0" w:color="auto"/>
              <w:bottom w:val="single" w:sz="4" w:space="0" w:color="auto"/>
              <w:right w:val="single" w:sz="4" w:space="0" w:color="auto"/>
            </w:tcBorders>
          </w:tcPr>
          <w:p w14:paraId="543828AF" w14:textId="6F46BBF6" w:rsidR="00052BD5" w:rsidRPr="007366CC" w:rsidRDefault="00052BD5" w:rsidP="003106EB">
            <w:pPr>
              <w:rPr>
                <w:sz w:val="20"/>
                <w:szCs w:val="20"/>
              </w:rPr>
            </w:pPr>
            <w:r w:rsidRPr="007366CC">
              <w:rPr>
                <w:sz w:val="20"/>
                <w:szCs w:val="20"/>
              </w:rPr>
              <w:t>10.75% per annum which is capitalized and amortized over the term of the loan.</w:t>
            </w:r>
          </w:p>
          <w:p w14:paraId="663197D2" w14:textId="77777777" w:rsidR="00052BD5" w:rsidRPr="007366CC" w:rsidRDefault="00052BD5" w:rsidP="003106EB">
            <w:pPr>
              <w:rPr>
                <w:sz w:val="20"/>
                <w:szCs w:val="20"/>
              </w:rPr>
            </w:pPr>
          </w:p>
        </w:tc>
        <w:tc>
          <w:tcPr>
            <w:tcW w:w="1800" w:type="dxa"/>
            <w:tcBorders>
              <w:top w:val="single" w:sz="4" w:space="0" w:color="auto"/>
              <w:left w:val="single" w:sz="4" w:space="0" w:color="auto"/>
              <w:bottom w:val="single" w:sz="4" w:space="0" w:color="auto"/>
              <w:right w:val="single" w:sz="4" w:space="0" w:color="auto"/>
            </w:tcBorders>
          </w:tcPr>
          <w:p w14:paraId="209D563A" w14:textId="7FECDE98" w:rsidR="00052BD5" w:rsidRPr="007366CC" w:rsidRDefault="00894478" w:rsidP="003106EB">
            <w:pPr>
              <w:rPr>
                <w:sz w:val="20"/>
                <w:szCs w:val="20"/>
              </w:rPr>
            </w:pPr>
            <w:r w:rsidRPr="007366CC">
              <w:rPr>
                <w:sz w:val="20"/>
                <w:szCs w:val="20"/>
              </w:rPr>
              <w:t>10.75</w:t>
            </w:r>
            <w:r w:rsidR="00052BD5" w:rsidRPr="007366CC">
              <w:rPr>
                <w:sz w:val="20"/>
                <w:szCs w:val="20"/>
              </w:rPr>
              <w:t>% per annum which shall be amortized over a period of 24 months with a gr</w:t>
            </w:r>
            <w:r w:rsidR="00B320A6" w:rsidRPr="007366CC">
              <w:rPr>
                <w:sz w:val="20"/>
                <w:szCs w:val="20"/>
              </w:rPr>
              <w:t xml:space="preserve">ace period of </w:t>
            </w:r>
            <w:r w:rsidRPr="007366CC">
              <w:rPr>
                <w:sz w:val="20"/>
                <w:szCs w:val="20"/>
              </w:rPr>
              <w:t>5</w:t>
            </w:r>
            <w:r w:rsidR="00052BD5" w:rsidRPr="007366CC">
              <w:rPr>
                <w:sz w:val="20"/>
                <w:szCs w:val="20"/>
              </w:rPr>
              <w:t xml:space="preserve"> months.</w:t>
            </w:r>
          </w:p>
          <w:p w14:paraId="7B38DA46" w14:textId="0DB2D4E0" w:rsidR="00052BD5" w:rsidRPr="007366CC" w:rsidRDefault="00052BD5" w:rsidP="003106EB">
            <w:pPr>
              <w:rPr>
                <w:sz w:val="20"/>
                <w:szCs w:val="20"/>
              </w:rPr>
            </w:pPr>
          </w:p>
        </w:tc>
      </w:tr>
      <w:tr w:rsidR="003C4D94" w:rsidRPr="007366CC" w14:paraId="3B7189E0" w14:textId="77777777" w:rsidTr="00FC62C4">
        <w:trPr>
          <w:trHeight w:val="77"/>
        </w:trPr>
        <w:tc>
          <w:tcPr>
            <w:tcW w:w="1800" w:type="dxa"/>
            <w:tcBorders>
              <w:top w:val="single" w:sz="4" w:space="0" w:color="auto"/>
              <w:left w:val="single" w:sz="4" w:space="0" w:color="auto"/>
              <w:bottom w:val="single" w:sz="4" w:space="0" w:color="auto"/>
              <w:right w:val="single" w:sz="4" w:space="0" w:color="auto"/>
            </w:tcBorders>
          </w:tcPr>
          <w:p w14:paraId="4237A4CE" w14:textId="5FCC7A7E" w:rsidR="003C4D94" w:rsidRPr="007366CC" w:rsidRDefault="003C4D94" w:rsidP="003C4D94">
            <w:pPr>
              <w:rPr>
                <w:i/>
                <w:sz w:val="20"/>
                <w:szCs w:val="20"/>
              </w:rPr>
            </w:pPr>
            <w:r w:rsidRPr="007366CC">
              <w:rPr>
                <w:i/>
                <w:sz w:val="20"/>
                <w:szCs w:val="20"/>
              </w:rPr>
              <w:t>Renewal</w:t>
            </w:r>
          </w:p>
        </w:tc>
        <w:tc>
          <w:tcPr>
            <w:tcW w:w="2168" w:type="dxa"/>
            <w:tcBorders>
              <w:top w:val="single" w:sz="4" w:space="0" w:color="auto"/>
              <w:left w:val="single" w:sz="4" w:space="0" w:color="auto"/>
              <w:bottom w:val="single" w:sz="4" w:space="0" w:color="auto"/>
              <w:right w:val="single" w:sz="4" w:space="0" w:color="auto"/>
            </w:tcBorders>
            <w:vAlign w:val="center"/>
          </w:tcPr>
          <w:p w14:paraId="6BBA4F38" w14:textId="54B4E12C" w:rsidR="003C4D94" w:rsidRPr="007366CC" w:rsidRDefault="00FC62C4" w:rsidP="00FC62C4">
            <w:pPr>
              <w:jc w:val="center"/>
              <w:rPr>
                <w:sz w:val="20"/>
                <w:szCs w:val="20"/>
              </w:rPr>
            </w:pPr>
            <w:r w:rsidRPr="007366CC">
              <w:rPr>
                <w:sz w:val="20"/>
                <w:szCs w:val="20"/>
              </w:rPr>
              <w:t>-</w:t>
            </w:r>
          </w:p>
        </w:tc>
        <w:tc>
          <w:tcPr>
            <w:tcW w:w="2242" w:type="dxa"/>
            <w:tcBorders>
              <w:top w:val="single" w:sz="4" w:space="0" w:color="auto"/>
              <w:left w:val="single" w:sz="4" w:space="0" w:color="auto"/>
              <w:bottom w:val="single" w:sz="4" w:space="0" w:color="auto"/>
              <w:right w:val="single" w:sz="4" w:space="0" w:color="auto"/>
            </w:tcBorders>
          </w:tcPr>
          <w:p w14:paraId="1DDD9B03" w14:textId="0F420D9D" w:rsidR="007D020D" w:rsidRPr="007366CC" w:rsidRDefault="007D020D" w:rsidP="00B12920">
            <w:pPr>
              <w:rPr>
                <w:sz w:val="20"/>
                <w:szCs w:val="20"/>
              </w:rPr>
            </w:pPr>
            <w:r w:rsidRPr="007366CC">
              <w:rPr>
                <w:sz w:val="20"/>
                <w:szCs w:val="20"/>
              </w:rPr>
              <w:t>May renew MPL upon:</w:t>
            </w:r>
          </w:p>
          <w:p w14:paraId="7410F4EF" w14:textId="77777777" w:rsidR="00052BD5" w:rsidRPr="007366CC" w:rsidRDefault="00052BD5" w:rsidP="00B12920">
            <w:pPr>
              <w:rPr>
                <w:sz w:val="20"/>
                <w:szCs w:val="20"/>
              </w:rPr>
            </w:pPr>
          </w:p>
          <w:p w14:paraId="64AC67BE" w14:textId="77777777" w:rsidR="007D020D" w:rsidRPr="007366CC" w:rsidRDefault="00B12920" w:rsidP="004521D6">
            <w:pPr>
              <w:numPr>
                <w:ilvl w:val="0"/>
                <w:numId w:val="21"/>
              </w:numPr>
              <w:ind w:left="245" w:hanging="270"/>
              <w:rPr>
                <w:sz w:val="20"/>
                <w:szCs w:val="20"/>
              </w:rPr>
            </w:pPr>
            <w:r w:rsidRPr="007366CC">
              <w:rPr>
                <w:sz w:val="20"/>
                <w:szCs w:val="20"/>
              </w:rPr>
              <w:t>Anniversary date of the loan; and</w:t>
            </w:r>
          </w:p>
          <w:p w14:paraId="2E107F4F" w14:textId="77777777" w:rsidR="007D020D" w:rsidRPr="007366CC" w:rsidRDefault="007D020D" w:rsidP="007D020D">
            <w:pPr>
              <w:ind w:left="245"/>
              <w:rPr>
                <w:sz w:val="20"/>
                <w:szCs w:val="20"/>
              </w:rPr>
            </w:pPr>
          </w:p>
          <w:p w14:paraId="6B833AEB" w14:textId="06094E60" w:rsidR="00B12920" w:rsidRPr="007366CC" w:rsidRDefault="00B12920" w:rsidP="004521D6">
            <w:pPr>
              <w:numPr>
                <w:ilvl w:val="0"/>
                <w:numId w:val="21"/>
              </w:numPr>
              <w:ind w:left="245" w:hanging="270"/>
              <w:rPr>
                <w:sz w:val="20"/>
                <w:szCs w:val="20"/>
              </w:rPr>
            </w:pPr>
            <w:r w:rsidRPr="007366CC">
              <w:rPr>
                <w:sz w:val="20"/>
                <w:szCs w:val="20"/>
              </w:rPr>
              <w:t>Payment of at least 50% of the loan principal.</w:t>
            </w:r>
          </w:p>
          <w:p w14:paraId="5C1FE18F" w14:textId="3097919B" w:rsidR="00B12920" w:rsidRPr="007366CC" w:rsidRDefault="00B12920" w:rsidP="00B12920">
            <w:pPr>
              <w:rPr>
                <w:sz w:val="20"/>
                <w:szCs w:val="20"/>
              </w:rPr>
            </w:pPr>
          </w:p>
          <w:p w14:paraId="1C3EB315" w14:textId="1D179F97" w:rsidR="00992A05" w:rsidRPr="007366CC" w:rsidRDefault="00992A05" w:rsidP="00992A05">
            <w:pPr>
              <w:rPr>
                <w:sz w:val="20"/>
                <w:szCs w:val="20"/>
              </w:rPr>
            </w:pPr>
            <w:r w:rsidRPr="007366CC">
              <w:rPr>
                <w:sz w:val="20"/>
                <w:szCs w:val="20"/>
              </w:rPr>
              <w:t>Provided, that outstanding balance, together with any accrued interests, penalties and charges of shall be deducted from the proceeds of the new loan.</w:t>
            </w:r>
          </w:p>
          <w:p w14:paraId="657E161F" w14:textId="6C6BCF17" w:rsidR="003C4D94" w:rsidRPr="007366CC" w:rsidRDefault="003C4D94" w:rsidP="00B12920">
            <w:pPr>
              <w:rPr>
                <w:sz w:val="20"/>
                <w:szCs w:val="20"/>
              </w:rPr>
            </w:pPr>
          </w:p>
        </w:tc>
        <w:tc>
          <w:tcPr>
            <w:tcW w:w="1800" w:type="dxa"/>
            <w:tcBorders>
              <w:top w:val="single" w:sz="4" w:space="0" w:color="auto"/>
              <w:left w:val="single" w:sz="4" w:space="0" w:color="auto"/>
              <w:bottom w:val="single" w:sz="4" w:space="0" w:color="auto"/>
              <w:right w:val="single" w:sz="4" w:space="0" w:color="auto"/>
            </w:tcBorders>
          </w:tcPr>
          <w:p w14:paraId="312389FD" w14:textId="39C9ACD4" w:rsidR="0054645F" w:rsidRPr="007366CC" w:rsidRDefault="0054645F" w:rsidP="0054645F">
            <w:pPr>
              <w:rPr>
                <w:sz w:val="20"/>
                <w:szCs w:val="20"/>
              </w:rPr>
            </w:pPr>
            <w:r w:rsidRPr="007366CC">
              <w:rPr>
                <w:sz w:val="20"/>
                <w:szCs w:val="20"/>
              </w:rPr>
              <w:t>May renew anytime when another calamity occurs in the same area provided that outstanding loan balance of existing MPL shall be deducted from the  proceeds of the new loan.</w:t>
            </w:r>
          </w:p>
        </w:tc>
      </w:tr>
    </w:tbl>
    <w:p w14:paraId="7113DD66" w14:textId="6C444637" w:rsidR="00224463" w:rsidRPr="007366CC" w:rsidRDefault="00224463" w:rsidP="00224463">
      <w:pPr>
        <w:pStyle w:val="ListParagraph"/>
        <w:ind w:left="1296"/>
        <w:jc w:val="both"/>
      </w:pPr>
    </w:p>
    <w:p w14:paraId="61795710" w14:textId="493705FA" w:rsidR="00532E7D" w:rsidRPr="007366CC" w:rsidRDefault="00532E7D" w:rsidP="00532E7D">
      <w:pPr>
        <w:pStyle w:val="ListParagraph"/>
        <w:ind w:left="1296" w:hanging="396"/>
        <w:jc w:val="both"/>
        <w:rPr>
          <w:b/>
          <w:i/>
        </w:rPr>
      </w:pPr>
      <w:r w:rsidRPr="007366CC">
        <w:rPr>
          <w:b/>
          <w:i/>
        </w:rPr>
        <w:t>Pag-Ibig Provident/Savings Program</w:t>
      </w:r>
    </w:p>
    <w:p w14:paraId="051CFF85" w14:textId="7B38600D" w:rsidR="007328D0" w:rsidRPr="007366CC" w:rsidRDefault="00FC64AD" w:rsidP="00532E7D">
      <w:pPr>
        <w:pStyle w:val="ListParagraph"/>
        <w:numPr>
          <w:ilvl w:val="0"/>
          <w:numId w:val="5"/>
        </w:numPr>
        <w:ind w:hanging="396"/>
        <w:jc w:val="both"/>
      </w:pPr>
      <w:r w:rsidRPr="007366CC">
        <w:t>An employee/employer shall contribute based on the following rates:</w:t>
      </w:r>
    </w:p>
    <w:p w14:paraId="3CC9CD15" w14:textId="7A3D2492" w:rsidR="00FC64AD" w:rsidRPr="007366CC" w:rsidRDefault="00FC64AD" w:rsidP="00FC64AD">
      <w:pPr>
        <w:pStyle w:val="ListParagraph"/>
        <w:ind w:left="1296"/>
        <w:jc w:val="both"/>
      </w:pPr>
    </w:p>
    <w:p w14:paraId="16B0F9AB" w14:textId="59844A8C" w:rsidR="00FC64AD" w:rsidRPr="007366CC" w:rsidRDefault="00FC64AD" w:rsidP="004521D6">
      <w:pPr>
        <w:pStyle w:val="ListParagraph"/>
        <w:numPr>
          <w:ilvl w:val="0"/>
          <w:numId w:val="48"/>
        </w:numPr>
        <w:jc w:val="both"/>
      </w:pPr>
      <w:r w:rsidRPr="007366CC">
        <w:t>Employee:</w:t>
      </w:r>
    </w:p>
    <w:p w14:paraId="432CBBDE" w14:textId="587FBBB8" w:rsidR="00FC64AD" w:rsidRPr="007366CC" w:rsidRDefault="00FC64AD" w:rsidP="004521D6">
      <w:pPr>
        <w:pStyle w:val="ListParagraph"/>
        <w:numPr>
          <w:ilvl w:val="1"/>
          <w:numId w:val="48"/>
        </w:numPr>
        <w:ind w:left="2160" w:hanging="180"/>
        <w:jc w:val="both"/>
      </w:pPr>
      <w:r w:rsidRPr="007366CC">
        <w:t>Earning not more than P1,500 per month – one percent (1%) of monthly compensation;</w:t>
      </w:r>
    </w:p>
    <w:p w14:paraId="375165A6" w14:textId="7F82A81D" w:rsidR="00FC64AD" w:rsidRPr="007366CC" w:rsidRDefault="00FC64AD" w:rsidP="004521D6">
      <w:pPr>
        <w:pStyle w:val="ListParagraph"/>
        <w:numPr>
          <w:ilvl w:val="1"/>
          <w:numId w:val="48"/>
        </w:numPr>
        <w:ind w:left="2160" w:hanging="180"/>
        <w:jc w:val="both"/>
      </w:pPr>
      <w:r w:rsidRPr="007366CC">
        <w:t>Earning more than P1,500 per month – two percent (2%) of monthly compensation</w:t>
      </w:r>
    </w:p>
    <w:p w14:paraId="600A1799" w14:textId="77777777" w:rsidR="00FC64AD" w:rsidRPr="007366CC" w:rsidRDefault="00FC64AD" w:rsidP="00FC64AD">
      <w:pPr>
        <w:pStyle w:val="ListParagraph"/>
        <w:ind w:left="2016"/>
        <w:jc w:val="both"/>
      </w:pPr>
    </w:p>
    <w:p w14:paraId="34B995FB" w14:textId="3EF9D3B3" w:rsidR="00FC64AD" w:rsidRPr="007366CC" w:rsidRDefault="00FC64AD" w:rsidP="004521D6">
      <w:pPr>
        <w:pStyle w:val="ListParagraph"/>
        <w:numPr>
          <w:ilvl w:val="0"/>
          <w:numId w:val="48"/>
        </w:numPr>
        <w:jc w:val="both"/>
      </w:pPr>
      <w:r w:rsidRPr="007366CC">
        <w:t>Employer – two percent (2%) counterpart contributions to qualified employees.</w:t>
      </w:r>
    </w:p>
    <w:p w14:paraId="52786D53" w14:textId="79F750CC" w:rsidR="00FC64AD" w:rsidRPr="007366CC" w:rsidRDefault="00FC64AD" w:rsidP="002353BA">
      <w:pPr>
        <w:pStyle w:val="ListParagraph"/>
        <w:ind w:left="1980"/>
        <w:jc w:val="both"/>
      </w:pPr>
    </w:p>
    <w:p w14:paraId="6D0E9289" w14:textId="6C15F5E3" w:rsidR="00772F87" w:rsidRPr="007366CC" w:rsidRDefault="00772F87" w:rsidP="00772F87">
      <w:pPr>
        <w:pStyle w:val="ListParagraph"/>
        <w:numPr>
          <w:ilvl w:val="0"/>
          <w:numId w:val="5"/>
        </w:numPr>
        <w:ind w:hanging="396"/>
        <w:jc w:val="both"/>
      </w:pPr>
      <w:r w:rsidRPr="007366CC">
        <w:t>The employee has the option to contribute more than the required amount. However, the employer is not required by law to match the increased monthly contributions of the employee.</w:t>
      </w:r>
    </w:p>
    <w:p w14:paraId="2186FA6E" w14:textId="75BEC421" w:rsidR="00FC62C4" w:rsidRPr="007366CC" w:rsidRDefault="00FC62C4" w:rsidP="00FC62C4">
      <w:pPr>
        <w:pStyle w:val="ListParagraph"/>
        <w:ind w:left="1296"/>
        <w:jc w:val="both"/>
      </w:pPr>
    </w:p>
    <w:p w14:paraId="327712A3" w14:textId="0469A046" w:rsidR="00FC62C4" w:rsidRPr="007366CC" w:rsidRDefault="00FC62C4" w:rsidP="00FC62C4">
      <w:pPr>
        <w:pStyle w:val="ListParagraph"/>
        <w:ind w:left="1296"/>
        <w:jc w:val="both"/>
      </w:pPr>
    </w:p>
    <w:p w14:paraId="63363ED9" w14:textId="5DBEA1C6" w:rsidR="00FC62C4" w:rsidRPr="007366CC" w:rsidRDefault="00FC62C4" w:rsidP="00FC62C4">
      <w:pPr>
        <w:pStyle w:val="ListParagraph"/>
        <w:ind w:left="1296"/>
        <w:jc w:val="both"/>
      </w:pPr>
    </w:p>
    <w:p w14:paraId="75511101" w14:textId="77777777" w:rsidR="00FC62C4" w:rsidRPr="007366CC" w:rsidRDefault="00FC62C4" w:rsidP="00FC62C4">
      <w:pPr>
        <w:pStyle w:val="ListParagraph"/>
        <w:ind w:left="1296"/>
        <w:jc w:val="both"/>
      </w:pPr>
    </w:p>
    <w:p w14:paraId="477FAB52" w14:textId="7F474AD4" w:rsidR="00532E7D" w:rsidRPr="007366CC" w:rsidRDefault="00532E7D" w:rsidP="00532E7D">
      <w:pPr>
        <w:pStyle w:val="ListParagraph"/>
        <w:numPr>
          <w:ilvl w:val="0"/>
          <w:numId w:val="5"/>
        </w:numPr>
        <w:ind w:hanging="396"/>
        <w:jc w:val="both"/>
      </w:pPr>
      <w:r w:rsidRPr="007366CC">
        <w:lastRenderedPageBreak/>
        <w:t>The following are the grounds for withdrawal of savings:</w:t>
      </w:r>
    </w:p>
    <w:p w14:paraId="79F0AEED" w14:textId="77777777" w:rsidR="00532E7D" w:rsidRPr="007366CC" w:rsidRDefault="00532E7D" w:rsidP="00532E7D">
      <w:pPr>
        <w:pStyle w:val="ListParagraph"/>
        <w:ind w:left="1620" w:hanging="360"/>
        <w:jc w:val="both"/>
      </w:pPr>
    </w:p>
    <w:p w14:paraId="2173A912" w14:textId="04042174" w:rsidR="00532E7D" w:rsidRPr="007366CC" w:rsidRDefault="00532E7D" w:rsidP="004521D6">
      <w:pPr>
        <w:pStyle w:val="ListParagraph"/>
        <w:numPr>
          <w:ilvl w:val="0"/>
          <w:numId w:val="43"/>
        </w:numPr>
        <w:jc w:val="both"/>
      </w:pPr>
      <w:r w:rsidRPr="007366CC">
        <w:t>Membership maturity:</w:t>
      </w:r>
    </w:p>
    <w:p w14:paraId="6D29CB76" w14:textId="60B4CE5C" w:rsidR="00532E7D" w:rsidRPr="007366CC" w:rsidRDefault="00532E7D" w:rsidP="004521D6">
      <w:pPr>
        <w:pStyle w:val="ListParagraph"/>
        <w:numPr>
          <w:ilvl w:val="0"/>
          <w:numId w:val="44"/>
        </w:numPr>
        <w:ind w:left="2340"/>
        <w:jc w:val="both"/>
      </w:pPr>
      <w:r w:rsidRPr="007366CC">
        <w:t>Active membership for 20 years, (i.e. after 240 monthly contributions);</w:t>
      </w:r>
    </w:p>
    <w:p w14:paraId="776F6959" w14:textId="6AA2A51A" w:rsidR="00532E7D" w:rsidRPr="007366CC" w:rsidRDefault="00532E7D" w:rsidP="004521D6">
      <w:pPr>
        <w:pStyle w:val="ListParagraph"/>
        <w:numPr>
          <w:ilvl w:val="0"/>
          <w:numId w:val="44"/>
        </w:numPr>
        <w:ind w:left="2160" w:hanging="180"/>
        <w:jc w:val="both"/>
      </w:pPr>
      <w:r w:rsidRPr="007366CC">
        <w:t>For members registered under RA 7742 (implemented on January 1995) partial withdrawal of savings is allowed after 10 to 15 years of continuous membership, provided the member has no outstanding housing loan.</w:t>
      </w:r>
    </w:p>
    <w:p w14:paraId="36AF33F8" w14:textId="10B96F2E" w:rsidR="00532E7D" w:rsidRPr="007366CC" w:rsidRDefault="00532E7D" w:rsidP="004521D6">
      <w:pPr>
        <w:pStyle w:val="ListParagraph"/>
        <w:numPr>
          <w:ilvl w:val="0"/>
          <w:numId w:val="43"/>
        </w:numPr>
        <w:jc w:val="both"/>
      </w:pPr>
      <w:r w:rsidRPr="007366CC">
        <w:t>Retirement:</w:t>
      </w:r>
    </w:p>
    <w:p w14:paraId="7A69950B" w14:textId="789AF486" w:rsidR="00532E7D" w:rsidRPr="007366CC" w:rsidRDefault="00532E7D" w:rsidP="004521D6">
      <w:pPr>
        <w:pStyle w:val="ListParagraph"/>
        <w:numPr>
          <w:ilvl w:val="0"/>
          <w:numId w:val="45"/>
        </w:numPr>
        <w:ind w:firstLine="0"/>
        <w:jc w:val="both"/>
      </w:pPr>
      <w:r w:rsidRPr="007366CC">
        <w:t>Age 45 (Early retirement);</w:t>
      </w:r>
    </w:p>
    <w:p w14:paraId="3F87D30A" w14:textId="27C43576" w:rsidR="00532E7D" w:rsidRPr="007366CC" w:rsidRDefault="00532E7D" w:rsidP="004521D6">
      <w:pPr>
        <w:pStyle w:val="ListParagraph"/>
        <w:numPr>
          <w:ilvl w:val="0"/>
          <w:numId w:val="45"/>
        </w:numPr>
        <w:ind w:firstLine="0"/>
        <w:jc w:val="both"/>
      </w:pPr>
      <w:r w:rsidRPr="007366CC">
        <w:t>Age 60 (Optional retirement);</w:t>
      </w:r>
    </w:p>
    <w:p w14:paraId="58B7ECD7" w14:textId="51C23582" w:rsidR="00532E7D" w:rsidRPr="007366CC" w:rsidRDefault="00532E7D" w:rsidP="004521D6">
      <w:pPr>
        <w:pStyle w:val="ListParagraph"/>
        <w:numPr>
          <w:ilvl w:val="0"/>
          <w:numId w:val="45"/>
        </w:numPr>
        <w:ind w:firstLine="0"/>
        <w:jc w:val="both"/>
      </w:pPr>
      <w:r w:rsidRPr="007366CC">
        <w:t>Age 65 (Mandatory retirement)</w:t>
      </w:r>
    </w:p>
    <w:p w14:paraId="31DCE186" w14:textId="2A91B055" w:rsidR="00532E7D" w:rsidRPr="007366CC" w:rsidRDefault="00532E7D" w:rsidP="004521D6">
      <w:pPr>
        <w:pStyle w:val="ListParagraph"/>
        <w:numPr>
          <w:ilvl w:val="0"/>
          <w:numId w:val="46"/>
        </w:numPr>
        <w:jc w:val="both"/>
      </w:pPr>
      <w:r w:rsidRPr="007366CC">
        <w:t>Permanent Departure from the Country</w:t>
      </w:r>
    </w:p>
    <w:p w14:paraId="01C4B0D8" w14:textId="247B9C25" w:rsidR="00532E7D" w:rsidRPr="007366CC" w:rsidRDefault="00532E7D" w:rsidP="004521D6">
      <w:pPr>
        <w:pStyle w:val="ListParagraph"/>
        <w:numPr>
          <w:ilvl w:val="0"/>
          <w:numId w:val="46"/>
        </w:numPr>
        <w:jc w:val="both"/>
      </w:pPr>
      <w:r w:rsidRPr="007366CC">
        <w:t>Permanent/Total Disability</w:t>
      </w:r>
    </w:p>
    <w:p w14:paraId="71C0F5CE" w14:textId="450F3F3F" w:rsidR="00532E7D" w:rsidRPr="007366CC" w:rsidRDefault="00532E7D" w:rsidP="004521D6">
      <w:pPr>
        <w:pStyle w:val="ListParagraph"/>
        <w:numPr>
          <w:ilvl w:val="0"/>
          <w:numId w:val="46"/>
        </w:numPr>
        <w:jc w:val="both"/>
      </w:pPr>
      <w:r w:rsidRPr="007366CC">
        <w:t>Insanity</w:t>
      </w:r>
    </w:p>
    <w:p w14:paraId="12A2C78B" w14:textId="5E0E2EEB" w:rsidR="00532E7D" w:rsidRPr="007366CC" w:rsidRDefault="00532E7D" w:rsidP="004521D6">
      <w:pPr>
        <w:pStyle w:val="ListParagraph"/>
        <w:numPr>
          <w:ilvl w:val="0"/>
          <w:numId w:val="46"/>
        </w:numPr>
        <w:jc w:val="both"/>
      </w:pPr>
      <w:r w:rsidRPr="007366CC">
        <w:t>Termination from service due to health reasons</w:t>
      </w:r>
    </w:p>
    <w:p w14:paraId="09CDD2AD" w14:textId="2A6A64DE" w:rsidR="00532E7D" w:rsidRPr="007366CC" w:rsidRDefault="00532E7D" w:rsidP="004521D6">
      <w:pPr>
        <w:pStyle w:val="ListParagraph"/>
        <w:numPr>
          <w:ilvl w:val="0"/>
          <w:numId w:val="46"/>
        </w:numPr>
        <w:jc w:val="both"/>
      </w:pPr>
      <w:r w:rsidRPr="007366CC">
        <w:t>Upon death of the member</w:t>
      </w:r>
      <w:r w:rsidR="00EB7ADB" w:rsidRPr="007366CC">
        <w:t>:</w:t>
      </w:r>
    </w:p>
    <w:p w14:paraId="3817ECA6" w14:textId="67CD67AE" w:rsidR="00532E7D" w:rsidRPr="007366CC" w:rsidRDefault="00532E7D" w:rsidP="004521D6">
      <w:pPr>
        <w:pStyle w:val="ListParagraph"/>
        <w:numPr>
          <w:ilvl w:val="0"/>
          <w:numId w:val="47"/>
        </w:numPr>
        <w:ind w:left="2160" w:hanging="180"/>
        <w:jc w:val="both"/>
      </w:pPr>
      <w:r w:rsidRPr="007366CC">
        <w:t>The legal heirs of the deceased member shall receive the provident benefits;</w:t>
      </w:r>
    </w:p>
    <w:p w14:paraId="27E0E876" w14:textId="2419A435" w:rsidR="004362E9" w:rsidRPr="007366CC" w:rsidRDefault="00532E7D" w:rsidP="004521D6">
      <w:pPr>
        <w:pStyle w:val="ListParagraph"/>
        <w:numPr>
          <w:ilvl w:val="0"/>
          <w:numId w:val="47"/>
        </w:numPr>
        <w:ind w:left="2160" w:hanging="180"/>
        <w:jc w:val="both"/>
      </w:pPr>
      <w:r w:rsidRPr="007366CC">
        <w:t>Shall receive an additional Death Benefit Grant equivalent to the member’s Total Accumulated Value or P6,000.00, whichever is lower.</w:t>
      </w:r>
    </w:p>
    <w:p w14:paraId="56604F79" w14:textId="77777777" w:rsidR="00E91D4B" w:rsidRPr="007366CC" w:rsidRDefault="00E91D4B" w:rsidP="00532E7D">
      <w:pPr>
        <w:pStyle w:val="ListParagraph"/>
        <w:jc w:val="both"/>
      </w:pPr>
    </w:p>
    <w:p w14:paraId="575FB624" w14:textId="60934610" w:rsidR="00E91D4B" w:rsidRPr="007366CC" w:rsidRDefault="00E91D4B" w:rsidP="00E91D4B">
      <w:pPr>
        <w:pStyle w:val="ListParagraph"/>
        <w:ind w:left="1296" w:hanging="396"/>
        <w:jc w:val="both"/>
        <w:rPr>
          <w:b/>
          <w:i/>
        </w:rPr>
      </w:pPr>
      <w:r w:rsidRPr="007366CC">
        <w:rPr>
          <w:b/>
          <w:i/>
        </w:rPr>
        <w:t>Short-Term Loan/Multi-Purpose Loan (MPL) Benefit</w:t>
      </w:r>
    </w:p>
    <w:p w14:paraId="0DDB74D3" w14:textId="1D27A06C" w:rsidR="00E91D4B" w:rsidRPr="007366CC" w:rsidRDefault="00E91D4B" w:rsidP="00E91D4B">
      <w:pPr>
        <w:pStyle w:val="ListParagraph"/>
        <w:numPr>
          <w:ilvl w:val="0"/>
          <w:numId w:val="5"/>
        </w:numPr>
        <w:ind w:hanging="396"/>
        <w:jc w:val="both"/>
      </w:pPr>
      <w:r w:rsidRPr="007366CC">
        <w:t>The employee has the option to withdraw the Pag-Ibig Savings (due to Membership Maturity under RA 7742):</w:t>
      </w:r>
    </w:p>
    <w:p w14:paraId="326BFA5A" w14:textId="79406A81" w:rsidR="006C5A02" w:rsidRPr="007366CC" w:rsidRDefault="006C5A02" w:rsidP="004362E9">
      <w:pPr>
        <w:pStyle w:val="ListParagraph"/>
        <w:ind w:left="1296"/>
        <w:jc w:val="both"/>
        <w:rPr>
          <w:i/>
        </w:rPr>
      </w:pPr>
    </w:p>
    <w:tbl>
      <w:tblPr>
        <w:tblW w:w="0" w:type="auto"/>
        <w:tblInd w:w="1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2"/>
        <w:gridCol w:w="4950"/>
      </w:tblGrid>
      <w:tr w:rsidR="00A614BE" w:rsidRPr="007366CC" w14:paraId="18DC96E7" w14:textId="77777777" w:rsidTr="000404B2">
        <w:tc>
          <w:tcPr>
            <w:tcW w:w="8262" w:type="dxa"/>
            <w:gridSpan w:val="2"/>
            <w:shd w:val="clear" w:color="auto" w:fill="auto"/>
          </w:tcPr>
          <w:p w14:paraId="42C4CC42" w14:textId="545651D7" w:rsidR="00A614BE" w:rsidRPr="007366CC" w:rsidRDefault="00A614BE" w:rsidP="000404B2">
            <w:pPr>
              <w:pStyle w:val="ListParagraph"/>
              <w:ind w:left="0"/>
              <w:rPr>
                <w:b/>
                <w:i/>
                <w:sz w:val="20"/>
                <w:szCs w:val="20"/>
              </w:rPr>
            </w:pPr>
            <w:r w:rsidRPr="007366CC">
              <w:rPr>
                <w:b/>
                <w:i/>
                <w:sz w:val="20"/>
                <w:szCs w:val="20"/>
              </w:rPr>
              <w:t>Documentary Requirements</w:t>
            </w:r>
          </w:p>
        </w:tc>
      </w:tr>
      <w:tr w:rsidR="00A614BE" w:rsidRPr="007366CC" w14:paraId="00B47AE2" w14:textId="77777777" w:rsidTr="000404B2">
        <w:tc>
          <w:tcPr>
            <w:tcW w:w="8262" w:type="dxa"/>
            <w:gridSpan w:val="2"/>
            <w:shd w:val="clear" w:color="auto" w:fill="auto"/>
          </w:tcPr>
          <w:p w14:paraId="6A66B180" w14:textId="5F730A6E" w:rsidR="00A614BE" w:rsidRPr="007366CC" w:rsidRDefault="006E1940" w:rsidP="000404B2">
            <w:pPr>
              <w:pStyle w:val="ListParagraph"/>
              <w:ind w:left="0"/>
              <w:rPr>
                <w:sz w:val="20"/>
                <w:szCs w:val="20"/>
              </w:rPr>
            </w:pPr>
            <w:r w:rsidRPr="007366CC">
              <w:rPr>
                <w:sz w:val="20"/>
                <w:szCs w:val="20"/>
              </w:rPr>
              <w:t xml:space="preserve">    </w:t>
            </w:r>
            <w:r w:rsidR="00A614BE" w:rsidRPr="007366CC">
              <w:rPr>
                <w:sz w:val="20"/>
                <w:szCs w:val="20"/>
              </w:rPr>
              <w:t>Duly accomplished Application for Provident Benefit (APB) Form (1 copy)</w:t>
            </w:r>
          </w:p>
        </w:tc>
      </w:tr>
      <w:tr w:rsidR="00A614BE" w:rsidRPr="007366CC" w14:paraId="41D70573" w14:textId="77777777" w:rsidTr="000404B2">
        <w:tc>
          <w:tcPr>
            <w:tcW w:w="8262" w:type="dxa"/>
            <w:gridSpan w:val="2"/>
            <w:shd w:val="clear" w:color="auto" w:fill="auto"/>
          </w:tcPr>
          <w:p w14:paraId="1D5786B1" w14:textId="44F5F5D2" w:rsidR="00A614BE" w:rsidRPr="007366CC" w:rsidRDefault="006E1940" w:rsidP="000404B2">
            <w:pPr>
              <w:pStyle w:val="ListParagraph"/>
              <w:ind w:left="0"/>
              <w:rPr>
                <w:sz w:val="20"/>
                <w:szCs w:val="20"/>
              </w:rPr>
            </w:pPr>
            <w:r w:rsidRPr="007366CC">
              <w:rPr>
                <w:sz w:val="20"/>
                <w:szCs w:val="20"/>
              </w:rPr>
              <w:t xml:space="preserve">    </w:t>
            </w:r>
            <w:r w:rsidR="00A614BE" w:rsidRPr="007366CC">
              <w:rPr>
                <w:sz w:val="20"/>
                <w:szCs w:val="20"/>
              </w:rPr>
              <w:t>Duly accomplished Member's Data Form (MDF), if not yet submitted to Pag-IBIG Fund</w:t>
            </w:r>
          </w:p>
        </w:tc>
      </w:tr>
      <w:tr w:rsidR="00A614BE" w:rsidRPr="007366CC" w14:paraId="054DC07A" w14:textId="77777777" w:rsidTr="000404B2">
        <w:tc>
          <w:tcPr>
            <w:tcW w:w="8262" w:type="dxa"/>
            <w:gridSpan w:val="2"/>
            <w:shd w:val="clear" w:color="auto" w:fill="auto"/>
          </w:tcPr>
          <w:p w14:paraId="2F55B000" w14:textId="684C69BB" w:rsidR="00A614BE" w:rsidRPr="007366CC" w:rsidRDefault="00A614BE" w:rsidP="000404B2">
            <w:pPr>
              <w:pStyle w:val="ListParagraph"/>
              <w:ind w:left="0"/>
              <w:rPr>
                <w:b/>
                <w:sz w:val="20"/>
                <w:szCs w:val="20"/>
              </w:rPr>
            </w:pPr>
            <w:r w:rsidRPr="007366CC">
              <w:rPr>
                <w:b/>
                <w:sz w:val="20"/>
                <w:szCs w:val="20"/>
              </w:rPr>
              <w:t>Other Requirements</w:t>
            </w:r>
          </w:p>
        </w:tc>
      </w:tr>
      <w:tr w:rsidR="00A614BE" w:rsidRPr="007366CC" w14:paraId="2C25CEF6" w14:textId="77777777" w:rsidTr="000404B2">
        <w:tc>
          <w:tcPr>
            <w:tcW w:w="3312" w:type="dxa"/>
            <w:shd w:val="clear" w:color="auto" w:fill="auto"/>
          </w:tcPr>
          <w:p w14:paraId="0DAAB4F9" w14:textId="77777777" w:rsidR="00A614BE" w:rsidRPr="007366CC" w:rsidRDefault="00A614BE" w:rsidP="000404B2">
            <w:pPr>
              <w:pStyle w:val="ListParagraph"/>
              <w:ind w:left="0"/>
              <w:rPr>
                <w:b/>
                <w:i/>
                <w:sz w:val="20"/>
                <w:szCs w:val="20"/>
              </w:rPr>
            </w:pPr>
            <w:r w:rsidRPr="007366CC">
              <w:rPr>
                <w:b/>
                <w:i/>
                <w:sz w:val="20"/>
                <w:szCs w:val="20"/>
              </w:rPr>
              <w:t xml:space="preserve">Unemployment due to: </w:t>
            </w:r>
          </w:p>
          <w:p w14:paraId="5C81B127" w14:textId="68ED7737" w:rsidR="00A614BE" w:rsidRPr="007366CC" w:rsidRDefault="00A614BE" w:rsidP="000404B2">
            <w:pPr>
              <w:pStyle w:val="ListParagraph"/>
              <w:ind w:left="0"/>
              <w:rPr>
                <w:b/>
                <w:i/>
                <w:sz w:val="20"/>
                <w:szCs w:val="20"/>
              </w:rPr>
            </w:pPr>
            <w:r w:rsidRPr="007366CC">
              <w:rPr>
                <w:i/>
                <w:sz w:val="20"/>
                <w:szCs w:val="20"/>
              </w:rPr>
              <w:t>(depending on the reason for the gaps in contributions)</w:t>
            </w:r>
          </w:p>
        </w:tc>
        <w:tc>
          <w:tcPr>
            <w:tcW w:w="4950" w:type="dxa"/>
            <w:shd w:val="clear" w:color="auto" w:fill="auto"/>
            <w:vAlign w:val="bottom"/>
          </w:tcPr>
          <w:p w14:paraId="76761C3A" w14:textId="0A003396" w:rsidR="00A614BE" w:rsidRPr="007366CC" w:rsidRDefault="00A614BE" w:rsidP="000404B2">
            <w:pPr>
              <w:pStyle w:val="ListParagraph"/>
              <w:ind w:left="0"/>
              <w:jc w:val="center"/>
              <w:rPr>
                <w:b/>
                <w:i/>
                <w:sz w:val="20"/>
                <w:szCs w:val="20"/>
              </w:rPr>
            </w:pPr>
            <w:r w:rsidRPr="007366CC">
              <w:rPr>
                <w:b/>
                <w:i/>
                <w:sz w:val="20"/>
                <w:szCs w:val="20"/>
              </w:rPr>
              <w:t>Documents Required</w:t>
            </w:r>
          </w:p>
        </w:tc>
      </w:tr>
      <w:tr w:rsidR="00A614BE" w:rsidRPr="007366CC" w14:paraId="67A3EF01" w14:textId="77777777" w:rsidTr="000404B2">
        <w:tc>
          <w:tcPr>
            <w:tcW w:w="3312" w:type="dxa"/>
            <w:shd w:val="clear" w:color="auto" w:fill="auto"/>
          </w:tcPr>
          <w:p w14:paraId="6195E08D" w14:textId="5FDDACC6" w:rsidR="00A614BE" w:rsidRPr="007366CC" w:rsidRDefault="006E1940" w:rsidP="000404B2">
            <w:pPr>
              <w:pStyle w:val="ListParagraph"/>
              <w:ind w:left="0"/>
              <w:rPr>
                <w:sz w:val="20"/>
                <w:szCs w:val="20"/>
              </w:rPr>
            </w:pPr>
            <w:r w:rsidRPr="007366CC">
              <w:rPr>
                <w:sz w:val="20"/>
                <w:szCs w:val="20"/>
              </w:rPr>
              <w:t xml:space="preserve">    </w:t>
            </w:r>
            <w:r w:rsidR="00A614BE" w:rsidRPr="007366CC">
              <w:rPr>
                <w:sz w:val="20"/>
                <w:szCs w:val="20"/>
              </w:rPr>
              <w:t>Termination</w:t>
            </w:r>
          </w:p>
        </w:tc>
        <w:tc>
          <w:tcPr>
            <w:tcW w:w="4950" w:type="dxa"/>
            <w:shd w:val="clear" w:color="auto" w:fill="auto"/>
          </w:tcPr>
          <w:p w14:paraId="4DD469BF" w14:textId="65236885" w:rsidR="00A614BE" w:rsidRPr="007366CC" w:rsidRDefault="00A614BE" w:rsidP="000404B2">
            <w:pPr>
              <w:pStyle w:val="ListParagraph"/>
              <w:ind w:left="0"/>
              <w:rPr>
                <w:sz w:val="20"/>
                <w:szCs w:val="20"/>
              </w:rPr>
            </w:pPr>
            <w:r w:rsidRPr="007366CC">
              <w:rPr>
                <w:sz w:val="20"/>
                <w:szCs w:val="20"/>
              </w:rPr>
              <w:t>Notice of Termination</w:t>
            </w:r>
          </w:p>
        </w:tc>
      </w:tr>
      <w:tr w:rsidR="00A614BE" w:rsidRPr="007366CC" w14:paraId="1AC00B16" w14:textId="77777777" w:rsidTr="000404B2">
        <w:tc>
          <w:tcPr>
            <w:tcW w:w="3312" w:type="dxa"/>
            <w:shd w:val="clear" w:color="auto" w:fill="auto"/>
          </w:tcPr>
          <w:p w14:paraId="1714EAA8" w14:textId="3E54CBB7" w:rsidR="00A614BE" w:rsidRPr="007366CC" w:rsidRDefault="006E1940" w:rsidP="000404B2">
            <w:pPr>
              <w:pStyle w:val="ListParagraph"/>
              <w:ind w:left="0"/>
              <w:rPr>
                <w:sz w:val="20"/>
                <w:szCs w:val="20"/>
              </w:rPr>
            </w:pPr>
            <w:r w:rsidRPr="007366CC">
              <w:rPr>
                <w:sz w:val="20"/>
                <w:szCs w:val="20"/>
              </w:rPr>
              <w:t xml:space="preserve">    </w:t>
            </w:r>
            <w:r w:rsidR="00A614BE" w:rsidRPr="007366CC">
              <w:rPr>
                <w:sz w:val="20"/>
                <w:szCs w:val="20"/>
              </w:rPr>
              <w:t>Resignation</w:t>
            </w:r>
          </w:p>
        </w:tc>
        <w:tc>
          <w:tcPr>
            <w:tcW w:w="4950" w:type="dxa"/>
            <w:shd w:val="clear" w:color="auto" w:fill="auto"/>
          </w:tcPr>
          <w:p w14:paraId="187AFB16" w14:textId="17C6AA52" w:rsidR="00A614BE" w:rsidRPr="007366CC" w:rsidRDefault="00A614BE" w:rsidP="000404B2">
            <w:pPr>
              <w:pStyle w:val="ListParagraph"/>
              <w:ind w:left="0"/>
              <w:rPr>
                <w:sz w:val="20"/>
                <w:szCs w:val="20"/>
              </w:rPr>
            </w:pPr>
            <w:r w:rsidRPr="007366CC">
              <w:rPr>
                <w:sz w:val="20"/>
                <w:szCs w:val="20"/>
              </w:rPr>
              <w:t>Letter of Resignation, duly acknowledged or approved by the Company;</w:t>
            </w:r>
          </w:p>
        </w:tc>
      </w:tr>
      <w:tr w:rsidR="00A614BE" w:rsidRPr="007366CC" w14:paraId="5FFCF99A" w14:textId="77777777" w:rsidTr="000404B2">
        <w:tc>
          <w:tcPr>
            <w:tcW w:w="3312" w:type="dxa"/>
            <w:shd w:val="clear" w:color="auto" w:fill="auto"/>
          </w:tcPr>
          <w:p w14:paraId="5475FAA5" w14:textId="51729684" w:rsidR="00A614BE" w:rsidRPr="007366CC" w:rsidRDefault="006E1940" w:rsidP="000404B2">
            <w:pPr>
              <w:pStyle w:val="ListParagraph"/>
              <w:ind w:left="0"/>
              <w:rPr>
                <w:sz w:val="20"/>
                <w:szCs w:val="20"/>
              </w:rPr>
            </w:pPr>
            <w:r w:rsidRPr="007366CC">
              <w:rPr>
                <w:sz w:val="20"/>
                <w:szCs w:val="20"/>
              </w:rPr>
              <w:t xml:space="preserve">    </w:t>
            </w:r>
            <w:r w:rsidR="00A614BE" w:rsidRPr="007366CC">
              <w:rPr>
                <w:sz w:val="20"/>
                <w:szCs w:val="20"/>
              </w:rPr>
              <w:t>Suspension</w:t>
            </w:r>
          </w:p>
        </w:tc>
        <w:tc>
          <w:tcPr>
            <w:tcW w:w="4950" w:type="dxa"/>
            <w:shd w:val="clear" w:color="auto" w:fill="auto"/>
          </w:tcPr>
          <w:p w14:paraId="4D1D79DC" w14:textId="0A954C13" w:rsidR="00A614BE" w:rsidRPr="007366CC" w:rsidRDefault="00A614BE" w:rsidP="000404B2">
            <w:pPr>
              <w:pStyle w:val="ListParagraph"/>
              <w:ind w:left="0"/>
              <w:rPr>
                <w:sz w:val="20"/>
                <w:szCs w:val="20"/>
              </w:rPr>
            </w:pPr>
            <w:r w:rsidRPr="007366CC">
              <w:rPr>
                <w:sz w:val="20"/>
                <w:szCs w:val="20"/>
              </w:rPr>
              <w:t>Notice of Suspension</w:t>
            </w:r>
          </w:p>
        </w:tc>
      </w:tr>
      <w:tr w:rsidR="00A614BE" w:rsidRPr="007366CC" w14:paraId="3451F260" w14:textId="77777777" w:rsidTr="000404B2">
        <w:tc>
          <w:tcPr>
            <w:tcW w:w="3312" w:type="dxa"/>
            <w:shd w:val="clear" w:color="auto" w:fill="auto"/>
          </w:tcPr>
          <w:p w14:paraId="07006EED" w14:textId="4E8D284D" w:rsidR="00A614BE" w:rsidRPr="007366CC" w:rsidRDefault="006E1940" w:rsidP="000404B2">
            <w:pPr>
              <w:pStyle w:val="ListParagraph"/>
              <w:ind w:left="0"/>
              <w:rPr>
                <w:sz w:val="20"/>
                <w:szCs w:val="20"/>
              </w:rPr>
            </w:pPr>
            <w:r w:rsidRPr="007366CC">
              <w:rPr>
                <w:sz w:val="20"/>
                <w:szCs w:val="20"/>
              </w:rPr>
              <w:t xml:space="preserve">    </w:t>
            </w:r>
            <w:r w:rsidR="00A614BE" w:rsidRPr="007366CC">
              <w:rPr>
                <w:sz w:val="20"/>
                <w:szCs w:val="20"/>
              </w:rPr>
              <w:t>Company closure</w:t>
            </w:r>
          </w:p>
        </w:tc>
        <w:tc>
          <w:tcPr>
            <w:tcW w:w="4950" w:type="dxa"/>
            <w:shd w:val="clear" w:color="auto" w:fill="auto"/>
          </w:tcPr>
          <w:p w14:paraId="36AC35BE" w14:textId="49A2B0D2" w:rsidR="00A614BE" w:rsidRPr="007366CC" w:rsidRDefault="00A614BE" w:rsidP="000404B2">
            <w:pPr>
              <w:pStyle w:val="ListParagraph"/>
              <w:ind w:left="0"/>
              <w:rPr>
                <w:sz w:val="20"/>
                <w:szCs w:val="20"/>
              </w:rPr>
            </w:pPr>
            <w:r w:rsidRPr="007366CC">
              <w:rPr>
                <w:sz w:val="20"/>
                <w:szCs w:val="20"/>
              </w:rPr>
              <w:t>Certificate form the appropriate agency or local government unit that the company has ceased operations</w:t>
            </w:r>
          </w:p>
        </w:tc>
      </w:tr>
      <w:tr w:rsidR="00A614BE" w:rsidRPr="007366CC" w14:paraId="20DFBC70" w14:textId="77777777" w:rsidTr="000404B2">
        <w:tc>
          <w:tcPr>
            <w:tcW w:w="3312" w:type="dxa"/>
            <w:shd w:val="clear" w:color="auto" w:fill="auto"/>
          </w:tcPr>
          <w:p w14:paraId="46CC1D93" w14:textId="240B6242" w:rsidR="00A614BE" w:rsidRPr="007366CC" w:rsidRDefault="006E1940" w:rsidP="000404B2">
            <w:pPr>
              <w:pStyle w:val="ListParagraph"/>
              <w:ind w:left="0"/>
              <w:rPr>
                <w:sz w:val="20"/>
                <w:szCs w:val="20"/>
              </w:rPr>
            </w:pPr>
            <w:r w:rsidRPr="007366CC">
              <w:rPr>
                <w:sz w:val="20"/>
                <w:szCs w:val="20"/>
              </w:rPr>
              <w:t xml:space="preserve">    </w:t>
            </w:r>
            <w:r w:rsidR="00A614BE" w:rsidRPr="007366CC">
              <w:rPr>
                <w:sz w:val="20"/>
                <w:szCs w:val="20"/>
              </w:rPr>
              <w:t>Health reasons</w:t>
            </w:r>
          </w:p>
        </w:tc>
        <w:tc>
          <w:tcPr>
            <w:tcW w:w="4950" w:type="dxa"/>
            <w:shd w:val="clear" w:color="auto" w:fill="auto"/>
          </w:tcPr>
          <w:p w14:paraId="1F975BEF" w14:textId="7E1D36F4" w:rsidR="00A614BE" w:rsidRPr="007366CC" w:rsidRDefault="00A614BE" w:rsidP="000404B2">
            <w:pPr>
              <w:pStyle w:val="ListParagraph"/>
              <w:ind w:left="0"/>
              <w:rPr>
                <w:sz w:val="20"/>
                <w:szCs w:val="20"/>
              </w:rPr>
            </w:pPr>
            <w:r w:rsidRPr="007366CC">
              <w:rPr>
                <w:sz w:val="20"/>
                <w:szCs w:val="20"/>
              </w:rPr>
              <w:t>Medical Certificate issued by a duly licensed physician</w:t>
            </w:r>
          </w:p>
        </w:tc>
      </w:tr>
      <w:tr w:rsidR="00A614BE" w:rsidRPr="007366CC" w14:paraId="0DA96ACD" w14:textId="77777777" w:rsidTr="000404B2">
        <w:tc>
          <w:tcPr>
            <w:tcW w:w="3312" w:type="dxa"/>
            <w:shd w:val="clear" w:color="auto" w:fill="auto"/>
          </w:tcPr>
          <w:p w14:paraId="424CE815" w14:textId="555EC858" w:rsidR="00A614BE" w:rsidRPr="007366CC" w:rsidRDefault="006E1940" w:rsidP="000404B2">
            <w:pPr>
              <w:pStyle w:val="ListParagraph"/>
              <w:ind w:left="151" w:hanging="151"/>
              <w:rPr>
                <w:sz w:val="20"/>
                <w:szCs w:val="20"/>
              </w:rPr>
            </w:pPr>
            <w:r w:rsidRPr="007366CC">
              <w:rPr>
                <w:sz w:val="20"/>
                <w:szCs w:val="20"/>
              </w:rPr>
              <w:t xml:space="preserve">   </w:t>
            </w:r>
            <w:r w:rsidR="00A614BE" w:rsidRPr="007366CC">
              <w:rPr>
                <w:sz w:val="20"/>
                <w:szCs w:val="20"/>
              </w:rPr>
              <w:t>Approved Waiver/Suspension of Pag-IBIG Coverage</w:t>
            </w:r>
          </w:p>
        </w:tc>
        <w:tc>
          <w:tcPr>
            <w:tcW w:w="4950" w:type="dxa"/>
            <w:shd w:val="clear" w:color="auto" w:fill="auto"/>
          </w:tcPr>
          <w:p w14:paraId="1B704DD7" w14:textId="57C6A365" w:rsidR="00A614BE" w:rsidRPr="007366CC" w:rsidRDefault="00A614BE" w:rsidP="000404B2">
            <w:pPr>
              <w:pStyle w:val="ListParagraph"/>
              <w:ind w:left="0"/>
              <w:rPr>
                <w:sz w:val="20"/>
                <w:szCs w:val="20"/>
              </w:rPr>
            </w:pPr>
            <w:r w:rsidRPr="007366CC">
              <w:rPr>
                <w:sz w:val="20"/>
                <w:szCs w:val="20"/>
              </w:rPr>
              <w:t>Waiver Certificate/Certification of the employer that the Company’s membership to the Fund is waived.</w:t>
            </w:r>
          </w:p>
        </w:tc>
      </w:tr>
    </w:tbl>
    <w:p w14:paraId="09B6E183" w14:textId="77777777" w:rsidR="000A59E8" w:rsidRPr="007366CC" w:rsidRDefault="000A59E8" w:rsidP="0051221A">
      <w:pPr>
        <w:pStyle w:val="ListParagraph"/>
        <w:ind w:left="1296" w:hanging="396"/>
        <w:jc w:val="both"/>
        <w:rPr>
          <w:b/>
          <w:i/>
        </w:rPr>
      </w:pPr>
    </w:p>
    <w:p w14:paraId="5492573A" w14:textId="41CDA81B" w:rsidR="0051221A" w:rsidRPr="007366CC" w:rsidRDefault="0051221A" w:rsidP="0051221A">
      <w:pPr>
        <w:pStyle w:val="ListParagraph"/>
        <w:ind w:left="1296" w:hanging="396"/>
        <w:jc w:val="both"/>
        <w:rPr>
          <w:b/>
          <w:i/>
        </w:rPr>
      </w:pPr>
      <w:r w:rsidRPr="007366CC">
        <w:rPr>
          <w:b/>
          <w:i/>
        </w:rPr>
        <w:t>Calamity Loan Program</w:t>
      </w:r>
    </w:p>
    <w:p w14:paraId="70828158" w14:textId="598B2B4B" w:rsidR="000A60CC" w:rsidRPr="007366CC" w:rsidRDefault="00803A35" w:rsidP="00803A35">
      <w:pPr>
        <w:pStyle w:val="ListParagraph"/>
        <w:numPr>
          <w:ilvl w:val="0"/>
          <w:numId w:val="5"/>
        </w:numPr>
        <w:tabs>
          <w:tab w:val="num" w:pos="1872"/>
        </w:tabs>
        <w:ind w:hanging="396"/>
        <w:jc w:val="both"/>
        <w:rPr>
          <w:b/>
        </w:rPr>
      </w:pPr>
      <w:r w:rsidRPr="007366CC">
        <w:t>The benefit must be availed within a period of 90 days from the occurrence of the calamity.</w:t>
      </w:r>
    </w:p>
    <w:p w14:paraId="6508FD0A" w14:textId="430B16D8" w:rsidR="00224463" w:rsidRPr="007366CC" w:rsidRDefault="007A0544" w:rsidP="00334025">
      <w:pPr>
        <w:numPr>
          <w:ilvl w:val="1"/>
          <w:numId w:val="1"/>
        </w:numPr>
        <w:tabs>
          <w:tab w:val="num" w:pos="1872"/>
        </w:tabs>
        <w:rPr>
          <w:b/>
        </w:rPr>
      </w:pPr>
      <w:r w:rsidRPr="007366CC">
        <w:rPr>
          <w:b/>
        </w:rPr>
        <w:lastRenderedPageBreak/>
        <w:t xml:space="preserve">Philippine </w:t>
      </w:r>
      <w:r w:rsidR="00224463" w:rsidRPr="007366CC">
        <w:rPr>
          <w:b/>
        </w:rPr>
        <w:t>Health Insurance Corporation (PHILHEALTH)</w:t>
      </w:r>
    </w:p>
    <w:p w14:paraId="1B78271A" w14:textId="77777777" w:rsidR="000A60CC" w:rsidRPr="007366CC" w:rsidRDefault="000A60CC" w:rsidP="000A60CC">
      <w:pPr>
        <w:tabs>
          <w:tab w:val="num" w:pos="1872"/>
        </w:tabs>
        <w:ind w:left="936"/>
        <w:rPr>
          <w:b/>
        </w:rPr>
      </w:pPr>
    </w:p>
    <w:p w14:paraId="7ED561B3" w14:textId="582AFBCF" w:rsidR="00224463" w:rsidRPr="007366CC" w:rsidRDefault="00FC62C4" w:rsidP="004521D6">
      <w:pPr>
        <w:pStyle w:val="ListParagraph"/>
        <w:numPr>
          <w:ilvl w:val="0"/>
          <w:numId w:val="18"/>
        </w:numPr>
        <w:ind w:hanging="396"/>
        <w:jc w:val="both"/>
      </w:pPr>
      <w:r w:rsidRPr="007366CC">
        <w:t>The following is a list of PHILHEALTH benefits, eligibility and requirements an employee may avail and accomplish:</w:t>
      </w:r>
    </w:p>
    <w:p w14:paraId="040B1F80" w14:textId="77777777" w:rsidR="00072E47" w:rsidRPr="007366CC" w:rsidRDefault="00072E47" w:rsidP="00072E47">
      <w:pPr>
        <w:pStyle w:val="ListParagraph"/>
        <w:ind w:left="1296"/>
        <w:jc w:val="both"/>
        <w:rPr>
          <w:highlight w:val="yellow"/>
        </w:rPr>
      </w:pPr>
    </w:p>
    <w:tbl>
      <w:tblPr>
        <w:tblW w:w="8370" w:type="dxa"/>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3870"/>
        <w:gridCol w:w="2250"/>
      </w:tblGrid>
      <w:tr w:rsidR="000A60CC" w:rsidRPr="007366CC" w14:paraId="12CF3062" w14:textId="77777777" w:rsidTr="00DE4035">
        <w:trPr>
          <w:trHeight w:val="339"/>
          <w:tblHeader/>
        </w:trPr>
        <w:tc>
          <w:tcPr>
            <w:tcW w:w="2250" w:type="dxa"/>
            <w:vAlign w:val="bottom"/>
          </w:tcPr>
          <w:p w14:paraId="64549A0D" w14:textId="05121834" w:rsidR="000A60CC" w:rsidRPr="007366CC" w:rsidRDefault="000A60CC" w:rsidP="000A60CC">
            <w:pPr>
              <w:jc w:val="center"/>
              <w:rPr>
                <w:b/>
                <w:sz w:val="20"/>
                <w:szCs w:val="20"/>
              </w:rPr>
            </w:pPr>
            <w:r w:rsidRPr="007366CC">
              <w:rPr>
                <w:b/>
                <w:sz w:val="20"/>
                <w:szCs w:val="20"/>
              </w:rPr>
              <w:t>Benefits</w:t>
            </w:r>
          </w:p>
        </w:tc>
        <w:tc>
          <w:tcPr>
            <w:tcW w:w="3870" w:type="dxa"/>
            <w:vAlign w:val="bottom"/>
          </w:tcPr>
          <w:p w14:paraId="455F1B2C" w14:textId="72CB8200" w:rsidR="000A60CC" w:rsidRPr="007366CC" w:rsidRDefault="000A60CC" w:rsidP="000A60CC">
            <w:pPr>
              <w:jc w:val="center"/>
              <w:rPr>
                <w:b/>
                <w:sz w:val="20"/>
                <w:szCs w:val="20"/>
              </w:rPr>
            </w:pPr>
            <w:r w:rsidRPr="007366CC">
              <w:rPr>
                <w:b/>
                <w:sz w:val="20"/>
                <w:szCs w:val="20"/>
              </w:rPr>
              <w:t>Eligibility</w:t>
            </w:r>
          </w:p>
        </w:tc>
        <w:tc>
          <w:tcPr>
            <w:tcW w:w="2250" w:type="dxa"/>
            <w:vAlign w:val="bottom"/>
          </w:tcPr>
          <w:p w14:paraId="27C02EC6" w14:textId="55815B99" w:rsidR="000A60CC" w:rsidRPr="007366CC" w:rsidRDefault="000A60CC" w:rsidP="000A60CC">
            <w:pPr>
              <w:jc w:val="center"/>
              <w:rPr>
                <w:b/>
                <w:sz w:val="20"/>
                <w:szCs w:val="20"/>
              </w:rPr>
            </w:pPr>
            <w:r w:rsidRPr="007366CC">
              <w:rPr>
                <w:b/>
                <w:sz w:val="20"/>
                <w:szCs w:val="20"/>
              </w:rPr>
              <w:t>Requirements</w:t>
            </w:r>
          </w:p>
        </w:tc>
      </w:tr>
      <w:tr w:rsidR="000A60CC" w:rsidRPr="007366CC" w14:paraId="44F48AFE" w14:textId="77777777" w:rsidTr="00DE4035">
        <w:trPr>
          <w:trHeight w:val="60"/>
        </w:trPr>
        <w:tc>
          <w:tcPr>
            <w:tcW w:w="2250" w:type="dxa"/>
            <w:tcBorders>
              <w:bottom w:val="single" w:sz="4" w:space="0" w:color="auto"/>
            </w:tcBorders>
          </w:tcPr>
          <w:p w14:paraId="0FAF5D3C" w14:textId="77777777" w:rsidR="000A60CC" w:rsidRPr="007366CC" w:rsidRDefault="000A60CC" w:rsidP="004521D6">
            <w:pPr>
              <w:numPr>
                <w:ilvl w:val="0"/>
                <w:numId w:val="25"/>
              </w:numPr>
              <w:ind w:left="168" w:hanging="180"/>
              <w:rPr>
                <w:sz w:val="20"/>
                <w:szCs w:val="20"/>
              </w:rPr>
            </w:pPr>
            <w:r w:rsidRPr="007366CC">
              <w:rPr>
                <w:sz w:val="20"/>
                <w:szCs w:val="20"/>
              </w:rPr>
              <w:t>Consist of the following:</w:t>
            </w:r>
          </w:p>
          <w:p w14:paraId="787FDE52" w14:textId="77777777" w:rsidR="000A60CC" w:rsidRPr="007366CC" w:rsidRDefault="000A60CC" w:rsidP="004521D6">
            <w:pPr>
              <w:numPr>
                <w:ilvl w:val="0"/>
                <w:numId w:val="23"/>
              </w:numPr>
              <w:tabs>
                <w:tab w:val="left" w:pos="258"/>
              </w:tabs>
              <w:ind w:left="78" w:hanging="78"/>
              <w:rPr>
                <w:sz w:val="20"/>
                <w:szCs w:val="20"/>
              </w:rPr>
            </w:pPr>
            <w:r w:rsidRPr="007366CC">
              <w:rPr>
                <w:sz w:val="20"/>
                <w:szCs w:val="20"/>
              </w:rPr>
              <w:t>Inpatient hospital care:</w:t>
            </w:r>
          </w:p>
          <w:p w14:paraId="17E9135D" w14:textId="77777777" w:rsidR="000A60CC" w:rsidRPr="007366CC" w:rsidRDefault="00243C5B" w:rsidP="004521D6">
            <w:pPr>
              <w:numPr>
                <w:ilvl w:val="0"/>
                <w:numId w:val="24"/>
              </w:numPr>
              <w:tabs>
                <w:tab w:val="left" w:pos="258"/>
              </w:tabs>
              <w:ind w:left="438" w:hanging="180"/>
              <w:rPr>
                <w:sz w:val="20"/>
                <w:szCs w:val="20"/>
              </w:rPr>
            </w:pPr>
            <w:r w:rsidRPr="007366CC">
              <w:rPr>
                <w:sz w:val="20"/>
                <w:szCs w:val="20"/>
              </w:rPr>
              <w:t>Room and board;</w:t>
            </w:r>
          </w:p>
          <w:p w14:paraId="159B92D2" w14:textId="77777777" w:rsidR="00243C5B" w:rsidRPr="007366CC" w:rsidRDefault="00243C5B" w:rsidP="004521D6">
            <w:pPr>
              <w:numPr>
                <w:ilvl w:val="0"/>
                <w:numId w:val="24"/>
              </w:numPr>
              <w:tabs>
                <w:tab w:val="left" w:pos="258"/>
              </w:tabs>
              <w:ind w:left="438" w:hanging="180"/>
              <w:rPr>
                <w:sz w:val="20"/>
                <w:szCs w:val="20"/>
              </w:rPr>
            </w:pPr>
            <w:r w:rsidRPr="007366CC">
              <w:rPr>
                <w:sz w:val="20"/>
                <w:szCs w:val="20"/>
              </w:rPr>
              <w:t>Services of health care professionals;</w:t>
            </w:r>
          </w:p>
          <w:p w14:paraId="4E9EAFF1" w14:textId="77777777" w:rsidR="00243C5B" w:rsidRPr="007366CC" w:rsidRDefault="00243C5B" w:rsidP="004521D6">
            <w:pPr>
              <w:numPr>
                <w:ilvl w:val="0"/>
                <w:numId w:val="24"/>
              </w:numPr>
              <w:tabs>
                <w:tab w:val="left" w:pos="258"/>
              </w:tabs>
              <w:ind w:left="438" w:hanging="180"/>
              <w:rPr>
                <w:sz w:val="20"/>
                <w:szCs w:val="20"/>
              </w:rPr>
            </w:pPr>
            <w:r w:rsidRPr="007366CC">
              <w:rPr>
                <w:sz w:val="20"/>
                <w:szCs w:val="20"/>
              </w:rPr>
              <w:t>Diagnostic, laboratory, and other medical examination services; uses of surgical or medical equipment and facilities;</w:t>
            </w:r>
          </w:p>
          <w:p w14:paraId="14119152" w14:textId="77777777" w:rsidR="00243C5B" w:rsidRPr="007366CC" w:rsidRDefault="00243C5B" w:rsidP="004521D6">
            <w:pPr>
              <w:numPr>
                <w:ilvl w:val="0"/>
                <w:numId w:val="24"/>
              </w:numPr>
              <w:tabs>
                <w:tab w:val="left" w:pos="258"/>
              </w:tabs>
              <w:ind w:left="438" w:hanging="180"/>
              <w:rPr>
                <w:sz w:val="20"/>
                <w:szCs w:val="20"/>
              </w:rPr>
            </w:pPr>
            <w:r w:rsidRPr="007366CC">
              <w:rPr>
                <w:sz w:val="20"/>
                <w:szCs w:val="20"/>
              </w:rPr>
              <w:t>Prescription drugs and biologicals, subject to the limitations stated in Section 37 of RA 7875;</w:t>
            </w:r>
          </w:p>
          <w:p w14:paraId="09AB5E67" w14:textId="77777777" w:rsidR="00243C5B" w:rsidRPr="007366CC" w:rsidRDefault="00243C5B" w:rsidP="004521D6">
            <w:pPr>
              <w:numPr>
                <w:ilvl w:val="0"/>
                <w:numId w:val="24"/>
              </w:numPr>
              <w:tabs>
                <w:tab w:val="left" w:pos="258"/>
              </w:tabs>
              <w:ind w:left="438" w:hanging="180"/>
              <w:rPr>
                <w:sz w:val="20"/>
                <w:szCs w:val="20"/>
              </w:rPr>
            </w:pPr>
            <w:r w:rsidRPr="007366CC">
              <w:rPr>
                <w:sz w:val="20"/>
                <w:szCs w:val="20"/>
              </w:rPr>
              <w:t>Inpatient education packages</w:t>
            </w:r>
          </w:p>
          <w:p w14:paraId="289282BC" w14:textId="77777777" w:rsidR="00243C5B" w:rsidRPr="007366CC" w:rsidRDefault="00243C5B" w:rsidP="00243C5B">
            <w:pPr>
              <w:tabs>
                <w:tab w:val="left" w:pos="258"/>
              </w:tabs>
              <w:rPr>
                <w:sz w:val="20"/>
                <w:szCs w:val="20"/>
              </w:rPr>
            </w:pPr>
          </w:p>
          <w:p w14:paraId="7F7750AE" w14:textId="2FC41C51" w:rsidR="00243C5B" w:rsidRPr="007366CC" w:rsidRDefault="00243C5B" w:rsidP="004521D6">
            <w:pPr>
              <w:numPr>
                <w:ilvl w:val="0"/>
                <w:numId w:val="23"/>
              </w:numPr>
              <w:tabs>
                <w:tab w:val="left" w:pos="258"/>
              </w:tabs>
              <w:ind w:left="78" w:hanging="78"/>
              <w:rPr>
                <w:sz w:val="20"/>
                <w:szCs w:val="20"/>
              </w:rPr>
            </w:pPr>
            <w:r w:rsidRPr="007366CC">
              <w:rPr>
                <w:sz w:val="20"/>
                <w:szCs w:val="20"/>
              </w:rPr>
              <w:t>Outpatient care:</w:t>
            </w:r>
          </w:p>
          <w:p w14:paraId="1F5F285C" w14:textId="4B09E93F" w:rsidR="00243C5B" w:rsidRPr="007366CC" w:rsidRDefault="00243C5B" w:rsidP="004521D6">
            <w:pPr>
              <w:numPr>
                <w:ilvl w:val="0"/>
                <w:numId w:val="24"/>
              </w:numPr>
              <w:tabs>
                <w:tab w:val="left" w:pos="258"/>
              </w:tabs>
              <w:ind w:left="438" w:hanging="180"/>
              <w:rPr>
                <w:sz w:val="20"/>
                <w:szCs w:val="20"/>
              </w:rPr>
            </w:pPr>
            <w:r w:rsidRPr="007366CC">
              <w:rPr>
                <w:sz w:val="20"/>
                <w:szCs w:val="20"/>
              </w:rPr>
              <w:t>Services of health care professionals;</w:t>
            </w:r>
          </w:p>
          <w:p w14:paraId="5645E6BC" w14:textId="1031D633" w:rsidR="00243C5B" w:rsidRPr="007366CC" w:rsidRDefault="00243C5B" w:rsidP="004521D6">
            <w:pPr>
              <w:numPr>
                <w:ilvl w:val="0"/>
                <w:numId w:val="24"/>
              </w:numPr>
              <w:tabs>
                <w:tab w:val="left" w:pos="258"/>
              </w:tabs>
              <w:ind w:left="438" w:hanging="180"/>
              <w:rPr>
                <w:sz w:val="20"/>
                <w:szCs w:val="20"/>
              </w:rPr>
            </w:pPr>
            <w:r w:rsidRPr="007366CC">
              <w:rPr>
                <w:sz w:val="20"/>
                <w:szCs w:val="20"/>
              </w:rPr>
              <w:t>Diagnostic, laboratory, and other medical examination services;</w:t>
            </w:r>
          </w:p>
          <w:p w14:paraId="62F31C4C" w14:textId="259F0E23" w:rsidR="00243C5B" w:rsidRPr="007366CC" w:rsidRDefault="00243C5B" w:rsidP="004521D6">
            <w:pPr>
              <w:numPr>
                <w:ilvl w:val="0"/>
                <w:numId w:val="24"/>
              </w:numPr>
              <w:tabs>
                <w:tab w:val="left" w:pos="258"/>
              </w:tabs>
              <w:ind w:left="438" w:hanging="180"/>
              <w:rPr>
                <w:sz w:val="20"/>
                <w:szCs w:val="20"/>
              </w:rPr>
            </w:pPr>
            <w:r w:rsidRPr="007366CC">
              <w:rPr>
                <w:sz w:val="20"/>
                <w:szCs w:val="20"/>
              </w:rPr>
              <w:t>Personal preventive services;</w:t>
            </w:r>
          </w:p>
          <w:p w14:paraId="61EE08A3" w14:textId="2B33170B" w:rsidR="00243C5B" w:rsidRPr="007366CC" w:rsidRDefault="00243C5B" w:rsidP="004521D6">
            <w:pPr>
              <w:numPr>
                <w:ilvl w:val="0"/>
                <w:numId w:val="24"/>
              </w:numPr>
              <w:tabs>
                <w:tab w:val="left" w:pos="258"/>
              </w:tabs>
              <w:ind w:left="438" w:hanging="180"/>
              <w:rPr>
                <w:sz w:val="20"/>
                <w:szCs w:val="20"/>
              </w:rPr>
            </w:pPr>
            <w:r w:rsidRPr="007366CC">
              <w:rPr>
                <w:sz w:val="20"/>
                <w:szCs w:val="20"/>
              </w:rPr>
              <w:t>Prescription drugs and biologicals, subject to the limitations described in Section 37 of RA 7875;</w:t>
            </w:r>
          </w:p>
          <w:p w14:paraId="6207C5DA" w14:textId="7178BAC6" w:rsidR="00243C5B" w:rsidRPr="007366CC" w:rsidRDefault="00243C5B" w:rsidP="004521D6">
            <w:pPr>
              <w:numPr>
                <w:ilvl w:val="0"/>
                <w:numId w:val="24"/>
              </w:numPr>
              <w:tabs>
                <w:tab w:val="left" w:pos="258"/>
              </w:tabs>
              <w:ind w:left="438" w:hanging="180"/>
              <w:rPr>
                <w:sz w:val="20"/>
                <w:szCs w:val="20"/>
              </w:rPr>
            </w:pPr>
            <w:r w:rsidRPr="007366CC">
              <w:rPr>
                <w:sz w:val="20"/>
                <w:szCs w:val="20"/>
              </w:rPr>
              <w:t>Emergency and transfer services</w:t>
            </w:r>
          </w:p>
          <w:p w14:paraId="6E0FBF87" w14:textId="3E641692" w:rsidR="00243C5B" w:rsidRPr="007366CC" w:rsidRDefault="00243C5B" w:rsidP="00243C5B">
            <w:pPr>
              <w:tabs>
                <w:tab w:val="left" w:pos="258"/>
              </w:tabs>
              <w:rPr>
                <w:sz w:val="20"/>
                <w:szCs w:val="20"/>
              </w:rPr>
            </w:pPr>
          </w:p>
          <w:p w14:paraId="66C43B9F" w14:textId="7E3A3B2E" w:rsidR="003767BA" w:rsidRPr="007366CC" w:rsidRDefault="00DE4035" w:rsidP="004521D6">
            <w:pPr>
              <w:numPr>
                <w:ilvl w:val="0"/>
                <w:numId w:val="25"/>
              </w:numPr>
              <w:ind w:left="168" w:hanging="180"/>
              <w:rPr>
                <w:sz w:val="20"/>
                <w:szCs w:val="20"/>
              </w:rPr>
            </w:pPr>
            <w:r w:rsidRPr="007366CC">
              <w:rPr>
                <w:sz w:val="20"/>
                <w:szCs w:val="20"/>
              </w:rPr>
              <w:lastRenderedPageBreak/>
              <w:t>Entitled to d</w:t>
            </w:r>
            <w:r w:rsidR="003767BA" w:rsidRPr="007366CC">
              <w:rPr>
                <w:sz w:val="20"/>
                <w:szCs w:val="20"/>
              </w:rPr>
              <w:t>ays of confinement:</w:t>
            </w:r>
          </w:p>
          <w:p w14:paraId="46BCCF35" w14:textId="247A25CA" w:rsidR="003767BA" w:rsidRPr="007366CC" w:rsidRDefault="003767BA" w:rsidP="004521D6">
            <w:pPr>
              <w:numPr>
                <w:ilvl w:val="0"/>
                <w:numId w:val="26"/>
              </w:numPr>
              <w:ind w:left="258" w:hanging="258"/>
              <w:rPr>
                <w:sz w:val="20"/>
                <w:szCs w:val="20"/>
              </w:rPr>
            </w:pPr>
            <w:r w:rsidRPr="007366CC">
              <w:rPr>
                <w:sz w:val="20"/>
                <w:szCs w:val="20"/>
              </w:rPr>
              <w:t>45 days/year – principal members;</w:t>
            </w:r>
          </w:p>
          <w:p w14:paraId="0005F0CD" w14:textId="732C0EA1" w:rsidR="003767BA" w:rsidRPr="007366CC" w:rsidRDefault="003767BA" w:rsidP="004521D6">
            <w:pPr>
              <w:numPr>
                <w:ilvl w:val="0"/>
                <w:numId w:val="26"/>
              </w:numPr>
              <w:ind w:left="258" w:hanging="258"/>
              <w:rPr>
                <w:sz w:val="20"/>
                <w:szCs w:val="20"/>
              </w:rPr>
            </w:pPr>
            <w:r w:rsidRPr="007366CC">
              <w:rPr>
                <w:sz w:val="20"/>
                <w:szCs w:val="20"/>
              </w:rPr>
              <w:t>45 days/year – shared by principal members’ dependents</w:t>
            </w:r>
          </w:p>
          <w:p w14:paraId="317FD9E6" w14:textId="727501A6" w:rsidR="003767BA" w:rsidRPr="007366CC" w:rsidRDefault="003767BA" w:rsidP="00243C5B">
            <w:pPr>
              <w:tabs>
                <w:tab w:val="left" w:pos="258"/>
              </w:tabs>
              <w:rPr>
                <w:sz w:val="20"/>
                <w:szCs w:val="20"/>
              </w:rPr>
            </w:pPr>
          </w:p>
        </w:tc>
        <w:tc>
          <w:tcPr>
            <w:tcW w:w="3870" w:type="dxa"/>
            <w:tcBorders>
              <w:bottom w:val="single" w:sz="4" w:space="0" w:color="auto"/>
            </w:tcBorders>
          </w:tcPr>
          <w:p w14:paraId="07B6C229" w14:textId="6788A0AF" w:rsidR="0096419B" w:rsidRPr="007366CC" w:rsidRDefault="0096419B" w:rsidP="004521D6">
            <w:pPr>
              <w:numPr>
                <w:ilvl w:val="0"/>
                <w:numId w:val="28"/>
              </w:numPr>
              <w:ind w:left="167" w:hanging="180"/>
              <w:rPr>
                <w:sz w:val="20"/>
                <w:szCs w:val="20"/>
              </w:rPr>
            </w:pPr>
            <w:r w:rsidRPr="007366CC">
              <w:rPr>
                <w:sz w:val="20"/>
                <w:szCs w:val="20"/>
              </w:rPr>
              <w:lastRenderedPageBreak/>
              <w:t>Employee;</w:t>
            </w:r>
          </w:p>
          <w:p w14:paraId="7F894325" w14:textId="05C2EEC2" w:rsidR="0096419B" w:rsidRPr="007366CC" w:rsidRDefault="0096419B" w:rsidP="004521D6">
            <w:pPr>
              <w:numPr>
                <w:ilvl w:val="0"/>
                <w:numId w:val="28"/>
              </w:numPr>
              <w:ind w:left="167" w:hanging="180"/>
              <w:rPr>
                <w:sz w:val="20"/>
                <w:szCs w:val="20"/>
              </w:rPr>
            </w:pPr>
            <w:r w:rsidRPr="007366CC">
              <w:rPr>
                <w:sz w:val="20"/>
                <w:szCs w:val="20"/>
              </w:rPr>
              <w:t xml:space="preserve">Dependents </w:t>
            </w:r>
            <w:r w:rsidRPr="007366CC">
              <w:rPr>
                <w:i/>
                <w:sz w:val="20"/>
                <w:szCs w:val="20"/>
              </w:rPr>
              <w:t>(provided the employee has submitted pertinent documents as proof of their dependency)</w:t>
            </w:r>
            <w:r w:rsidRPr="007366CC">
              <w:rPr>
                <w:sz w:val="20"/>
                <w:szCs w:val="20"/>
              </w:rPr>
              <w:t>:</w:t>
            </w:r>
          </w:p>
          <w:p w14:paraId="1BB2B109" w14:textId="71278237" w:rsidR="0096419B" w:rsidRPr="007366CC" w:rsidRDefault="0096419B" w:rsidP="004521D6">
            <w:pPr>
              <w:numPr>
                <w:ilvl w:val="0"/>
                <w:numId w:val="29"/>
              </w:numPr>
              <w:ind w:left="257" w:hanging="270"/>
              <w:rPr>
                <w:i/>
                <w:sz w:val="20"/>
                <w:szCs w:val="20"/>
              </w:rPr>
            </w:pPr>
            <w:r w:rsidRPr="007366CC">
              <w:rPr>
                <w:sz w:val="20"/>
                <w:szCs w:val="20"/>
              </w:rPr>
              <w:t xml:space="preserve">Spouse – </w:t>
            </w:r>
            <w:r w:rsidRPr="007366CC">
              <w:rPr>
                <w:i/>
                <w:sz w:val="20"/>
                <w:szCs w:val="20"/>
              </w:rPr>
              <w:t>Marriage Contract</w:t>
            </w:r>
          </w:p>
          <w:p w14:paraId="13BB7557" w14:textId="51E5FFBD" w:rsidR="0096419B" w:rsidRPr="007366CC" w:rsidRDefault="0096419B" w:rsidP="004521D6">
            <w:pPr>
              <w:numPr>
                <w:ilvl w:val="0"/>
                <w:numId w:val="29"/>
              </w:numPr>
              <w:ind w:left="257" w:hanging="270"/>
              <w:rPr>
                <w:sz w:val="20"/>
                <w:szCs w:val="20"/>
              </w:rPr>
            </w:pPr>
            <w:r w:rsidRPr="007366CC">
              <w:rPr>
                <w:sz w:val="20"/>
                <w:szCs w:val="20"/>
              </w:rPr>
              <w:t>Children below 21 years of age:</w:t>
            </w:r>
          </w:p>
          <w:p w14:paraId="7F90C6F4" w14:textId="5BC7952E" w:rsidR="0096419B" w:rsidRPr="007366CC" w:rsidRDefault="0096419B" w:rsidP="004521D6">
            <w:pPr>
              <w:numPr>
                <w:ilvl w:val="0"/>
                <w:numId w:val="30"/>
              </w:numPr>
              <w:ind w:left="437" w:hanging="180"/>
              <w:rPr>
                <w:i/>
                <w:sz w:val="20"/>
                <w:szCs w:val="20"/>
              </w:rPr>
            </w:pPr>
            <w:r w:rsidRPr="007366CC">
              <w:rPr>
                <w:sz w:val="20"/>
                <w:szCs w:val="20"/>
              </w:rPr>
              <w:t xml:space="preserve">Legitimate – </w:t>
            </w:r>
            <w:r w:rsidRPr="007366CC">
              <w:rPr>
                <w:i/>
                <w:sz w:val="20"/>
                <w:szCs w:val="20"/>
              </w:rPr>
              <w:t>Birth Certificate whether or not the age is at the borderline;</w:t>
            </w:r>
          </w:p>
          <w:p w14:paraId="12B2FA4D" w14:textId="2412AD0B" w:rsidR="0096419B" w:rsidRPr="007366CC" w:rsidRDefault="0096419B" w:rsidP="004521D6">
            <w:pPr>
              <w:numPr>
                <w:ilvl w:val="0"/>
                <w:numId w:val="30"/>
              </w:numPr>
              <w:ind w:left="437" w:hanging="180"/>
              <w:rPr>
                <w:sz w:val="20"/>
                <w:szCs w:val="20"/>
              </w:rPr>
            </w:pPr>
            <w:r w:rsidRPr="007366CC">
              <w:rPr>
                <w:sz w:val="20"/>
                <w:szCs w:val="20"/>
              </w:rPr>
              <w:t>Illegitimate/Legitimated – any of the following:</w:t>
            </w:r>
          </w:p>
          <w:p w14:paraId="7B853F22" w14:textId="6F8C75B7" w:rsidR="0096419B" w:rsidRPr="007366CC" w:rsidRDefault="0096419B" w:rsidP="004521D6">
            <w:pPr>
              <w:numPr>
                <w:ilvl w:val="0"/>
                <w:numId w:val="31"/>
              </w:numPr>
              <w:ind w:left="707" w:hanging="270"/>
              <w:rPr>
                <w:i/>
                <w:sz w:val="20"/>
                <w:szCs w:val="20"/>
              </w:rPr>
            </w:pPr>
            <w:r w:rsidRPr="007366CC">
              <w:rPr>
                <w:i/>
                <w:sz w:val="20"/>
                <w:szCs w:val="20"/>
              </w:rPr>
              <w:t>Birth Certificate acknowledged by any of the parent-member;</w:t>
            </w:r>
          </w:p>
          <w:p w14:paraId="7A8CEC7B" w14:textId="167E9D32" w:rsidR="0096419B" w:rsidRPr="007366CC" w:rsidRDefault="0096419B" w:rsidP="004521D6">
            <w:pPr>
              <w:numPr>
                <w:ilvl w:val="0"/>
                <w:numId w:val="31"/>
              </w:numPr>
              <w:ind w:left="707" w:hanging="270"/>
              <w:rPr>
                <w:i/>
                <w:sz w:val="20"/>
                <w:szCs w:val="20"/>
              </w:rPr>
            </w:pPr>
            <w:r w:rsidRPr="007366CC">
              <w:rPr>
                <w:i/>
                <w:sz w:val="20"/>
                <w:szCs w:val="20"/>
              </w:rPr>
              <w:t>Notarized Affidavit of Support</w:t>
            </w:r>
          </w:p>
          <w:p w14:paraId="12614F9F" w14:textId="77777777" w:rsidR="0096419B" w:rsidRPr="007366CC" w:rsidRDefault="0096419B" w:rsidP="0096419B">
            <w:pPr>
              <w:rPr>
                <w:sz w:val="20"/>
                <w:szCs w:val="20"/>
              </w:rPr>
            </w:pPr>
          </w:p>
          <w:p w14:paraId="6085CE5C" w14:textId="4E7A2242" w:rsidR="0096419B" w:rsidRPr="007366CC" w:rsidRDefault="0096419B" w:rsidP="004521D6">
            <w:pPr>
              <w:numPr>
                <w:ilvl w:val="0"/>
                <w:numId w:val="32"/>
              </w:numPr>
              <w:ind w:left="437" w:hanging="180"/>
              <w:rPr>
                <w:i/>
                <w:sz w:val="20"/>
                <w:szCs w:val="20"/>
              </w:rPr>
            </w:pPr>
            <w:r w:rsidRPr="007366CC">
              <w:rPr>
                <w:sz w:val="20"/>
                <w:szCs w:val="20"/>
              </w:rPr>
              <w:t xml:space="preserve">Legally adopted – </w:t>
            </w:r>
            <w:r w:rsidRPr="007366CC">
              <w:rPr>
                <w:i/>
                <w:sz w:val="20"/>
                <w:szCs w:val="20"/>
              </w:rPr>
              <w:t>any of the following:</w:t>
            </w:r>
          </w:p>
          <w:p w14:paraId="3B9CF876" w14:textId="38C2D780" w:rsidR="0096419B" w:rsidRPr="007366CC" w:rsidRDefault="0096419B" w:rsidP="004521D6">
            <w:pPr>
              <w:numPr>
                <w:ilvl w:val="0"/>
                <w:numId w:val="33"/>
              </w:numPr>
              <w:ind w:left="707" w:hanging="270"/>
              <w:rPr>
                <w:i/>
                <w:sz w:val="20"/>
                <w:szCs w:val="20"/>
              </w:rPr>
            </w:pPr>
            <w:r w:rsidRPr="007366CC">
              <w:rPr>
                <w:i/>
                <w:sz w:val="20"/>
                <w:szCs w:val="20"/>
              </w:rPr>
              <w:t>Legal adoption papers;</w:t>
            </w:r>
          </w:p>
          <w:p w14:paraId="25D219D3" w14:textId="1037028B" w:rsidR="0096419B" w:rsidRPr="007366CC" w:rsidRDefault="0096419B" w:rsidP="004521D6">
            <w:pPr>
              <w:numPr>
                <w:ilvl w:val="0"/>
                <w:numId w:val="33"/>
              </w:numPr>
              <w:ind w:left="707" w:hanging="270"/>
              <w:rPr>
                <w:i/>
                <w:sz w:val="20"/>
                <w:szCs w:val="20"/>
              </w:rPr>
            </w:pPr>
            <w:r w:rsidRPr="007366CC">
              <w:rPr>
                <w:i/>
                <w:sz w:val="20"/>
                <w:szCs w:val="20"/>
              </w:rPr>
              <w:t>Notarized Affidavit that child is legally adopted.</w:t>
            </w:r>
          </w:p>
          <w:p w14:paraId="4FBEFDC5" w14:textId="78839470" w:rsidR="0096419B" w:rsidRPr="007366CC" w:rsidRDefault="0096419B" w:rsidP="0096419B">
            <w:pPr>
              <w:rPr>
                <w:sz w:val="20"/>
                <w:szCs w:val="20"/>
              </w:rPr>
            </w:pPr>
          </w:p>
          <w:p w14:paraId="4ABA4322" w14:textId="7786D5C6" w:rsidR="0096419B" w:rsidRPr="007366CC" w:rsidRDefault="0096419B" w:rsidP="004521D6">
            <w:pPr>
              <w:numPr>
                <w:ilvl w:val="0"/>
                <w:numId w:val="34"/>
              </w:numPr>
              <w:ind w:left="437" w:hanging="180"/>
              <w:rPr>
                <w:i/>
                <w:sz w:val="20"/>
                <w:szCs w:val="20"/>
              </w:rPr>
            </w:pPr>
            <w:r w:rsidRPr="007366CC">
              <w:rPr>
                <w:sz w:val="20"/>
                <w:szCs w:val="20"/>
              </w:rPr>
              <w:t xml:space="preserve">Step child – </w:t>
            </w:r>
            <w:r w:rsidRPr="007366CC">
              <w:rPr>
                <w:i/>
                <w:sz w:val="20"/>
                <w:szCs w:val="20"/>
              </w:rPr>
              <w:t>any of the following:</w:t>
            </w:r>
          </w:p>
          <w:p w14:paraId="0AC3F469" w14:textId="465D0AAB" w:rsidR="0096419B" w:rsidRPr="007366CC" w:rsidRDefault="0096419B" w:rsidP="0096419B">
            <w:pPr>
              <w:ind w:left="257"/>
              <w:rPr>
                <w:i/>
                <w:sz w:val="20"/>
                <w:szCs w:val="20"/>
              </w:rPr>
            </w:pPr>
          </w:p>
          <w:p w14:paraId="7CDBCB1E" w14:textId="207B21DF" w:rsidR="0096419B" w:rsidRPr="007366CC" w:rsidRDefault="0096419B" w:rsidP="004521D6">
            <w:pPr>
              <w:numPr>
                <w:ilvl w:val="0"/>
                <w:numId w:val="35"/>
              </w:numPr>
              <w:ind w:left="707" w:hanging="270"/>
              <w:rPr>
                <w:i/>
                <w:sz w:val="20"/>
                <w:szCs w:val="20"/>
              </w:rPr>
            </w:pPr>
            <w:r w:rsidRPr="007366CC">
              <w:rPr>
                <w:i/>
                <w:sz w:val="20"/>
                <w:szCs w:val="20"/>
              </w:rPr>
              <w:t>Birth Certificate;</w:t>
            </w:r>
          </w:p>
          <w:p w14:paraId="170C490B" w14:textId="6EE041D1" w:rsidR="0096419B" w:rsidRPr="007366CC" w:rsidRDefault="0096419B" w:rsidP="004521D6">
            <w:pPr>
              <w:numPr>
                <w:ilvl w:val="0"/>
                <w:numId w:val="35"/>
              </w:numPr>
              <w:ind w:left="707" w:hanging="270"/>
              <w:rPr>
                <w:i/>
                <w:sz w:val="20"/>
                <w:szCs w:val="20"/>
              </w:rPr>
            </w:pPr>
            <w:r w:rsidRPr="007366CC">
              <w:rPr>
                <w:i/>
                <w:sz w:val="20"/>
                <w:szCs w:val="20"/>
              </w:rPr>
              <w:t>Baptismal Certificate;</w:t>
            </w:r>
          </w:p>
          <w:p w14:paraId="2C49D25B" w14:textId="7FEF7050" w:rsidR="0096419B" w:rsidRPr="007366CC" w:rsidRDefault="0096419B" w:rsidP="004521D6">
            <w:pPr>
              <w:numPr>
                <w:ilvl w:val="0"/>
                <w:numId w:val="35"/>
              </w:numPr>
              <w:ind w:left="707" w:hanging="270"/>
              <w:rPr>
                <w:sz w:val="20"/>
                <w:szCs w:val="20"/>
              </w:rPr>
            </w:pPr>
            <w:r w:rsidRPr="007366CC">
              <w:rPr>
                <w:i/>
                <w:sz w:val="20"/>
                <w:szCs w:val="20"/>
              </w:rPr>
              <w:t>Affidavit of Support by mother or stepfather in the absence of the mother or vice versa</w:t>
            </w:r>
            <w:r w:rsidRPr="007366CC">
              <w:rPr>
                <w:sz w:val="20"/>
                <w:szCs w:val="20"/>
              </w:rPr>
              <w:t>.</w:t>
            </w:r>
          </w:p>
          <w:p w14:paraId="1FB4A8C5" w14:textId="3BB6FF07" w:rsidR="0096419B" w:rsidRPr="007366CC" w:rsidRDefault="0096419B" w:rsidP="0096419B">
            <w:pPr>
              <w:rPr>
                <w:sz w:val="20"/>
                <w:szCs w:val="20"/>
              </w:rPr>
            </w:pPr>
          </w:p>
          <w:p w14:paraId="5CECEA1A" w14:textId="0FA05950" w:rsidR="004258C0" w:rsidRPr="007366CC" w:rsidRDefault="004258C0" w:rsidP="004521D6">
            <w:pPr>
              <w:numPr>
                <w:ilvl w:val="0"/>
                <w:numId w:val="36"/>
              </w:numPr>
              <w:ind w:left="437" w:hanging="180"/>
              <w:rPr>
                <w:i/>
                <w:sz w:val="20"/>
                <w:szCs w:val="20"/>
              </w:rPr>
            </w:pPr>
            <w:r w:rsidRPr="007366CC">
              <w:rPr>
                <w:sz w:val="20"/>
                <w:szCs w:val="20"/>
              </w:rPr>
              <w:t xml:space="preserve">20 years of age (bordering the age of 21) – </w:t>
            </w:r>
            <w:r w:rsidRPr="007366CC">
              <w:rPr>
                <w:i/>
                <w:sz w:val="20"/>
                <w:szCs w:val="20"/>
              </w:rPr>
              <w:t>Birth Certificate</w:t>
            </w:r>
          </w:p>
          <w:p w14:paraId="1F5E9B69" w14:textId="77777777" w:rsidR="000A60CC" w:rsidRPr="007366CC" w:rsidRDefault="00F74E27" w:rsidP="004521D6">
            <w:pPr>
              <w:numPr>
                <w:ilvl w:val="0"/>
                <w:numId w:val="36"/>
              </w:numPr>
              <w:ind w:left="437" w:hanging="180"/>
              <w:rPr>
                <w:sz w:val="20"/>
                <w:szCs w:val="20"/>
              </w:rPr>
            </w:pPr>
            <w:r w:rsidRPr="007366CC">
              <w:rPr>
                <w:sz w:val="20"/>
                <w:szCs w:val="20"/>
              </w:rPr>
              <w:t xml:space="preserve">If 21 and above but suffering from congenital illness or disability - </w:t>
            </w:r>
            <w:r w:rsidRPr="007366CC">
              <w:rPr>
                <w:i/>
                <w:sz w:val="20"/>
                <w:szCs w:val="20"/>
              </w:rPr>
              <w:t>Doctor's certification to the effect that the dependent child is disabled or suffering from congenital illness</w:t>
            </w:r>
          </w:p>
          <w:p w14:paraId="271FA896" w14:textId="77777777" w:rsidR="007B6F7B" w:rsidRPr="007366CC" w:rsidRDefault="007B6F7B" w:rsidP="007B6F7B">
            <w:pPr>
              <w:ind w:left="257"/>
              <w:rPr>
                <w:sz w:val="20"/>
                <w:szCs w:val="20"/>
              </w:rPr>
            </w:pPr>
          </w:p>
          <w:p w14:paraId="426C2EAC" w14:textId="16070A37" w:rsidR="00A4767A" w:rsidRPr="007366CC" w:rsidRDefault="00A4767A" w:rsidP="004521D6">
            <w:pPr>
              <w:numPr>
                <w:ilvl w:val="0"/>
                <w:numId w:val="29"/>
              </w:numPr>
              <w:ind w:left="257" w:hanging="270"/>
              <w:rPr>
                <w:sz w:val="20"/>
                <w:szCs w:val="20"/>
              </w:rPr>
            </w:pPr>
            <w:r w:rsidRPr="007366CC">
              <w:rPr>
                <w:sz w:val="20"/>
                <w:szCs w:val="20"/>
              </w:rPr>
              <w:t>Parents</w:t>
            </w:r>
          </w:p>
          <w:p w14:paraId="695CAA45" w14:textId="11A69082" w:rsidR="00A4767A" w:rsidRPr="007366CC" w:rsidRDefault="00A4767A" w:rsidP="004521D6">
            <w:pPr>
              <w:numPr>
                <w:ilvl w:val="0"/>
                <w:numId w:val="30"/>
              </w:numPr>
              <w:ind w:left="437" w:hanging="180"/>
              <w:rPr>
                <w:i/>
                <w:sz w:val="20"/>
                <w:szCs w:val="20"/>
              </w:rPr>
            </w:pPr>
            <w:r w:rsidRPr="007366CC">
              <w:rPr>
                <w:sz w:val="20"/>
                <w:szCs w:val="20"/>
              </w:rPr>
              <w:t xml:space="preserve">60 years and above – </w:t>
            </w:r>
            <w:r w:rsidRPr="007366CC">
              <w:rPr>
                <w:i/>
                <w:sz w:val="20"/>
                <w:szCs w:val="20"/>
              </w:rPr>
              <w:t>any of the following:</w:t>
            </w:r>
          </w:p>
          <w:p w14:paraId="0559C98E" w14:textId="7A30FFCC" w:rsidR="00A4767A" w:rsidRPr="007366CC" w:rsidRDefault="00A4767A" w:rsidP="00A4767A">
            <w:pPr>
              <w:rPr>
                <w:i/>
                <w:sz w:val="20"/>
                <w:szCs w:val="20"/>
              </w:rPr>
            </w:pPr>
          </w:p>
          <w:p w14:paraId="44D235D6" w14:textId="50DE9E7E" w:rsidR="00A4767A" w:rsidRPr="007366CC" w:rsidRDefault="007B6F7B" w:rsidP="004521D6">
            <w:pPr>
              <w:numPr>
                <w:ilvl w:val="0"/>
                <w:numId w:val="37"/>
              </w:numPr>
              <w:ind w:hanging="283"/>
              <w:rPr>
                <w:i/>
                <w:sz w:val="20"/>
                <w:szCs w:val="20"/>
              </w:rPr>
            </w:pPr>
            <w:r w:rsidRPr="007366CC">
              <w:rPr>
                <w:i/>
                <w:sz w:val="20"/>
                <w:szCs w:val="20"/>
              </w:rPr>
              <w:t>Birth Certificate;</w:t>
            </w:r>
          </w:p>
          <w:p w14:paraId="01E2F3C4" w14:textId="51246E98" w:rsidR="007B6F7B" w:rsidRPr="007366CC" w:rsidRDefault="007B6F7B" w:rsidP="004521D6">
            <w:pPr>
              <w:numPr>
                <w:ilvl w:val="0"/>
                <w:numId w:val="37"/>
              </w:numPr>
              <w:ind w:hanging="283"/>
              <w:rPr>
                <w:i/>
                <w:sz w:val="20"/>
                <w:szCs w:val="20"/>
              </w:rPr>
            </w:pPr>
            <w:r w:rsidRPr="007366CC">
              <w:rPr>
                <w:i/>
                <w:sz w:val="20"/>
                <w:szCs w:val="20"/>
              </w:rPr>
              <w:t>Affidavit of 2 disinterested persons;</w:t>
            </w:r>
          </w:p>
          <w:p w14:paraId="7C6BB96B" w14:textId="133B31D8" w:rsidR="007B6F7B" w:rsidRPr="007366CC" w:rsidRDefault="007B6F7B" w:rsidP="004521D6">
            <w:pPr>
              <w:numPr>
                <w:ilvl w:val="0"/>
                <w:numId w:val="37"/>
              </w:numPr>
              <w:ind w:hanging="283"/>
              <w:rPr>
                <w:i/>
                <w:sz w:val="20"/>
                <w:szCs w:val="20"/>
              </w:rPr>
            </w:pPr>
            <w:r w:rsidRPr="007366CC">
              <w:rPr>
                <w:i/>
                <w:sz w:val="20"/>
                <w:szCs w:val="20"/>
              </w:rPr>
              <w:t>Voter’s Affidavit;</w:t>
            </w:r>
          </w:p>
          <w:p w14:paraId="60F3EF34" w14:textId="4AC1844A" w:rsidR="007B6F7B" w:rsidRPr="007366CC" w:rsidRDefault="007B6F7B" w:rsidP="004521D6">
            <w:pPr>
              <w:numPr>
                <w:ilvl w:val="0"/>
                <w:numId w:val="37"/>
              </w:numPr>
              <w:ind w:hanging="283"/>
              <w:rPr>
                <w:i/>
                <w:sz w:val="20"/>
                <w:szCs w:val="20"/>
              </w:rPr>
            </w:pPr>
            <w:r w:rsidRPr="007366CC">
              <w:rPr>
                <w:i/>
                <w:sz w:val="20"/>
                <w:szCs w:val="20"/>
              </w:rPr>
              <w:t>Passport (page indicating data of holder)</w:t>
            </w:r>
          </w:p>
          <w:p w14:paraId="72CDF8E3" w14:textId="6C243396" w:rsidR="007B6F7B" w:rsidRPr="007366CC" w:rsidRDefault="007B6F7B" w:rsidP="004521D6">
            <w:pPr>
              <w:numPr>
                <w:ilvl w:val="0"/>
                <w:numId w:val="30"/>
              </w:numPr>
              <w:ind w:left="437" w:hanging="180"/>
              <w:rPr>
                <w:sz w:val="20"/>
                <w:szCs w:val="20"/>
              </w:rPr>
            </w:pPr>
            <w:r w:rsidRPr="007366CC">
              <w:rPr>
                <w:sz w:val="20"/>
                <w:szCs w:val="20"/>
              </w:rPr>
              <w:lastRenderedPageBreak/>
              <w:t>Step Parent/s 60 years old and above:</w:t>
            </w:r>
          </w:p>
          <w:p w14:paraId="62D21360" w14:textId="77777777" w:rsidR="007B6F7B" w:rsidRPr="007366CC" w:rsidRDefault="007B6F7B" w:rsidP="007B6F7B">
            <w:pPr>
              <w:rPr>
                <w:sz w:val="20"/>
                <w:szCs w:val="20"/>
              </w:rPr>
            </w:pPr>
          </w:p>
          <w:p w14:paraId="303E2DE8" w14:textId="1C963902" w:rsidR="007B6F7B" w:rsidRPr="007366CC" w:rsidRDefault="007B6F7B" w:rsidP="004521D6">
            <w:pPr>
              <w:numPr>
                <w:ilvl w:val="0"/>
                <w:numId w:val="37"/>
              </w:numPr>
              <w:rPr>
                <w:i/>
                <w:sz w:val="20"/>
                <w:szCs w:val="20"/>
              </w:rPr>
            </w:pPr>
            <w:r w:rsidRPr="007366CC">
              <w:rPr>
                <w:i/>
                <w:sz w:val="20"/>
                <w:szCs w:val="20"/>
              </w:rPr>
              <w:t>Photocopy of Marriage Certificate/Contract between biological parent of the member-child and the step-parent;</w:t>
            </w:r>
          </w:p>
          <w:p w14:paraId="294C7A18" w14:textId="40322DA9" w:rsidR="007B6F7B" w:rsidRPr="007366CC" w:rsidRDefault="007B6F7B" w:rsidP="004521D6">
            <w:pPr>
              <w:numPr>
                <w:ilvl w:val="0"/>
                <w:numId w:val="37"/>
              </w:numPr>
              <w:rPr>
                <w:i/>
                <w:sz w:val="20"/>
                <w:szCs w:val="20"/>
              </w:rPr>
            </w:pPr>
            <w:r w:rsidRPr="007366CC">
              <w:rPr>
                <w:i/>
                <w:sz w:val="20"/>
                <w:szCs w:val="20"/>
              </w:rPr>
              <w:t>Photocopy of Birth Certificate of step-parent (in its absence, a Notarized Affidavit of 2 disinterested persons attesting to the date of Birth);</w:t>
            </w:r>
          </w:p>
          <w:p w14:paraId="49145FE8" w14:textId="17D0943F" w:rsidR="007B6F7B" w:rsidRPr="007366CC" w:rsidRDefault="007B6F7B" w:rsidP="004521D6">
            <w:pPr>
              <w:numPr>
                <w:ilvl w:val="0"/>
                <w:numId w:val="37"/>
              </w:numPr>
              <w:rPr>
                <w:i/>
                <w:sz w:val="20"/>
                <w:szCs w:val="20"/>
              </w:rPr>
            </w:pPr>
            <w:r w:rsidRPr="007366CC">
              <w:rPr>
                <w:i/>
                <w:sz w:val="20"/>
                <w:szCs w:val="20"/>
              </w:rPr>
              <w:t>Photocopy of Birth Certificate of the member-child indicating the name of his/her biological parent; and</w:t>
            </w:r>
          </w:p>
          <w:p w14:paraId="10447C56" w14:textId="77777777" w:rsidR="00A4767A" w:rsidRPr="007366CC" w:rsidRDefault="007B6F7B" w:rsidP="004521D6">
            <w:pPr>
              <w:numPr>
                <w:ilvl w:val="0"/>
                <w:numId w:val="37"/>
              </w:numPr>
              <w:rPr>
                <w:i/>
                <w:sz w:val="20"/>
                <w:szCs w:val="20"/>
              </w:rPr>
            </w:pPr>
            <w:r w:rsidRPr="007366CC">
              <w:rPr>
                <w:i/>
                <w:sz w:val="20"/>
                <w:szCs w:val="20"/>
              </w:rPr>
              <w:t>Photocopy of Death Certificate of member's deceased biological parent.</w:t>
            </w:r>
          </w:p>
          <w:p w14:paraId="2726BBCD" w14:textId="6310A2DA" w:rsidR="007B6F7B" w:rsidRPr="007366CC" w:rsidRDefault="007B6F7B" w:rsidP="007B6F7B">
            <w:pPr>
              <w:ind w:left="720"/>
              <w:rPr>
                <w:sz w:val="20"/>
                <w:szCs w:val="20"/>
              </w:rPr>
            </w:pPr>
          </w:p>
        </w:tc>
        <w:tc>
          <w:tcPr>
            <w:tcW w:w="2250" w:type="dxa"/>
            <w:tcBorders>
              <w:bottom w:val="single" w:sz="4" w:space="0" w:color="auto"/>
            </w:tcBorders>
          </w:tcPr>
          <w:p w14:paraId="63461656" w14:textId="77777777" w:rsidR="000A60CC" w:rsidRPr="007366CC" w:rsidRDefault="00D90F46" w:rsidP="00D90F46">
            <w:pPr>
              <w:rPr>
                <w:sz w:val="20"/>
                <w:szCs w:val="20"/>
              </w:rPr>
            </w:pPr>
            <w:r w:rsidRPr="007366CC">
              <w:rPr>
                <w:sz w:val="20"/>
                <w:szCs w:val="20"/>
              </w:rPr>
              <w:lastRenderedPageBreak/>
              <w:t>The following shall be satisfied prior to the availment of the benefits:</w:t>
            </w:r>
          </w:p>
          <w:p w14:paraId="4B8A8A77" w14:textId="77777777" w:rsidR="00D90F46" w:rsidRPr="007366CC" w:rsidRDefault="00D90F46" w:rsidP="00D90F46">
            <w:pPr>
              <w:rPr>
                <w:sz w:val="20"/>
                <w:szCs w:val="20"/>
              </w:rPr>
            </w:pPr>
          </w:p>
          <w:p w14:paraId="141C48A8" w14:textId="5FBC87D0" w:rsidR="00D90F46" w:rsidRPr="007366CC" w:rsidRDefault="00D90F46" w:rsidP="004521D6">
            <w:pPr>
              <w:numPr>
                <w:ilvl w:val="0"/>
                <w:numId w:val="27"/>
              </w:numPr>
              <w:ind w:left="250" w:hanging="250"/>
              <w:rPr>
                <w:sz w:val="20"/>
                <w:szCs w:val="20"/>
              </w:rPr>
            </w:pPr>
            <w:r w:rsidRPr="007366CC">
              <w:rPr>
                <w:sz w:val="20"/>
                <w:szCs w:val="20"/>
              </w:rPr>
              <w:t>Payment of at least three (3) monthly contributions within the immediate six (6) months prior confinement;</w:t>
            </w:r>
          </w:p>
          <w:p w14:paraId="5EB31B57" w14:textId="77777777" w:rsidR="00D90F46" w:rsidRPr="007366CC" w:rsidRDefault="00D90F46" w:rsidP="00D90F46">
            <w:pPr>
              <w:ind w:left="250"/>
              <w:rPr>
                <w:sz w:val="20"/>
                <w:szCs w:val="20"/>
              </w:rPr>
            </w:pPr>
          </w:p>
          <w:p w14:paraId="2071B6D4" w14:textId="122B60BD" w:rsidR="00D90F46" w:rsidRPr="007366CC" w:rsidRDefault="00D90F46" w:rsidP="004521D6">
            <w:pPr>
              <w:numPr>
                <w:ilvl w:val="0"/>
                <w:numId w:val="27"/>
              </w:numPr>
              <w:ind w:left="250" w:hanging="270"/>
              <w:rPr>
                <w:sz w:val="20"/>
                <w:szCs w:val="20"/>
              </w:rPr>
            </w:pPr>
            <w:r w:rsidRPr="007366CC">
              <w:rPr>
                <w:sz w:val="20"/>
                <w:szCs w:val="20"/>
              </w:rPr>
              <w:t>Confinement in a PhilHealth-accredited hospital for not less than 24 hours due to an illness or injury requiring hospitalization;</w:t>
            </w:r>
          </w:p>
          <w:p w14:paraId="252AE563" w14:textId="77777777" w:rsidR="00D90F46" w:rsidRPr="007366CC" w:rsidRDefault="00D90F46" w:rsidP="00D90F46">
            <w:pPr>
              <w:ind w:left="250"/>
              <w:rPr>
                <w:sz w:val="20"/>
                <w:szCs w:val="20"/>
              </w:rPr>
            </w:pPr>
          </w:p>
          <w:p w14:paraId="317266D3" w14:textId="5278D59C" w:rsidR="00D90F46" w:rsidRPr="007366CC" w:rsidRDefault="00D90F46" w:rsidP="004521D6">
            <w:pPr>
              <w:numPr>
                <w:ilvl w:val="0"/>
                <w:numId w:val="27"/>
              </w:numPr>
              <w:ind w:left="250" w:hanging="270"/>
              <w:rPr>
                <w:sz w:val="20"/>
                <w:szCs w:val="20"/>
              </w:rPr>
            </w:pPr>
            <w:r w:rsidRPr="007366CC">
              <w:rPr>
                <w:sz w:val="20"/>
                <w:szCs w:val="20"/>
              </w:rPr>
              <w:t>Minor surgical procedures and chemotherapy, radiotherapy, hemodialysis, and cataract extraction and a special diagnostic package (for qualified sponsored members only in select areas in the Philippines) are also compensable/covered even on an outpatient basis;</w:t>
            </w:r>
          </w:p>
          <w:p w14:paraId="00A7A422" w14:textId="77777777" w:rsidR="00D90F46" w:rsidRPr="007366CC" w:rsidRDefault="00D90F46" w:rsidP="00D90F46">
            <w:pPr>
              <w:ind w:left="250"/>
              <w:rPr>
                <w:sz w:val="20"/>
                <w:szCs w:val="20"/>
              </w:rPr>
            </w:pPr>
          </w:p>
          <w:p w14:paraId="6EE42546" w14:textId="2DCDBC4C" w:rsidR="00D90F46" w:rsidRPr="007366CC" w:rsidRDefault="00D90F46" w:rsidP="004521D6">
            <w:pPr>
              <w:numPr>
                <w:ilvl w:val="0"/>
                <w:numId w:val="27"/>
              </w:numPr>
              <w:ind w:left="250" w:hanging="270"/>
              <w:rPr>
                <w:sz w:val="20"/>
                <w:szCs w:val="20"/>
              </w:rPr>
            </w:pPr>
            <w:r w:rsidRPr="007366CC">
              <w:rPr>
                <w:sz w:val="20"/>
                <w:szCs w:val="20"/>
              </w:rPr>
              <w:t>Confinement falls within the 45 days allowance for room and board and complies with the rule/policy on single period of confinement</w:t>
            </w:r>
          </w:p>
          <w:p w14:paraId="7C758ECF" w14:textId="53ADBF23" w:rsidR="00D90F46" w:rsidRPr="007366CC" w:rsidRDefault="00D90F46" w:rsidP="00D90F46">
            <w:pPr>
              <w:rPr>
                <w:sz w:val="20"/>
                <w:szCs w:val="20"/>
              </w:rPr>
            </w:pPr>
          </w:p>
        </w:tc>
      </w:tr>
    </w:tbl>
    <w:p w14:paraId="6E73499C" w14:textId="77777777" w:rsidR="000A60CC" w:rsidRPr="007366CC" w:rsidRDefault="000A60CC" w:rsidP="000A60CC">
      <w:pPr>
        <w:pStyle w:val="ListParagraph"/>
        <w:ind w:left="1296"/>
        <w:jc w:val="both"/>
        <w:rPr>
          <w:highlight w:val="yellow"/>
        </w:rPr>
      </w:pPr>
    </w:p>
    <w:p w14:paraId="5B121DF1" w14:textId="1F5630E7" w:rsidR="00224463" w:rsidRPr="007366CC" w:rsidRDefault="00243C5B" w:rsidP="004521D6">
      <w:pPr>
        <w:pStyle w:val="ListParagraph"/>
        <w:numPr>
          <w:ilvl w:val="0"/>
          <w:numId w:val="18"/>
        </w:numPr>
        <w:ind w:hanging="396"/>
        <w:jc w:val="both"/>
      </w:pPr>
      <w:r w:rsidRPr="007366CC">
        <w:t>The benefit package for confinement of members (employees) and their dependents shall not exceed the Benefit Package provided by the Corporation.</w:t>
      </w:r>
    </w:p>
    <w:p w14:paraId="61138196" w14:textId="611A600D" w:rsidR="00224463" w:rsidRPr="007366CC" w:rsidRDefault="003767BA" w:rsidP="004521D6">
      <w:pPr>
        <w:pStyle w:val="ListParagraph"/>
        <w:numPr>
          <w:ilvl w:val="0"/>
          <w:numId w:val="18"/>
        </w:numPr>
        <w:ind w:hanging="396"/>
        <w:jc w:val="both"/>
      </w:pPr>
      <w:r w:rsidRPr="007366CC">
        <w:t xml:space="preserve">Unused </w:t>
      </w:r>
      <w:r w:rsidR="00862AB7" w:rsidRPr="007366CC">
        <w:t>benefit is not cumulative.</w:t>
      </w:r>
    </w:p>
    <w:p w14:paraId="4BE3BC39" w14:textId="75A93461" w:rsidR="00862AB7" w:rsidRPr="007366CC" w:rsidRDefault="005242A8" w:rsidP="004521D6">
      <w:pPr>
        <w:pStyle w:val="ListParagraph"/>
        <w:numPr>
          <w:ilvl w:val="0"/>
          <w:numId w:val="18"/>
        </w:numPr>
        <w:ind w:hanging="396"/>
        <w:jc w:val="both"/>
      </w:pPr>
      <w:r w:rsidRPr="007366CC">
        <w:t>Each benefit item is subject to a certain limit or ceiling depending on the case/type of illness (whether ordinary, intensive or catastrophic case) and the category of the hospital (whether Level 1, 2, 3 or 4).</w:t>
      </w:r>
    </w:p>
    <w:p w14:paraId="774B5982" w14:textId="328DA38F" w:rsidR="003338B7" w:rsidRPr="007366CC" w:rsidRDefault="00DC0177" w:rsidP="004521D6">
      <w:pPr>
        <w:pStyle w:val="ListParagraph"/>
        <w:numPr>
          <w:ilvl w:val="0"/>
          <w:numId w:val="18"/>
        </w:numPr>
        <w:ind w:hanging="396"/>
        <w:jc w:val="both"/>
      </w:pPr>
      <w:r w:rsidRPr="007366CC">
        <w:t>All claims for payment of services rendered shall be filed within 60 calendar days from the date of discharge of the patient. If the claim is sent through mail or courier, the date of mailing stamped by the post office of origin or date received by the courier service shall be considered as the date of filing.</w:t>
      </w:r>
    </w:p>
    <w:p w14:paraId="05AD1FEB" w14:textId="77777777" w:rsidR="00224463" w:rsidRPr="007366CC" w:rsidRDefault="00224463" w:rsidP="00224463">
      <w:pPr>
        <w:tabs>
          <w:tab w:val="num" w:pos="1872"/>
        </w:tabs>
        <w:ind w:left="936"/>
        <w:rPr>
          <w:b/>
        </w:rPr>
      </w:pPr>
    </w:p>
    <w:p w14:paraId="1DE4CF62" w14:textId="7A433ABD" w:rsidR="00224463" w:rsidRPr="007366CC" w:rsidRDefault="00224463" w:rsidP="00334025">
      <w:pPr>
        <w:numPr>
          <w:ilvl w:val="1"/>
          <w:numId w:val="1"/>
        </w:numPr>
        <w:tabs>
          <w:tab w:val="num" w:pos="1872"/>
        </w:tabs>
        <w:rPr>
          <w:b/>
        </w:rPr>
      </w:pPr>
      <w:r w:rsidRPr="007366CC">
        <w:rPr>
          <w:b/>
        </w:rPr>
        <w:t>Social Security System (SSS)</w:t>
      </w:r>
    </w:p>
    <w:p w14:paraId="0031501D" w14:textId="33B8BDA2" w:rsidR="00D1285A" w:rsidRPr="007366CC" w:rsidRDefault="00D1285A" w:rsidP="00D1285A">
      <w:pPr>
        <w:tabs>
          <w:tab w:val="num" w:pos="1872"/>
        </w:tabs>
        <w:ind w:left="936"/>
        <w:rPr>
          <w:b/>
          <w:sz w:val="16"/>
        </w:rPr>
      </w:pPr>
    </w:p>
    <w:p w14:paraId="514FBF6D" w14:textId="66C9F364" w:rsidR="00815848" w:rsidRPr="007366CC" w:rsidRDefault="00815848" w:rsidP="00D1285A">
      <w:pPr>
        <w:tabs>
          <w:tab w:val="num" w:pos="1872"/>
        </w:tabs>
        <w:ind w:left="936"/>
        <w:rPr>
          <w:b/>
          <w:i/>
        </w:rPr>
      </w:pPr>
      <w:r w:rsidRPr="007366CC">
        <w:rPr>
          <w:b/>
          <w:i/>
        </w:rPr>
        <w:t>General Policies</w:t>
      </w:r>
    </w:p>
    <w:p w14:paraId="2DB4799E" w14:textId="3E6843CB" w:rsidR="00B372B8" w:rsidRPr="007366CC" w:rsidRDefault="00B81AAB" w:rsidP="004521D6">
      <w:pPr>
        <w:pStyle w:val="ListParagraph"/>
        <w:numPr>
          <w:ilvl w:val="0"/>
          <w:numId w:val="19"/>
        </w:numPr>
        <w:ind w:hanging="396"/>
        <w:jc w:val="both"/>
      </w:pPr>
      <w:r w:rsidRPr="007366CC">
        <w:t>The following is a list of SSS benefits an employee may avail:</w:t>
      </w:r>
    </w:p>
    <w:tbl>
      <w:tblPr>
        <w:tblW w:w="8172" w:type="dxa"/>
        <w:tblInd w:w="1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6660"/>
      </w:tblGrid>
      <w:tr w:rsidR="000404B2" w:rsidRPr="007366CC" w14:paraId="082352CB" w14:textId="77777777" w:rsidTr="000404B2">
        <w:tc>
          <w:tcPr>
            <w:tcW w:w="1512" w:type="dxa"/>
            <w:shd w:val="clear" w:color="auto" w:fill="auto"/>
          </w:tcPr>
          <w:p w14:paraId="6F814162" w14:textId="03175A1B" w:rsidR="00B81AAB" w:rsidRPr="007366CC" w:rsidRDefault="00B81AAB" w:rsidP="000404B2">
            <w:pPr>
              <w:pStyle w:val="ListParagraph"/>
              <w:ind w:left="0"/>
              <w:jc w:val="center"/>
              <w:rPr>
                <w:b/>
              </w:rPr>
            </w:pPr>
            <w:r w:rsidRPr="007366CC">
              <w:rPr>
                <w:b/>
              </w:rPr>
              <w:t>Benefits</w:t>
            </w:r>
          </w:p>
        </w:tc>
        <w:tc>
          <w:tcPr>
            <w:tcW w:w="6660" w:type="dxa"/>
            <w:shd w:val="clear" w:color="auto" w:fill="auto"/>
          </w:tcPr>
          <w:p w14:paraId="4CB64935" w14:textId="6BE1FECC" w:rsidR="00B81AAB" w:rsidRPr="007366CC" w:rsidRDefault="00B81AAB" w:rsidP="000404B2">
            <w:pPr>
              <w:pStyle w:val="ListParagraph"/>
              <w:ind w:left="0"/>
              <w:jc w:val="center"/>
              <w:rPr>
                <w:b/>
              </w:rPr>
            </w:pPr>
            <w:r w:rsidRPr="007366CC">
              <w:rPr>
                <w:b/>
              </w:rPr>
              <w:t>Purpose</w:t>
            </w:r>
          </w:p>
        </w:tc>
      </w:tr>
      <w:tr w:rsidR="000404B2" w:rsidRPr="007366CC" w14:paraId="2FF3D35F" w14:textId="77777777" w:rsidTr="000404B2">
        <w:tc>
          <w:tcPr>
            <w:tcW w:w="1512" w:type="dxa"/>
            <w:shd w:val="clear" w:color="auto" w:fill="auto"/>
          </w:tcPr>
          <w:p w14:paraId="4E2BF5BC" w14:textId="7D05D215" w:rsidR="00B81AAB" w:rsidRPr="007366CC" w:rsidRDefault="00B81AAB" w:rsidP="000404B2">
            <w:pPr>
              <w:pStyle w:val="ListParagraph"/>
              <w:ind w:left="0"/>
              <w:jc w:val="both"/>
            </w:pPr>
            <w:r w:rsidRPr="007366CC">
              <w:t>Sickness</w:t>
            </w:r>
          </w:p>
        </w:tc>
        <w:tc>
          <w:tcPr>
            <w:tcW w:w="6660" w:type="dxa"/>
            <w:shd w:val="clear" w:color="auto" w:fill="auto"/>
          </w:tcPr>
          <w:p w14:paraId="077F0BC9" w14:textId="058FCD44" w:rsidR="00B81AAB" w:rsidRPr="007366CC" w:rsidRDefault="00B81AAB" w:rsidP="000404B2">
            <w:pPr>
              <w:pStyle w:val="ListParagraph"/>
              <w:ind w:left="0"/>
              <w:jc w:val="both"/>
            </w:pPr>
            <w:r w:rsidRPr="007366CC">
              <w:t>A daily cash allowance paid for the number of days a member is unable to work due to sickness or injury.</w:t>
            </w:r>
          </w:p>
        </w:tc>
      </w:tr>
      <w:tr w:rsidR="000404B2" w:rsidRPr="007366CC" w14:paraId="33BC6027" w14:textId="77777777" w:rsidTr="000404B2">
        <w:tc>
          <w:tcPr>
            <w:tcW w:w="1512" w:type="dxa"/>
            <w:shd w:val="clear" w:color="auto" w:fill="auto"/>
          </w:tcPr>
          <w:p w14:paraId="3800A394" w14:textId="0E5C50AE" w:rsidR="00B81AAB" w:rsidRPr="007366CC" w:rsidRDefault="00B81AAB" w:rsidP="000404B2">
            <w:pPr>
              <w:pStyle w:val="ListParagraph"/>
              <w:ind w:left="0"/>
              <w:jc w:val="both"/>
            </w:pPr>
            <w:r w:rsidRPr="007366CC">
              <w:t>Maternity</w:t>
            </w:r>
          </w:p>
        </w:tc>
        <w:tc>
          <w:tcPr>
            <w:tcW w:w="6660" w:type="dxa"/>
            <w:shd w:val="clear" w:color="auto" w:fill="auto"/>
          </w:tcPr>
          <w:p w14:paraId="0B9023DC" w14:textId="37BB102A" w:rsidR="00B81AAB" w:rsidRPr="007366CC" w:rsidRDefault="00B81AAB" w:rsidP="000404B2">
            <w:pPr>
              <w:pStyle w:val="ListParagraph"/>
              <w:ind w:left="0"/>
              <w:jc w:val="both"/>
            </w:pPr>
            <w:r w:rsidRPr="007366CC">
              <w:t>A daily cash allowance granted to a female member who was unable to work due to childbirth or miscarriage.</w:t>
            </w:r>
          </w:p>
        </w:tc>
      </w:tr>
      <w:tr w:rsidR="000404B2" w:rsidRPr="007366CC" w14:paraId="04DB7183" w14:textId="77777777" w:rsidTr="000404B2">
        <w:tc>
          <w:tcPr>
            <w:tcW w:w="1512" w:type="dxa"/>
            <w:shd w:val="clear" w:color="auto" w:fill="auto"/>
          </w:tcPr>
          <w:p w14:paraId="5CC1789B" w14:textId="4E91E3AD" w:rsidR="00B81AAB" w:rsidRPr="007366CC" w:rsidRDefault="00B81AAB" w:rsidP="000404B2">
            <w:pPr>
              <w:pStyle w:val="ListParagraph"/>
              <w:ind w:left="0"/>
              <w:jc w:val="both"/>
            </w:pPr>
            <w:r w:rsidRPr="007366CC">
              <w:t>Disability</w:t>
            </w:r>
          </w:p>
        </w:tc>
        <w:tc>
          <w:tcPr>
            <w:tcW w:w="6660" w:type="dxa"/>
            <w:shd w:val="clear" w:color="auto" w:fill="auto"/>
          </w:tcPr>
          <w:p w14:paraId="053CB43E" w14:textId="0AA8BA11" w:rsidR="00B81AAB" w:rsidRPr="007366CC" w:rsidRDefault="00B81AAB" w:rsidP="000404B2">
            <w:pPr>
              <w:pStyle w:val="ListParagraph"/>
              <w:ind w:left="0"/>
              <w:jc w:val="both"/>
            </w:pPr>
            <w:r w:rsidRPr="007366CC">
              <w:t>A cash benefit paid to a member who becomes permanently disabled, either partially or totally.</w:t>
            </w:r>
          </w:p>
        </w:tc>
      </w:tr>
      <w:tr w:rsidR="000404B2" w:rsidRPr="007366CC" w14:paraId="43BAFF93" w14:textId="77777777" w:rsidTr="000404B2">
        <w:tc>
          <w:tcPr>
            <w:tcW w:w="1512" w:type="dxa"/>
            <w:shd w:val="clear" w:color="auto" w:fill="auto"/>
          </w:tcPr>
          <w:p w14:paraId="719E70E6" w14:textId="1FBCEF28" w:rsidR="00B81AAB" w:rsidRPr="007366CC" w:rsidRDefault="00B81AAB" w:rsidP="000404B2">
            <w:pPr>
              <w:pStyle w:val="ListParagraph"/>
              <w:ind w:left="0"/>
              <w:jc w:val="both"/>
            </w:pPr>
            <w:r w:rsidRPr="007366CC">
              <w:t>Retirement</w:t>
            </w:r>
          </w:p>
        </w:tc>
        <w:tc>
          <w:tcPr>
            <w:tcW w:w="6660" w:type="dxa"/>
            <w:shd w:val="clear" w:color="auto" w:fill="auto"/>
          </w:tcPr>
          <w:p w14:paraId="665E1E3D" w14:textId="5DEDBC42" w:rsidR="00B81AAB" w:rsidRPr="007366CC" w:rsidRDefault="00B81AAB" w:rsidP="000404B2">
            <w:pPr>
              <w:pStyle w:val="ListParagraph"/>
              <w:ind w:left="0"/>
              <w:jc w:val="both"/>
            </w:pPr>
            <w:r w:rsidRPr="007366CC">
              <w:t>A cash benefit paid to a member who can no longer work due to old age.</w:t>
            </w:r>
          </w:p>
        </w:tc>
      </w:tr>
      <w:tr w:rsidR="000404B2" w:rsidRPr="007366CC" w14:paraId="54A6FA4B" w14:textId="77777777" w:rsidTr="000404B2">
        <w:tc>
          <w:tcPr>
            <w:tcW w:w="1512" w:type="dxa"/>
            <w:shd w:val="clear" w:color="auto" w:fill="auto"/>
          </w:tcPr>
          <w:p w14:paraId="77EB7614" w14:textId="43FD1885" w:rsidR="00B81AAB" w:rsidRPr="007366CC" w:rsidRDefault="00B81AAB" w:rsidP="000404B2">
            <w:pPr>
              <w:pStyle w:val="ListParagraph"/>
              <w:ind w:left="0"/>
              <w:jc w:val="both"/>
            </w:pPr>
            <w:r w:rsidRPr="007366CC">
              <w:t>Death</w:t>
            </w:r>
          </w:p>
        </w:tc>
        <w:tc>
          <w:tcPr>
            <w:tcW w:w="6660" w:type="dxa"/>
            <w:shd w:val="clear" w:color="auto" w:fill="auto"/>
          </w:tcPr>
          <w:p w14:paraId="1F1DC8A4" w14:textId="105A1F63" w:rsidR="00B81AAB" w:rsidRPr="007366CC" w:rsidRDefault="00B81AAB" w:rsidP="000404B2">
            <w:pPr>
              <w:pStyle w:val="ListParagraph"/>
              <w:ind w:left="0"/>
              <w:jc w:val="both"/>
            </w:pPr>
            <w:r w:rsidRPr="007366CC">
              <w:t>A cash paid to the beneficiaries of a deceased member.</w:t>
            </w:r>
          </w:p>
        </w:tc>
      </w:tr>
      <w:tr w:rsidR="000404B2" w:rsidRPr="007366CC" w14:paraId="0773D54B" w14:textId="77777777" w:rsidTr="000404B2">
        <w:tc>
          <w:tcPr>
            <w:tcW w:w="1512" w:type="dxa"/>
            <w:shd w:val="clear" w:color="auto" w:fill="auto"/>
          </w:tcPr>
          <w:p w14:paraId="24DCEA5C" w14:textId="370A527E" w:rsidR="00B81AAB" w:rsidRPr="007366CC" w:rsidRDefault="00B81AAB" w:rsidP="000404B2">
            <w:pPr>
              <w:pStyle w:val="ListParagraph"/>
              <w:ind w:left="0"/>
              <w:jc w:val="both"/>
            </w:pPr>
            <w:r w:rsidRPr="007366CC">
              <w:t>Salary Loan</w:t>
            </w:r>
          </w:p>
        </w:tc>
        <w:tc>
          <w:tcPr>
            <w:tcW w:w="6660" w:type="dxa"/>
            <w:shd w:val="clear" w:color="auto" w:fill="auto"/>
          </w:tcPr>
          <w:p w14:paraId="4A17A077" w14:textId="38E69E2A" w:rsidR="00B81AAB" w:rsidRPr="007366CC" w:rsidRDefault="00B81AAB" w:rsidP="000404B2">
            <w:pPr>
              <w:pStyle w:val="ListParagraph"/>
              <w:ind w:left="0"/>
              <w:jc w:val="both"/>
            </w:pPr>
            <w:r w:rsidRPr="007366CC">
              <w:t>A loan intended to meet a member’s short-term credit needs.</w:t>
            </w:r>
          </w:p>
        </w:tc>
      </w:tr>
    </w:tbl>
    <w:p w14:paraId="0041A0CB" w14:textId="639A5A8F" w:rsidR="00B81AAB" w:rsidRPr="007366CC" w:rsidRDefault="008E70B9" w:rsidP="004521D6">
      <w:pPr>
        <w:pStyle w:val="ListParagraph"/>
        <w:numPr>
          <w:ilvl w:val="0"/>
          <w:numId w:val="19"/>
        </w:numPr>
        <w:ind w:hanging="396"/>
        <w:jc w:val="both"/>
      </w:pPr>
      <w:r w:rsidRPr="007366CC">
        <w:lastRenderedPageBreak/>
        <w:t>The following is a list of eligibility and amount/days necessary to avail SSS benefits:</w:t>
      </w:r>
    </w:p>
    <w:p w14:paraId="3EC540FA" w14:textId="77777777" w:rsidR="008E70B9" w:rsidRPr="007366CC" w:rsidRDefault="008E70B9" w:rsidP="00240817">
      <w:pPr>
        <w:pStyle w:val="ListParagraph"/>
        <w:ind w:left="1296"/>
        <w:jc w:val="both"/>
        <w:rPr>
          <w:sz w:val="16"/>
        </w:rPr>
      </w:pPr>
    </w:p>
    <w:tbl>
      <w:tblPr>
        <w:tblW w:w="8280" w:type="dxa"/>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0"/>
        <w:gridCol w:w="4680"/>
        <w:gridCol w:w="2430"/>
      </w:tblGrid>
      <w:tr w:rsidR="00F94C48" w:rsidRPr="007366CC" w14:paraId="0D242DDC" w14:textId="5D5E3B0B" w:rsidTr="00B60C45">
        <w:trPr>
          <w:trHeight w:val="339"/>
          <w:tblHeader/>
        </w:trPr>
        <w:tc>
          <w:tcPr>
            <w:tcW w:w="1170" w:type="dxa"/>
            <w:vAlign w:val="bottom"/>
          </w:tcPr>
          <w:p w14:paraId="61879B48" w14:textId="5AA31387" w:rsidR="00F94C48" w:rsidRPr="007366CC" w:rsidRDefault="00F94C48" w:rsidP="009C2738">
            <w:pPr>
              <w:jc w:val="center"/>
              <w:rPr>
                <w:b/>
                <w:sz w:val="20"/>
                <w:szCs w:val="20"/>
              </w:rPr>
            </w:pPr>
            <w:r w:rsidRPr="007366CC">
              <w:rPr>
                <w:b/>
                <w:sz w:val="20"/>
                <w:szCs w:val="20"/>
              </w:rPr>
              <w:t>Benefits</w:t>
            </w:r>
          </w:p>
        </w:tc>
        <w:tc>
          <w:tcPr>
            <w:tcW w:w="4680" w:type="dxa"/>
            <w:vAlign w:val="bottom"/>
          </w:tcPr>
          <w:p w14:paraId="2A5CF745" w14:textId="6D0F93FE" w:rsidR="00F94C48" w:rsidRPr="007366CC" w:rsidRDefault="00F94C48" w:rsidP="009C2738">
            <w:pPr>
              <w:jc w:val="center"/>
              <w:rPr>
                <w:b/>
                <w:sz w:val="20"/>
                <w:szCs w:val="20"/>
              </w:rPr>
            </w:pPr>
            <w:r w:rsidRPr="007366CC">
              <w:rPr>
                <w:b/>
                <w:sz w:val="20"/>
                <w:szCs w:val="20"/>
              </w:rPr>
              <w:t>Eligibility</w:t>
            </w:r>
          </w:p>
        </w:tc>
        <w:tc>
          <w:tcPr>
            <w:tcW w:w="2430" w:type="dxa"/>
            <w:vAlign w:val="bottom"/>
          </w:tcPr>
          <w:p w14:paraId="1CB7F63B" w14:textId="6CD01BC7" w:rsidR="00F94C48" w:rsidRPr="007366CC" w:rsidRDefault="00F94C48" w:rsidP="0046721F">
            <w:pPr>
              <w:jc w:val="center"/>
              <w:rPr>
                <w:b/>
                <w:sz w:val="20"/>
                <w:szCs w:val="20"/>
              </w:rPr>
            </w:pPr>
            <w:r w:rsidRPr="007366CC">
              <w:rPr>
                <w:b/>
                <w:sz w:val="20"/>
                <w:szCs w:val="20"/>
              </w:rPr>
              <w:t>Amount/Days</w:t>
            </w:r>
          </w:p>
        </w:tc>
      </w:tr>
      <w:tr w:rsidR="00F94C48" w:rsidRPr="007366CC" w14:paraId="523EAD66" w14:textId="7C913101" w:rsidTr="00B60C45">
        <w:trPr>
          <w:trHeight w:val="60"/>
        </w:trPr>
        <w:tc>
          <w:tcPr>
            <w:tcW w:w="1170" w:type="dxa"/>
          </w:tcPr>
          <w:p w14:paraId="7BA603DF" w14:textId="42F549F2" w:rsidR="00F94C48" w:rsidRPr="007366CC" w:rsidRDefault="00F94C48" w:rsidP="009C2738">
            <w:pPr>
              <w:tabs>
                <w:tab w:val="left" w:pos="258"/>
              </w:tabs>
              <w:rPr>
                <w:i/>
                <w:sz w:val="20"/>
                <w:szCs w:val="20"/>
              </w:rPr>
            </w:pPr>
            <w:r w:rsidRPr="007366CC">
              <w:rPr>
                <w:i/>
                <w:sz w:val="20"/>
                <w:szCs w:val="20"/>
              </w:rPr>
              <w:t>Sickness</w:t>
            </w:r>
          </w:p>
        </w:tc>
        <w:tc>
          <w:tcPr>
            <w:tcW w:w="4680" w:type="dxa"/>
          </w:tcPr>
          <w:p w14:paraId="273F13F1" w14:textId="2D3627D8" w:rsidR="00F94C48" w:rsidRPr="007366CC" w:rsidRDefault="00F94C48" w:rsidP="00240817">
            <w:pPr>
              <w:rPr>
                <w:sz w:val="20"/>
                <w:szCs w:val="20"/>
              </w:rPr>
            </w:pPr>
            <w:r w:rsidRPr="007366CC">
              <w:rPr>
                <w:sz w:val="20"/>
                <w:szCs w:val="20"/>
              </w:rPr>
              <w:t>Can avail the benefit if:</w:t>
            </w:r>
          </w:p>
          <w:p w14:paraId="2DD3E0C4" w14:textId="77777777" w:rsidR="00F94C48" w:rsidRPr="007366CC" w:rsidRDefault="00F94C48" w:rsidP="004521D6">
            <w:pPr>
              <w:numPr>
                <w:ilvl w:val="0"/>
                <w:numId w:val="29"/>
              </w:numPr>
              <w:ind w:left="163" w:hanging="163"/>
              <w:rPr>
                <w:sz w:val="20"/>
                <w:szCs w:val="20"/>
              </w:rPr>
            </w:pPr>
            <w:r w:rsidRPr="007366CC">
              <w:rPr>
                <w:sz w:val="20"/>
                <w:szCs w:val="20"/>
              </w:rPr>
              <w:t>Confined either in the hospital or at home for at least four (4) days;</w:t>
            </w:r>
          </w:p>
          <w:p w14:paraId="22CC2886" w14:textId="77777777" w:rsidR="00F94C48" w:rsidRPr="007366CC" w:rsidRDefault="00F94C48" w:rsidP="004521D6">
            <w:pPr>
              <w:numPr>
                <w:ilvl w:val="0"/>
                <w:numId w:val="29"/>
              </w:numPr>
              <w:ind w:left="163" w:hanging="163"/>
              <w:rPr>
                <w:sz w:val="20"/>
                <w:szCs w:val="20"/>
              </w:rPr>
            </w:pPr>
            <w:r w:rsidRPr="007366CC">
              <w:rPr>
                <w:sz w:val="20"/>
                <w:szCs w:val="20"/>
              </w:rPr>
              <w:t>Paid at least three (3) monthly contributions within the 12-month period immediately before the semester of sickness;</w:t>
            </w:r>
          </w:p>
          <w:p w14:paraId="39B69B56" w14:textId="77777777" w:rsidR="00F94C48" w:rsidRPr="007366CC" w:rsidRDefault="00F94C48" w:rsidP="004521D6">
            <w:pPr>
              <w:numPr>
                <w:ilvl w:val="0"/>
                <w:numId w:val="29"/>
              </w:numPr>
              <w:ind w:left="163" w:hanging="163"/>
              <w:rPr>
                <w:sz w:val="20"/>
                <w:szCs w:val="20"/>
              </w:rPr>
            </w:pPr>
            <w:r w:rsidRPr="007366CC">
              <w:rPr>
                <w:sz w:val="20"/>
                <w:szCs w:val="20"/>
              </w:rPr>
              <w:t>Used up all current Company sick leaves with pay for the current year;</w:t>
            </w:r>
          </w:p>
          <w:p w14:paraId="27B61D19" w14:textId="77777777" w:rsidR="00F94C48" w:rsidRPr="007366CC" w:rsidRDefault="00F94C48" w:rsidP="004521D6">
            <w:pPr>
              <w:numPr>
                <w:ilvl w:val="0"/>
                <w:numId w:val="29"/>
              </w:numPr>
              <w:ind w:left="163" w:hanging="163"/>
              <w:rPr>
                <w:sz w:val="20"/>
                <w:szCs w:val="20"/>
              </w:rPr>
            </w:pPr>
            <w:r w:rsidRPr="007366CC">
              <w:rPr>
                <w:sz w:val="20"/>
                <w:szCs w:val="20"/>
              </w:rPr>
              <w:t>Notified his employer or the SSS (if he is a separated, voluntary or self-employed member)</w:t>
            </w:r>
          </w:p>
          <w:p w14:paraId="03085FC1" w14:textId="573502B7" w:rsidR="00F94C48" w:rsidRPr="007366CC" w:rsidRDefault="00F94C48" w:rsidP="00045AE4">
            <w:pPr>
              <w:ind w:left="163"/>
              <w:rPr>
                <w:sz w:val="20"/>
                <w:szCs w:val="20"/>
              </w:rPr>
            </w:pPr>
          </w:p>
        </w:tc>
        <w:tc>
          <w:tcPr>
            <w:tcW w:w="2430" w:type="dxa"/>
          </w:tcPr>
          <w:p w14:paraId="62E8E323" w14:textId="77777777" w:rsidR="00F94C48" w:rsidRPr="007366CC" w:rsidRDefault="00F94C48" w:rsidP="009C2738">
            <w:pPr>
              <w:rPr>
                <w:sz w:val="20"/>
                <w:szCs w:val="20"/>
              </w:rPr>
            </w:pPr>
            <w:r w:rsidRPr="007366CC">
              <w:rPr>
                <w:sz w:val="20"/>
                <w:szCs w:val="20"/>
              </w:rPr>
              <w:t>Benefit is computed as:</w:t>
            </w:r>
          </w:p>
          <w:p w14:paraId="77AE3BC6" w14:textId="77777777" w:rsidR="00F94C48" w:rsidRPr="007366CC" w:rsidRDefault="00F94C48" w:rsidP="009C2738">
            <w:pPr>
              <w:rPr>
                <w:sz w:val="20"/>
                <w:szCs w:val="20"/>
              </w:rPr>
            </w:pPr>
          </w:p>
          <w:p w14:paraId="0E650BE5" w14:textId="77777777" w:rsidR="00F94C48" w:rsidRPr="007366CC" w:rsidRDefault="00F94C48" w:rsidP="009C2738">
            <w:pPr>
              <w:rPr>
                <w:sz w:val="20"/>
                <w:szCs w:val="20"/>
              </w:rPr>
            </w:pPr>
            <w:r w:rsidRPr="007366CC">
              <w:rPr>
                <w:sz w:val="20"/>
                <w:szCs w:val="20"/>
              </w:rPr>
              <w:t>Daily sickness allowance times the approved number of days</w:t>
            </w:r>
          </w:p>
          <w:p w14:paraId="76DA4C32" w14:textId="77777777" w:rsidR="00F94C48" w:rsidRPr="007366CC" w:rsidRDefault="00F94C48" w:rsidP="009C2738">
            <w:pPr>
              <w:rPr>
                <w:sz w:val="20"/>
                <w:szCs w:val="20"/>
              </w:rPr>
            </w:pPr>
          </w:p>
          <w:p w14:paraId="2E593FB3" w14:textId="77777777" w:rsidR="00F94C48" w:rsidRPr="007366CC" w:rsidRDefault="00F94C48" w:rsidP="00045AE4">
            <w:pPr>
              <w:rPr>
                <w:sz w:val="20"/>
                <w:szCs w:val="20"/>
              </w:rPr>
            </w:pPr>
            <w:r w:rsidRPr="007366CC">
              <w:rPr>
                <w:i/>
                <w:sz w:val="20"/>
                <w:szCs w:val="20"/>
              </w:rPr>
              <w:t xml:space="preserve">Daily sickness allowance </w:t>
            </w:r>
            <w:r w:rsidRPr="007366CC">
              <w:rPr>
                <w:sz w:val="20"/>
                <w:szCs w:val="20"/>
              </w:rPr>
              <w:t xml:space="preserve">is 90% of the average daily salary (refer to Section 14 of RA 8282). </w:t>
            </w:r>
          </w:p>
          <w:p w14:paraId="0495FE4E" w14:textId="77777777" w:rsidR="00F94C48" w:rsidRPr="007366CC" w:rsidRDefault="00F94C48" w:rsidP="00045AE4">
            <w:pPr>
              <w:rPr>
                <w:sz w:val="20"/>
                <w:szCs w:val="20"/>
              </w:rPr>
            </w:pPr>
          </w:p>
          <w:p w14:paraId="70CABA85" w14:textId="77777777" w:rsidR="00F94C48" w:rsidRPr="007366CC" w:rsidRDefault="00F94C48" w:rsidP="00045AE4">
            <w:pPr>
              <w:rPr>
                <w:sz w:val="20"/>
                <w:szCs w:val="20"/>
              </w:rPr>
            </w:pPr>
            <w:r w:rsidRPr="007366CC">
              <w:rPr>
                <w:sz w:val="20"/>
                <w:szCs w:val="20"/>
              </w:rPr>
              <w:t xml:space="preserve">Sickness benefit can be granted for a maximum of 120 days in one Calendar Year. </w:t>
            </w:r>
          </w:p>
          <w:p w14:paraId="0FC5D3B1" w14:textId="551A6613" w:rsidR="00B60C45" w:rsidRPr="007366CC" w:rsidRDefault="00B60C45" w:rsidP="00045AE4">
            <w:pPr>
              <w:rPr>
                <w:sz w:val="20"/>
                <w:szCs w:val="20"/>
              </w:rPr>
            </w:pPr>
          </w:p>
        </w:tc>
      </w:tr>
      <w:tr w:rsidR="00F94C48" w:rsidRPr="007366CC" w14:paraId="3C595998" w14:textId="70C28A09" w:rsidTr="00B60C45">
        <w:trPr>
          <w:trHeight w:val="60"/>
        </w:trPr>
        <w:tc>
          <w:tcPr>
            <w:tcW w:w="1170" w:type="dxa"/>
            <w:tcBorders>
              <w:bottom w:val="single" w:sz="4" w:space="0" w:color="auto"/>
            </w:tcBorders>
          </w:tcPr>
          <w:p w14:paraId="5F1072D5" w14:textId="78D4BD79" w:rsidR="00F94C48" w:rsidRPr="007366CC" w:rsidRDefault="00F94C48" w:rsidP="009C2738">
            <w:pPr>
              <w:tabs>
                <w:tab w:val="left" w:pos="258"/>
              </w:tabs>
              <w:rPr>
                <w:i/>
                <w:sz w:val="20"/>
                <w:szCs w:val="20"/>
              </w:rPr>
            </w:pPr>
            <w:r w:rsidRPr="007366CC">
              <w:rPr>
                <w:i/>
                <w:sz w:val="20"/>
                <w:szCs w:val="20"/>
              </w:rPr>
              <w:t>Disability</w:t>
            </w:r>
          </w:p>
        </w:tc>
        <w:tc>
          <w:tcPr>
            <w:tcW w:w="4680" w:type="dxa"/>
            <w:tcBorders>
              <w:bottom w:val="single" w:sz="4" w:space="0" w:color="auto"/>
            </w:tcBorders>
          </w:tcPr>
          <w:p w14:paraId="19860D5C" w14:textId="274C6922" w:rsidR="00F94C48" w:rsidRPr="007366CC" w:rsidRDefault="00F94C48" w:rsidP="00240817">
            <w:pPr>
              <w:rPr>
                <w:sz w:val="20"/>
                <w:szCs w:val="20"/>
              </w:rPr>
            </w:pPr>
            <w:r w:rsidRPr="007366CC">
              <w:rPr>
                <w:sz w:val="20"/>
                <w:szCs w:val="20"/>
              </w:rPr>
              <w:t>Suffers partial or total permanent disability, with at least one contribution paid to the SSS prior</w:t>
            </w:r>
            <w:r w:rsidR="00815848" w:rsidRPr="007366CC">
              <w:rPr>
                <w:sz w:val="20"/>
                <w:szCs w:val="20"/>
              </w:rPr>
              <w:t xml:space="preserve"> to the semester of contingency.</w:t>
            </w:r>
          </w:p>
          <w:p w14:paraId="3A76EA2F" w14:textId="44C5BF18" w:rsidR="00815848" w:rsidRPr="007366CC" w:rsidRDefault="00815848" w:rsidP="00240817">
            <w:pPr>
              <w:rPr>
                <w:sz w:val="20"/>
                <w:szCs w:val="20"/>
              </w:rPr>
            </w:pPr>
          </w:p>
          <w:p w14:paraId="4CA18658" w14:textId="77777777" w:rsidR="00042FB1" w:rsidRPr="007366CC" w:rsidRDefault="00042FB1" w:rsidP="00042FB1">
            <w:pPr>
              <w:rPr>
                <w:sz w:val="20"/>
                <w:szCs w:val="20"/>
              </w:rPr>
            </w:pPr>
            <w:r w:rsidRPr="007366CC">
              <w:rPr>
                <w:sz w:val="20"/>
                <w:szCs w:val="20"/>
              </w:rPr>
              <w:t xml:space="preserve">The dependent legitimate, legitimated, legally adopted and illegitimate children conceived on or before the date of contingency of a totally disabled pensioner will each receive a dependent’s pension equivalent to 10% of the member’s monthly pension or P250, whichever is higher. </w:t>
            </w:r>
          </w:p>
          <w:p w14:paraId="6BABC990" w14:textId="77777777" w:rsidR="00042FB1" w:rsidRPr="007366CC" w:rsidRDefault="00042FB1" w:rsidP="00042FB1">
            <w:pPr>
              <w:rPr>
                <w:sz w:val="20"/>
                <w:szCs w:val="20"/>
              </w:rPr>
            </w:pPr>
          </w:p>
          <w:p w14:paraId="38609339" w14:textId="77777777" w:rsidR="00042FB1" w:rsidRPr="007366CC" w:rsidRDefault="00042FB1" w:rsidP="00042FB1">
            <w:pPr>
              <w:rPr>
                <w:sz w:val="20"/>
                <w:szCs w:val="20"/>
              </w:rPr>
            </w:pPr>
            <w:r w:rsidRPr="007366CC">
              <w:rPr>
                <w:sz w:val="20"/>
                <w:szCs w:val="20"/>
              </w:rPr>
              <w:t>Only 5 minor children, beginning from the youngest, are entitled to the dependents' pension. No substitution is allowed.</w:t>
            </w:r>
          </w:p>
          <w:p w14:paraId="6BFCB990" w14:textId="77777777" w:rsidR="00042FB1" w:rsidRPr="007366CC" w:rsidRDefault="00042FB1" w:rsidP="00042FB1">
            <w:pPr>
              <w:rPr>
                <w:sz w:val="20"/>
                <w:szCs w:val="20"/>
              </w:rPr>
            </w:pPr>
          </w:p>
          <w:p w14:paraId="5967AA91" w14:textId="77777777" w:rsidR="00042FB1" w:rsidRPr="007366CC" w:rsidRDefault="00042FB1" w:rsidP="00042FB1">
            <w:pPr>
              <w:rPr>
                <w:sz w:val="20"/>
                <w:szCs w:val="20"/>
              </w:rPr>
            </w:pPr>
            <w:r w:rsidRPr="007366CC">
              <w:rPr>
                <w:sz w:val="20"/>
                <w:szCs w:val="20"/>
              </w:rPr>
              <w:t xml:space="preserve">Where there are more than five legitimate and illegitimate children, the legitimate ones will be preferred. </w:t>
            </w:r>
          </w:p>
          <w:p w14:paraId="7907742F" w14:textId="77777777" w:rsidR="00042FB1" w:rsidRPr="007366CC" w:rsidRDefault="00042FB1" w:rsidP="00042FB1">
            <w:pPr>
              <w:rPr>
                <w:sz w:val="16"/>
                <w:szCs w:val="20"/>
              </w:rPr>
            </w:pPr>
          </w:p>
          <w:p w14:paraId="2E01246A" w14:textId="77777777" w:rsidR="00042FB1" w:rsidRPr="007366CC" w:rsidRDefault="00042FB1" w:rsidP="00042FB1">
            <w:pPr>
              <w:rPr>
                <w:sz w:val="20"/>
                <w:szCs w:val="20"/>
              </w:rPr>
            </w:pPr>
            <w:r w:rsidRPr="007366CC">
              <w:rPr>
                <w:sz w:val="20"/>
                <w:szCs w:val="20"/>
              </w:rPr>
              <w:t>The minor children of a partially disabled pensioner are not entitled to the dependents' pension.</w:t>
            </w:r>
          </w:p>
          <w:p w14:paraId="7CDEBB5D" w14:textId="77777777" w:rsidR="00042FB1" w:rsidRPr="007366CC" w:rsidRDefault="00042FB1" w:rsidP="00042FB1">
            <w:pPr>
              <w:rPr>
                <w:sz w:val="16"/>
                <w:szCs w:val="20"/>
              </w:rPr>
            </w:pPr>
          </w:p>
          <w:p w14:paraId="66B9FB8C" w14:textId="77777777" w:rsidR="00815848" w:rsidRPr="007366CC" w:rsidRDefault="00042FB1" w:rsidP="00042FB1">
            <w:pPr>
              <w:rPr>
                <w:sz w:val="20"/>
                <w:szCs w:val="20"/>
              </w:rPr>
            </w:pPr>
            <w:r w:rsidRPr="007366CC">
              <w:rPr>
                <w:sz w:val="20"/>
                <w:szCs w:val="20"/>
              </w:rPr>
              <w:t>The dependent's pension stops when the child reaches 21 years old, gets married, gets employed and earns P300 or more a month, or dies. However, the dependent's pension is granted for life to children who are over 21 years old, provided they are incapacitated and incapable of self-support due to physical or mental defect which is congenital or acquired during minority.</w:t>
            </w:r>
          </w:p>
          <w:p w14:paraId="42700678" w14:textId="77777777" w:rsidR="00B60C45" w:rsidRPr="007366CC" w:rsidRDefault="00B60C45" w:rsidP="00042FB1">
            <w:pPr>
              <w:rPr>
                <w:sz w:val="20"/>
                <w:szCs w:val="20"/>
              </w:rPr>
            </w:pPr>
          </w:p>
          <w:p w14:paraId="15122E06" w14:textId="4E1CD04D" w:rsidR="00B60C45" w:rsidRPr="007366CC" w:rsidRDefault="00B60C45" w:rsidP="00042FB1">
            <w:pPr>
              <w:rPr>
                <w:sz w:val="20"/>
                <w:szCs w:val="20"/>
              </w:rPr>
            </w:pPr>
          </w:p>
        </w:tc>
        <w:tc>
          <w:tcPr>
            <w:tcW w:w="2430" w:type="dxa"/>
            <w:tcBorders>
              <w:bottom w:val="single" w:sz="4" w:space="0" w:color="auto"/>
            </w:tcBorders>
          </w:tcPr>
          <w:p w14:paraId="7D2DED05" w14:textId="62AF7271" w:rsidR="00F94C48" w:rsidRPr="007366CC" w:rsidRDefault="00F94C48" w:rsidP="009C2738">
            <w:pPr>
              <w:rPr>
                <w:sz w:val="20"/>
                <w:szCs w:val="20"/>
              </w:rPr>
            </w:pPr>
            <w:r w:rsidRPr="007366CC">
              <w:rPr>
                <w:sz w:val="20"/>
                <w:szCs w:val="20"/>
              </w:rPr>
              <w:t>Mon</w:t>
            </w:r>
            <w:r w:rsidR="00815848" w:rsidRPr="007366CC">
              <w:rPr>
                <w:sz w:val="20"/>
                <w:szCs w:val="20"/>
              </w:rPr>
              <w:t>thly pension or lump sum amount.</w:t>
            </w:r>
          </w:p>
          <w:p w14:paraId="1C6CE78E" w14:textId="77777777" w:rsidR="00F94C48" w:rsidRPr="007366CC" w:rsidRDefault="00F94C48" w:rsidP="009C2738">
            <w:pPr>
              <w:rPr>
                <w:sz w:val="20"/>
                <w:szCs w:val="20"/>
              </w:rPr>
            </w:pPr>
          </w:p>
          <w:p w14:paraId="3FB7F589" w14:textId="599C8230" w:rsidR="00F94C48" w:rsidRPr="007366CC" w:rsidRDefault="00F94C48" w:rsidP="00815848">
            <w:pPr>
              <w:rPr>
                <w:sz w:val="20"/>
                <w:szCs w:val="20"/>
              </w:rPr>
            </w:pPr>
          </w:p>
        </w:tc>
      </w:tr>
      <w:tr w:rsidR="00F94C48" w:rsidRPr="007366CC" w14:paraId="29CD254D" w14:textId="2CEF9C5E" w:rsidTr="00B60C45">
        <w:trPr>
          <w:trHeight w:val="60"/>
        </w:trPr>
        <w:tc>
          <w:tcPr>
            <w:tcW w:w="1170" w:type="dxa"/>
          </w:tcPr>
          <w:p w14:paraId="4D363122" w14:textId="697590BC" w:rsidR="00F94C48" w:rsidRPr="007366CC" w:rsidRDefault="00F94C48" w:rsidP="009C2738">
            <w:pPr>
              <w:tabs>
                <w:tab w:val="left" w:pos="258"/>
              </w:tabs>
              <w:rPr>
                <w:i/>
                <w:sz w:val="20"/>
                <w:szCs w:val="20"/>
              </w:rPr>
            </w:pPr>
            <w:r w:rsidRPr="007366CC">
              <w:rPr>
                <w:i/>
                <w:sz w:val="20"/>
                <w:szCs w:val="20"/>
              </w:rPr>
              <w:lastRenderedPageBreak/>
              <w:t>Retirement</w:t>
            </w:r>
          </w:p>
        </w:tc>
        <w:tc>
          <w:tcPr>
            <w:tcW w:w="4680" w:type="dxa"/>
          </w:tcPr>
          <w:p w14:paraId="7F113786" w14:textId="77777777" w:rsidR="00F94C48" w:rsidRPr="007366CC" w:rsidRDefault="00F94C48" w:rsidP="00240817">
            <w:pPr>
              <w:rPr>
                <w:sz w:val="20"/>
                <w:szCs w:val="20"/>
              </w:rPr>
            </w:pPr>
            <w:r w:rsidRPr="007366CC">
              <w:rPr>
                <w:sz w:val="20"/>
                <w:szCs w:val="20"/>
              </w:rPr>
              <w:t>60 years old and unemployed and paid at least 120 monthly contributions prior to the semester of retirement;</w:t>
            </w:r>
          </w:p>
          <w:p w14:paraId="12DB3EFF" w14:textId="77777777" w:rsidR="00F94C48" w:rsidRPr="007366CC" w:rsidRDefault="00F94C48" w:rsidP="00240817">
            <w:pPr>
              <w:rPr>
                <w:sz w:val="20"/>
                <w:szCs w:val="20"/>
              </w:rPr>
            </w:pPr>
          </w:p>
          <w:p w14:paraId="56358BDF" w14:textId="77777777" w:rsidR="00F94C48" w:rsidRPr="007366CC" w:rsidRDefault="00F94C48" w:rsidP="00240817">
            <w:pPr>
              <w:rPr>
                <w:sz w:val="20"/>
                <w:szCs w:val="20"/>
              </w:rPr>
            </w:pPr>
            <w:r w:rsidRPr="007366CC">
              <w:rPr>
                <w:sz w:val="20"/>
                <w:szCs w:val="20"/>
              </w:rPr>
              <w:t>65 years old (employed or not). If employed he should have paid 120 monthly contributions prior to the semester of retirement, whether employed or not.</w:t>
            </w:r>
          </w:p>
          <w:p w14:paraId="7CAE4867" w14:textId="77777777" w:rsidR="00F94C48" w:rsidRPr="007366CC" w:rsidRDefault="00F94C48" w:rsidP="00240817">
            <w:pPr>
              <w:rPr>
                <w:sz w:val="20"/>
                <w:szCs w:val="20"/>
              </w:rPr>
            </w:pPr>
          </w:p>
          <w:p w14:paraId="7383BE77" w14:textId="7F12C8DB" w:rsidR="00DC6ECC" w:rsidRPr="007366CC" w:rsidRDefault="00DC6ECC" w:rsidP="00DC6ECC">
            <w:pPr>
              <w:rPr>
                <w:sz w:val="20"/>
                <w:szCs w:val="20"/>
              </w:rPr>
            </w:pPr>
            <w:r w:rsidRPr="007366CC">
              <w:rPr>
                <w:sz w:val="20"/>
                <w:szCs w:val="20"/>
              </w:rPr>
              <w:t xml:space="preserve">The dependent legitimate, legitimated, legally adopted and illegitimate children, conceived on or before the date of contingency, will each receive the dependent's pension equivalent to 10 per </w:t>
            </w:r>
            <w:r w:rsidRPr="007366CC">
              <w:rPr>
                <w:sz w:val="20"/>
                <w:szCs w:val="20"/>
              </w:rPr>
              <w:tab/>
              <w:t xml:space="preserve">cent of the member's monthly pension or P250, whichever is higher. </w:t>
            </w:r>
          </w:p>
          <w:p w14:paraId="0EB073EB" w14:textId="77777777" w:rsidR="00DC6ECC" w:rsidRPr="007366CC" w:rsidRDefault="00DC6ECC" w:rsidP="00DC6ECC">
            <w:pPr>
              <w:rPr>
                <w:sz w:val="20"/>
                <w:szCs w:val="20"/>
              </w:rPr>
            </w:pPr>
          </w:p>
          <w:p w14:paraId="202EDBBC" w14:textId="61C35A3E" w:rsidR="00DC6ECC" w:rsidRPr="007366CC" w:rsidRDefault="00DC6ECC" w:rsidP="00DC6ECC">
            <w:pPr>
              <w:rPr>
                <w:sz w:val="20"/>
                <w:szCs w:val="20"/>
              </w:rPr>
            </w:pPr>
            <w:r w:rsidRPr="007366CC">
              <w:rPr>
                <w:sz w:val="20"/>
                <w:szCs w:val="20"/>
              </w:rPr>
              <w:t>Only five minor children, beginning from the youngest, are entitled to the dependents' pension. No substitution is allowed.</w:t>
            </w:r>
          </w:p>
          <w:p w14:paraId="1E69E0B4" w14:textId="77777777" w:rsidR="00DC6ECC" w:rsidRPr="007366CC" w:rsidRDefault="00DC6ECC" w:rsidP="00DC6ECC">
            <w:pPr>
              <w:rPr>
                <w:sz w:val="20"/>
                <w:szCs w:val="20"/>
              </w:rPr>
            </w:pPr>
          </w:p>
          <w:p w14:paraId="40B0828E" w14:textId="77777777" w:rsidR="00DC6ECC" w:rsidRPr="007366CC" w:rsidRDefault="00DC6ECC" w:rsidP="00DC6ECC">
            <w:pPr>
              <w:rPr>
                <w:sz w:val="20"/>
                <w:szCs w:val="20"/>
              </w:rPr>
            </w:pPr>
            <w:r w:rsidRPr="007366CC">
              <w:rPr>
                <w:sz w:val="20"/>
                <w:szCs w:val="20"/>
              </w:rPr>
              <w:t>Where there are more than five legitimate and illegitimate children, the legitimate ones will be preferred.</w:t>
            </w:r>
          </w:p>
          <w:p w14:paraId="09E033CE" w14:textId="77777777" w:rsidR="00DC6ECC" w:rsidRPr="007366CC" w:rsidRDefault="00DC6ECC" w:rsidP="00DC6ECC">
            <w:pPr>
              <w:rPr>
                <w:sz w:val="20"/>
                <w:szCs w:val="20"/>
              </w:rPr>
            </w:pPr>
          </w:p>
          <w:p w14:paraId="02002B35" w14:textId="77777777" w:rsidR="00DC6ECC" w:rsidRPr="007366CC" w:rsidRDefault="00DC6ECC" w:rsidP="00DC6ECC">
            <w:pPr>
              <w:rPr>
                <w:sz w:val="20"/>
                <w:szCs w:val="20"/>
              </w:rPr>
            </w:pPr>
            <w:r w:rsidRPr="007366CC">
              <w:rPr>
                <w:sz w:val="20"/>
                <w:szCs w:val="20"/>
              </w:rPr>
              <w:t>The dependent's pension stops when the child reaches 21 years old, gets married, gets employed and earns P300 a month or more, or dies. However, the dependent's pension is granted for life to children who are over 21 years old, provided they are incapacitated and incapable of self-support due to physical or mental defect which is congenital or acquired during minority.</w:t>
            </w:r>
          </w:p>
          <w:p w14:paraId="3307C1F7" w14:textId="5CAA07F5" w:rsidR="00DC6ECC" w:rsidRPr="007366CC" w:rsidRDefault="00DC6ECC" w:rsidP="00DC6ECC">
            <w:pPr>
              <w:rPr>
                <w:sz w:val="20"/>
                <w:szCs w:val="20"/>
              </w:rPr>
            </w:pPr>
          </w:p>
        </w:tc>
        <w:tc>
          <w:tcPr>
            <w:tcW w:w="2430" w:type="dxa"/>
          </w:tcPr>
          <w:p w14:paraId="0A5A2A9C" w14:textId="77777777" w:rsidR="00F94C48" w:rsidRPr="007366CC" w:rsidRDefault="00F94C48" w:rsidP="009C2738">
            <w:pPr>
              <w:rPr>
                <w:sz w:val="20"/>
                <w:szCs w:val="20"/>
              </w:rPr>
            </w:pPr>
          </w:p>
        </w:tc>
      </w:tr>
      <w:tr w:rsidR="00F94C48" w:rsidRPr="007366CC" w14:paraId="1EAD49DF" w14:textId="021FB47D" w:rsidTr="00B60C45">
        <w:trPr>
          <w:trHeight w:val="60"/>
        </w:trPr>
        <w:tc>
          <w:tcPr>
            <w:tcW w:w="1170" w:type="dxa"/>
          </w:tcPr>
          <w:p w14:paraId="76DA10A4" w14:textId="2D964EFC" w:rsidR="00F94C48" w:rsidRPr="007366CC" w:rsidRDefault="00F94C48" w:rsidP="009C2738">
            <w:pPr>
              <w:tabs>
                <w:tab w:val="left" w:pos="258"/>
              </w:tabs>
              <w:rPr>
                <w:i/>
                <w:sz w:val="20"/>
                <w:szCs w:val="20"/>
              </w:rPr>
            </w:pPr>
            <w:r w:rsidRPr="007366CC">
              <w:rPr>
                <w:i/>
                <w:sz w:val="20"/>
                <w:szCs w:val="20"/>
              </w:rPr>
              <w:t>Death</w:t>
            </w:r>
          </w:p>
        </w:tc>
        <w:tc>
          <w:tcPr>
            <w:tcW w:w="4680" w:type="dxa"/>
          </w:tcPr>
          <w:p w14:paraId="03C086A9" w14:textId="77777777" w:rsidR="00FA642A" w:rsidRPr="007366CC" w:rsidRDefault="00F94C48" w:rsidP="00240817">
            <w:pPr>
              <w:rPr>
                <w:sz w:val="20"/>
                <w:szCs w:val="20"/>
              </w:rPr>
            </w:pPr>
            <w:r w:rsidRPr="007366CC">
              <w:rPr>
                <w:sz w:val="20"/>
                <w:szCs w:val="20"/>
              </w:rPr>
              <w:t xml:space="preserve">The </w:t>
            </w:r>
            <w:r w:rsidRPr="007366CC">
              <w:rPr>
                <w:i/>
                <w:sz w:val="20"/>
                <w:szCs w:val="20"/>
              </w:rPr>
              <w:t>primary beneficiaries</w:t>
            </w:r>
            <w:r w:rsidRPr="007366CC">
              <w:rPr>
                <w:sz w:val="20"/>
                <w:szCs w:val="20"/>
              </w:rPr>
              <w:t xml:space="preserve"> are the legitimate dependent spouse until he or she remarries and legitimate, legitimated, legally adopted or illegitimate dependent children of the member. </w:t>
            </w:r>
          </w:p>
          <w:p w14:paraId="2E17735A" w14:textId="77777777" w:rsidR="00FA642A" w:rsidRPr="007366CC" w:rsidRDefault="00FA642A" w:rsidP="00240817">
            <w:pPr>
              <w:rPr>
                <w:sz w:val="14"/>
                <w:szCs w:val="20"/>
              </w:rPr>
            </w:pPr>
          </w:p>
          <w:p w14:paraId="26660469" w14:textId="77777777" w:rsidR="00FA642A" w:rsidRPr="007366CC" w:rsidRDefault="00F94C48" w:rsidP="00240817">
            <w:pPr>
              <w:rPr>
                <w:sz w:val="20"/>
                <w:szCs w:val="20"/>
              </w:rPr>
            </w:pPr>
            <w:r w:rsidRPr="007366CC">
              <w:rPr>
                <w:sz w:val="20"/>
                <w:szCs w:val="20"/>
              </w:rPr>
              <w:t xml:space="preserve">In the absence of primary beneficiaries, the </w:t>
            </w:r>
            <w:r w:rsidRPr="007366CC">
              <w:rPr>
                <w:i/>
                <w:sz w:val="20"/>
                <w:szCs w:val="20"/>
              </w:rPr>
              <w:t>secondary beneficiaries</w:t>
            </w:r>
            <w:r w:rsidRPr="007366CC">
              <w:rPr>
                <w:sz w:val="20"/>
                <w:szCs w:val="20"/>
              </w:rPr>
              <w:t xml:space="preserve"> are the dependent parents of the member. </w:t>
            </w:r>
          </w:p>
          <w:p w14:paraId="2208C012" w14:textId="77777777" w:rsidR="00FA642A" w:rsidRPr="007366CC" w:rsidRDefault="00FA642A" w:rsidP="00240817">
            <w:pPr>
              <w:rPr>
                <w:sz w:val="14"/>
                <w:szCs w:val="20"/>
              </w:rPr>
            </w:pPr>
          </w:p>
          <w:p w14:paraId="1309BFA9" w14:textId="29CFC015" w:rsidR="00F94C48" w:rsidRPr="007366CC" w:rsidRDefault="00F94C48" w:rsidP="00240817">
            <w:pPr>
              <w:rPr>
                <w:sz w:val="20"/>
                <w:szCs w:val="20"/>
              </w:rPr>
            </w:pPr>
            <w:r w:rsidRPr="007366CC">
              <w:rPr>
                <w:sz w:val="20"/>
                <w:szCs w:val="20"/>
              </w:rPr>
              <w:t xml:space="preserve">In their absence, the </w:t>
            </w:r>
            <w:r w:rsidRPr="007366CC">
              <w:rPr>
                <w:i/>
                <w:sz w:val="20"/>
                <w:szCs w:val="20"/>
              </w:rPr>
              <w:t>person designated</w:t>
            </w:r>
            <w:r w:rsidRPr="007366CC">
              <w:rPr>
                <w:sz w:val="20"/>
                <w:szCs w:val="20"/>
              </w:rPr>
              <w:t xml:space="preserve"> by the member as beneficiary in his member's record will be the recipient.</w:t>
            </w:r>
          </w:p>
          <w:p w14:paraId="6F169B60" w14:textId="77777777" w:rsidR="00F94C48" w:rsidRPr="007366CC" w:rsidRDefault="00F94C48" w:rsidP="00240817">
            <w:pPr>
              <w:rPr>
                <w:sz w:val="20"/>
                <w:szCs w:val="20"/>
              </w:rPr>
            </w:pPr>
          </w:p>
          <w:p w14:paraId="0AF2264F" w14:textId="12C9CBD2" w:rsidR="0046721F" w:rsidRPr="007366CC" w:rsidRDefault="0046721F" w:rsidP="0046721F">
            <w:pPr>
              <w:rPr>
                <w:sz w:val="20"/>
                <w:szCs w:val="20"/>
              </w:rPr>
            </w:pPr>
            <w:r w:rsidRPr="007366CC">
              <w:rPr>
                <w:sz w:val="20"/>
                <w:szCs w:val="20"/>
              </w:rPr>
              <w:t xml:space="preserve">The legitimate, legitimated, legally adopted and illegitimate minor children of a deceased member will receive the dependents' pension equivalent to 10 per cent of the member's pension, or P250, whichever is higher. </w:t>
            </w:r>
          </w:p>
          <w:p w14:paraId="06B457E1" w14:textId="77777777" w:rsidR="0046721F" w:rsidRPr="007366CC" w:rsidRDefault="0046721F" w:rsidP="0046721F">
            <w:pPr>
              <w:rPr>
                <w:sz w:val="20"/>
                <w:szCs w:val="20"/>
              </w:rPr>
            </w:pPr>
          </w:p>
          <w:p w14:paraId="4F9C0889" w14:textId="77777777" w:rsidR="0046721F" w:rsidRPr="007366CC" w:rsidRDefault="0046721F" w:rsidP="0046721F">
            <w:pPr>
              <w:rPr>
                <w:sz w:val="20"/>
                <w:szCs w:val="20"/>
              </w:rPr>
            </w:pPr>
            <w:r w:rsidRPr="007366CC">
              <w:rPr>
                <w:sz w:val="20"/>
                <w:szCs w:val="20"/>
              </w:rPr>
              <w:t xml:space="preserve">Only five minor children, beginning from the youngest, are entitled to this benefit. No substitution is allowed. </w:t>
            </w:r>
          </w:p>
          <w:p w14:paraId="187BDBAC" w14:textId="77777777" w:rsidR="0046721F" w:rsidRPr="007366CC" w:rsidRDefault="0046721F" w:rsidP="0046721F">
            <w:pPr>
              <w:rPr>
                <w:sz w:val="20"/>
                <w:szCs w:val="20"/>
              </w:rPr>
            </w:pPr>
            <w:r w:rsidRPr="007366CC">
              <w:rPr>
                <w:sz w:val="20"/>
                <w:szCs w:val="20"/>
              </w:rPr>
              <w:lastRenderedPageBreak/>
              <w:t>Where there are more than five legitimate and illegitimate children, the legitimate ones will be preferred.</w:t>
            </w:r>
          </w:p>
          <w:p w14:paraId="62A708F5" w14:textId="77777777" w:rsidR="0046721F" w:rsidRPr="007366CC" w:rsidRDefault="0046721F" w:rsidP="0046721F">
            <w:pPr>
              <w:rPr>
                <w:sz w:val="20"/>
                <w:szCs w:val="20"/>
              </w:rPr>
            </w:pPr>
          </w:p>
          <w:p w14:paraId="1D758E6C" w14:textId="77777777" w:rsidR="0046721F" w:rsidRPr="007366CC" w:rsidRDefault="0046721F" w:rsidP="0046721F">
            <w:pPr>
              <w:rPr>
                <w:sz w:val="20"/>
                <w:szCs w:val="20"/>
              </w:rPr>
            </w:pPr>
            <w:r w:rsidRPr="007366CC">
              <w:rPr>
                <w:sz w:val="20"/>
                <w:szCs w:val="20"/>
              </w:rPr>
              <w:t>The dependent’s pension stops when a child reaches age 21, gets married, gets employed and earns P300 a month, or dies. However, the dependent's pension is granted for life to a child who is over 21 years old if he is incapacitated and incapable of self-support due to physical or mental defect which is congenital or acquired during minority.</w:t>
            </w:r>
          </w:p>
          <w:p w14:paraId="26BD6308" w14:textId="1AF3FE75" w:rsidR="0046721F" w:rsidRPr="007366CC" w:rsidRDefault="0046721F" w:rsidP="0046721F">
            <w:pPr>
              <w:rPr>
                <w:sz w:val="16"/>
                <w:szCs w:val="20"/>
              </w:rPr>
            </w:pPr>
          </w:p>
        </w:tc>
        <w:tc>
          <w:tcPr>
            <w:tcW w:w="2430" w:type="dxa"/>
          </w:tcPr>
          <w:p w14:paraId="5AAAB933" w14:textId="77777777" w:rsidR="00F94C48" w:rsidRPr="007366CC" w:rsidRDefault="00F94C48" w:rsidP="009C2738">
            <w:pPr>
              <w:rPr>
                <w:sz w:val="20"/>
                <w:szCs w:val="20"/>
              </w:rPr>
            </w:pPr>
          </w:p>
        </w:tc>
      </w:tr>
      <w:tr w:rsidR="00F94C48" w:rsidRPr="007366CC" w14:paraId="685B6510" w14:textId="7D8B2D96" w:rsidTr="00B60C45">
        <w:trPr>
          <w:trHeight w:val="60"/>
        </w:trPr>
        <w:tc>
          <w:tcPr>
            <w:tcW w:w="1170" w:type="dxa"/>
            <w:tcBorders>
              <w:bottom w:val="single" w:sz="4" w:space="0" w:color="auto"/>
            </w:tcBorders>
          </w:tcPr>
          <w:p w14:paraId="10274C1C" w14:textId="23E3B391" w:rsidR="00F94C48" w:rsidRPr="007366CC" w:rsidRDefault="00F94C48" w:rsidP="009C2738">
            <w:pPr>
              <w:tabs>
                <w:tab w:val="left" w:pos="258"/>
              </w:tabs>
              <w:rPr>
                <w:i/>
                <w:sz w:val="20"/>
                <w:szCs w:val="20"/>
              </w:rPr>
            </w:pPr>
            <w:r w:rsidRPr="007366CC">
              <w:rPr>
                <w:i/>
                <w:sz w:val="20"/>
                <w:szCs w:val="20"/>
              </w:rPr>
              <w:t>Salary Loan</w:t>
            </w:r>
          </w:p>
        </w:tc>
        <w:tc>
          <w:tcPr>
            <w:tcW w:w="4680" w:type="dxa"/>
            <w:tcBorders>
              <w:bottom w:val="single" w:sz="4" w:space="0" w:color="auto"/>
            </w:tcBorders>
          </w:tcPr>
          <w:p w14:paraId="0967A16D" w14:textId="6E553837" w:rsidR="00F64F47" w:rsidRPr="007366CC" w:rsidRDefault="00F94C48" w:rsidP="00D4069A">
            <w:pPr>
              <w:rPr>
                <w:sz w:val="10"/>
                <w:szCs w:val="20"/>
              </w:rPr>
            </w:pPr>
            <w:r w:rsidRPr="007366CC">
              <w:rPr>
                <w:sz w:val="20"/>
                <w:szCs w:val="20"/>
              </w:rPr>
              <w:t>1.</w:t>
            </w:r>
            <w:r w:rsidR="00D1285A" w:rsidRPr="007366CC">
              <w:rPr>
                <w:sz w:val="20"/>
                <w:szCs w:val="20"/>
              </w:rPr>
              <w:t xml:space="preserve"> </w:t>
            </w:r>
            <w:r w:rsidRPr="007366CC">
              <w:rPr>
                <w:sz w:val="20"/>
                <w:szCs w:val="20"/>
              </w:rPr>
              <w:t>An employed, currently paying, self-employed or voluntary member, who has six (6) posted monthly contributions for the last twelve (12) months prior</w:t>
            </w:r>
            <w:r w:rsidR="00D1285A" w:rsidRPr="007366CC">
              <w:rPr>
                <w:sz w:val="20"/>
                <w:szCs w:val="20"/>
              </w:rPr>
              <w:t xml:space="preserve"> to filing of application;</w:t>
            </w:r>
          </w:p>
          <w:p w14:paraId="14CC76BB" w14:textId="77777777" w:rsidR="00F64F47" w:rsidRPr="007366CC" w:rsidRDefault="00F64F47" w:rsidP="00D4069A">
            <w:pPr>
              <w:rPr>
                <w:sz w:val="10"/>
                <w:szCs w:val="20"/>
              </w:rPr>
            </w:pPr>
          </w:p>
          <w:p w14:paraId="73A3AE3E" w14:textId="615E0A2C" w:rsidR="00F94C48" w:rsidRPr="007366CC" w:rsidRDefault="00F94C48" w:rsidP="00D4069A">
            <w:pPr>
              <w:rPr>
                <w:sz w:val="10"/>
                <w:szCs w:val="20"/>
              </w:rPr>
            </w:pPr>
            <w:r w:rsidRPr="007366CC">
              <w:rPr>
                <w:sz w:val="20"/>
                <w:szCs w:val="20"/>
              </w:rPr>
              <w:t>2.</w:t>
            </w:r>
            <w:r w:rsidR="00D1285A" w:rsidRPr="007366CC">
              <w:rPr>
                <w:sz w:val="20"/>
                <w:szCs w:val="20"/>
              </w:rPr>
              <w:t xml:space="preserve"> </w:t>
            </w:r>
            <w:r w:rsidRPr="007366CC">
              <w:rPr>
                <w:sz w:val="20"/>
                <w:szCs w:val="20"/>
              </w:rPr>
              <w:t>The member-borrower must have thirty-six (36) posted monthly contributions, prior to the month of filing of applicati</w:t>
            </w:r>
            <w:r w:rsidR="00D1285A" w:rsidRPr="007366CC">
              <w:rPr>
                <w:sz w:val="20"/>
                <w:szCs w:val="20"/>
              </w:rPr>
              <w:t>on to avail of a one-month loan;</w:t>
            </w:r>
          </w:p>
          <w:p w14:paraId="6FB935B0" w14:textId="77777777" w:rsidR="00B60C45" w:rsidRPr="007366CC" w:rsidRDefault="00B60C45" w:rsidP="00D4069A">
            <w:pPr>
              <w:rPr>
                <w:sz w:val="10"/>
                <w:szCs w:val="20"/>
              </w:rPr>
            </w:pPr>
          </w:p>
          <w:p w14:paraId="6960819F" w14:textId="5C2E6777" w:rsidR="00F94C48" w:rsidRPr="007366CC" w:rsidRDefault="00F94C48" w:rsidP="00D4069A">
            <w:pPr>
              <w:rPr>
                <w:sz w:val="20"/>
                <w:szCs w:val="20"/>
              </w:rPr>
            </w:pPr>
            <w:r w:rsidRPr="007366CC">
              <w:rPr>
                <w:sz w:val="20"/>
                <w:szCs w:val="20"/>
              </w:rPr>
              <w:t>3.The member-borrower must have seventy-two (72) posted monthly contributions, prior to the month of filing of application to</w:t>
            </w:r>
            <w:r w:rsidR="00D1285A" w:rsidRPr="007366CC">
              <w:rPr>
                <w:sz w:val="20"/>
                <w:szCs w:val="20"/>
              </w:rPr>
              <w:t xml:space="preserve"> avail of a two- (2) month loan;</w:t>
            </w:r>
          </w:p>
          <w:p w14:paraId="114D46A5" w14:textId="77777777" w:rsidR="00D1285A" w:rsidRPr="007366CC" w:rsidRDefault="00D1285A" w:rsidP="00D4069A">
            <w:pPr>
              <w:rPr>
                <w:sz w:val="10"/>
                <w:szCs w:val="10"/>
              </w:rPr>
            </w:pPr>
          </w:p>
          <w:p w14:paraId="3659AFC4" w14:textId="6C39506D" w:rsidR="00F94C48" w:rsidRPr="007366CC" w:rsidRDefault="00F94C48" w:rsidP="00D4069A">
            <w:pPr>
              <w:rPr>
                <w:sz w:val="20"/>
                <w:szCs w:val="20"/>
              </w:rPr>
            </w:pPr>
            <w:r w:rsidRPr="007366CC">
              <w:rPr>
                <w:sz w:val="20"/>
                <w:szCs w:val="20"/>
              </w:rPr>
              <w:t>4.If the member-borrower is employed, his employer must be updated in con</w:t>
            </w:r>
            <w:r w:rsidR="00D1285A" w:rsidRPr="007366CC">
              <w:rPr>
                <w:sz w:val="20"/>
                <w:szCs w:val="20"/>
              </w:rPr>
              <w:t>tributions and loan remittances;</w:t>
            </w:r>
          </w:p>
          <w:p w14:paraId="6DCF468D" w14:textId="77777777" w:rsidR="00D1285A" w:rsidRPr="007366CC" w:rsidRDefault="00D1285A" w:rsidP="00D4069A">
            <w:pPr>
              <w:rPr>
                <w:sz w:val="10"/>
                <w:szCs w:val="10"/>
              </w:rPr>
            </w:pPr>
          </w:p>
          <w:p w14:paraId="29B8C779" w14:textId="1341DA0B" w:rsidR="00F94C48" w:rsidRPr="007366CC" w:rsidRDefault="00F94C48" w:rsidP="00D4069A">
            <w:pPr>
              <w:rPr>
                <w:sz w:val="20"/>
                <w:szCs w:val="20"/>
              </w:rPr>
            </w:pPr>
            <w:r w:rsidRPr="007366CC">
              <w:rPr>
                <w:sz w:val="20"/>
                <w:szCs w:val="20"/>
              </w:rPr>
              <w:t>5.The member-borrower must be updated or current in the payment of his obligations in his othe</w:t>
            </w:r>
            <w:r w:rsidR="00D1285A" w:rsidRPr="007366CC">
              <w:rPr>
                <w:sz w:val="20"/>
                <w:szCs w:val="20"/>
              </w:rPr>
              <w:t>r loans granted direct from SSS;</w:t>
            </w:r>
          </w:p>
          <w:p w14:paraId="6056895F" w14:textId="77777777" w:rsidR="00D1285A" w:rsidRPr="007366CC" w:rsidRDefault="00D1285A" w:rsidP="00D4069A">
            <w:pPr>
              <w:rPr>
                <w:sz w:val="10"/>
                <w:szCs w:val="10"/>
              </w:rPr>
            </w:pPr>
          </w:p>
          <w:p w14:paraId="30C93B8F" w14:textId="4900FB24" w:rsidR="00F94C48" w:rsidRPr="007366CC" w:rsidRDefault="00F94C48" w:rsidP="00D4069A">
            <w:pPr>
              <w:rPr>
                <w:sz w:val="20"/>
                <w:szCs w:val="20"/>
              </w:rPr>
            </w:pPr>
            <w:r w:rsidRPr="007366CC">
              <w:rPr>
                <w:sz w:val="20"/>
                <w:szCs w:val="20"/>
              </w:rPr>
              <w:t>6.The member-borrower has not been granted final benefit (total permanent di</w:t>
            </w:r>
            <w:r w:rsidR="00D1285A" w:rsidRPr="007366CC">
              <w:rPr>
                <w:sz w:val="20"/>
                <w:szCs w:val="20"/>
              </w:rPr>
              <w:t>sability, retirement and death);</w:t>
            </w:r>
          </w:p>
          <w:p w14:paraId="452D46CE" w14:textId="77777777" w:rsidR="00B60C45" w:rsidRPr="007366CC" w:rsidRDefault="00B60C45" w:rsidP="00D4069A">
            <w:pPr>
              <w:rPr>
                <w:sz w:val="10"/>
                <w:szCs w:val="10"/>
              </w:rPr>
            </w:pPr>
          </w:p>
          <w:p w14:paraId="32FEA52E" w14:textId="7DF7802E" w:rsidR="00F94C48" w:rsidRPr="007366CC" w:rsidRDefault="00F94C48" w:rsidP="00D4069A">
            <w:pPr>
              <w:rPr>
                <w:sz w:val="20"/>
                <w:szCs w:val="20"/>
              </w:rPr>
            </w:pPr>
            <w:r w:rsidRPr="007366CC">
              <w:rPr>
                <w:sz w:val="20"/>
                <w:szCs w:val="20"/>
              </w:rPr>
              <w:t>7.The member-borrower must not be more than sixty (60) years of age at the time of applic</w:t>
            </w:r>
            <w:r w:rsidR="00D1285A" w:rsidRPr="007366CC">
              <w:rPr>
                <w:sz w:val="20"/>
                <w:szCs w:val="20"/>
              </w:rPr>
              <w:t>ation;</w:t>
            </w:r>
          </w:p>
          <w:p w14:paraId="1AFD5328" w14:textId="77777777" w:rsidR="00D1285A" w:rsidRPr="007366CC" w:rsidRDefault="00D1285A" w:rsidP="00D4069A">
            <w:pPr>
              <w:rPr>
                <w:sz w:val="10"/>
                <w:szCs w:val="10"/>
              </w:rPr>
            </w:pPr>
          </w:p>
          <w:p w14:paraId="422F3D01" w14:textId="77777777" w:rsidR="00F94C48" w:rsidRPr="007366CC" w:rsidRDefault="00F94C48" w:rsidP="00D4069A">
            <w:pPr>
              <w:rPr>
                <w:sz w:val="20"/>
                <w:szCs w:val="20"/>
              </w:rPr>
            </w:pPr>
            <w:r w:rsidRPr="007366CC">
              <w:rPr>
                <w:sz w:val="20"/>
                <w:szCs w:val="20"/>
              </w:rPr>
              <w:t>8.The member-borrower has not been disqualified due to fraud committed against the SSS.</w:t>
            </w:r>
          </w:p>
          <w:p w14:paraId="6AD22D3F" w14:textId="77777777" w:rsidR="00F94C48" w:rsidRPr="007366CC" w:rsidRDefault="00F94C48" w:rsidP="00D4069A">
            <w:pPr>
              <w:rPr>
                <w:sz w:val="10"/>
                <w:szCs w:val="10"/>
              </w:rPr>
            </w:pPr>
          </w:p>
          <w:p w14:paraId="7FEA7E50" w14:textId="77777777" w:rsidR="00F94C48" w:rsidRPr="007366CC" w:rsidRDefault="00F94C48" w:rsidP="00D4069A">
            <w:pPr>
              <w:rPr>
                <w:sz w:val="20"/>
                <w:szCs w:val="20"/>
              </w:rPr>
            </w:pPr>
            <w:r w:rsidRPr="007366CC">
              <w:rPr>
                <w:sz w:val="20"/>
                <w:szCs w:val="20"/>
              </w:rPr>
              <w:t>A member-borrower who has a balance of P500.00 or less on previous short-term loans shall be allowed to borrow. The balance shall be deducted from the proceeds of the new loan.</w:t>
            </w:r>
          </w:p>
          <w:p w14:paraId="4E9F7B94" w14:textId="1021E8BE" w:rsidR="00D1285A" w:rsidRPr="007366CC" w:rsidRDefault="00D1285A" w:rsidP="00D4069A">
            <w:pPr>
              <w:rPr>
                <w:sz w:val="10"/>
                <w:szCs w:val="10"/>
              </w:rPr>
            </w:pPr>
          </w:p>
        </w:tc>
        <w:tc>
          <w:tcPr>
            <w:tcW w:w="2430" w:type="dxa"/>
            <w:tcBorders>
              <w:bottom w:val="single" w:sz="4" w:space="0" w:color="auto"/>
            </w:tcBorders>
          </w:tcPr>
          <w:p w14:paraId="4FA9A7FF" w14:textId="0554C671" w:rsidR="00F94C48" w:rsidRPr="007366CC" w:rsidRDefault="00F94C48" w:rsidP="00494529">
            <w:pPr>
              <w:rPr>
                <w:sz w:val="20"/>
                <w:szCs w:val="20"/>
              </w:rPr>
            </w:pPr>
            <w:r w:rsidRPr="007366CC">
              <w:rPr>
                <w:sz w:val="20"/>
                <w:szCs w:val="20"/>
              </w:rPr>
              <w:t>1.</w:t>
            </w:r>
            <w:r w:rsidR="00D1285A" w:rsidRPr="007366CC">
              <w:rPr>
                <w:sz w:val="20"/>
                <w:szCs w:val="20"/>
              </w:rPr>
              <w:t xml:space="preserve"> </w:t>
            </w:r>
            <w:r w:rsidRPr="007366CC">
              <w:rPr>
                <w:sz w:val="20"/>
                <w:szCs w:val="20"/>
              </w:rPr>
              <w:t>A one-month salary loan is equivalent to the average of the member's latest 12 monthl</w:t>
            </w:r>
            <w:r w:rsidR="00D1285A" w:rsidRPr="007366CC">
              <w:rPr>
                <w:sz w:val="20"/>
                <w:szCs w:val="20"/>
              </w:rPr>
              <w:t>y salary credits posted;</w:t>
            </w:r>
          </w:p>
          <w:p w14:paraId="3A9ED327" w14:textId="7EBAEFB9" w:rsidR="00F94C48" w:rsidRPr="007366CC" w:rsidRDefault="00F94C48" w:rsidP="00494529">
            <w:pPr>
              <w:rPr>
                <w:sz w:val="20"/>
                <w:szCs w:val="20"/>
              </w:rPr>
            </w:pPr>
          </w:p>
          <w:p w14:paraId="648B9A32" w14:textId="21B1C691" w:rsidR="00F64F47" w:rsidRPr="007366CC" w:rsidRDefault="00F64F47" w:rsidP="00494529">
            <w:pPr>
              <w:rPr>
                <w:sz w:val="20"/>
                <w:szCs w:val="20"/>
              </w:rPr>
            </w:pPr>
          </w:p>
          <w:p w14:paraId="3C1B6A8A" w14:textId="63769096" w:rsidR="00F64F47" w:rsidRPr="007366CC" w:rsidRDefault="00F64F47" w:rsidP="00494529">
            <w:pPr>
              <w:rPr>
                <w:sz w:val="20"/>
                <w:szCs w:val="20"/>
              </w:rPr>
            </w:pPr>
          </w:p>
          <w:p w14:paraId="3E87A752" w14:textId="1C470979" w:rsidR="00F94C48" w:rsidRPr="007366CC" w:rsidRDefault="00F94C48" w:rsidP="00494529">
            <w:pPr>
              <w:rPr>
                <w:sz w:val="20"/>
                <w:szCs w:val="20"/>
              </w:rPr>
            </w:pPr>
            <w:r w:rsidRPr="007366CC">
              <w:rPr>
                <w:sz w:val="20"/>
                <w:szCs w:val="20"/>
              </w:rPr>
              <w:t>2.</w:t>
            </w:r>
            <w:r w:rsidR="00D1285A" w:rsidRPr="007366CC">
              <w:rPr>
                <w:sz w:val="20"/>
                <w:szCs w:val="20"/>
              </w:rPr>
              <w:t xml:space="preserve"> </w:t>
            </w:r>
            <w:r w:rsidRPr="007366CC">
              <w:rPr>
                <w:sz w:val="20"/>
                <w:szCs w:val="20"/>
              </w:rPr>
              <w:t>A two-month salary loan is equivalent to twice the average of the member's latest twelve (12) monthly salary credits posted, rounded to the next higher monthly salary credit, but not to exceed P24,000.00.</w:t>
            </w:r>
          </w:p>
        </w:tc>
      </w:tr>
    </w:tbl>
    <w:p w14:paraId="7F6C2570" w14:textId="77777777" w:rsidR="00F64F47" w:rsidRPr="007366CC" w:rsidRDefault="00F64F47" w:rsidP="000A0446">
      <w:pPr>
        <w:pStyle w:val="ListParagraph"/>
        <w:ind w:firstLine="180"/>
        <w:jc w:val="both"/>
        <w:rPr>
          <w:b/>
          <w:i/>
        </w:rPr>
      </w:pPr>
    </w:p>
    <w:p w14:paraId="3AD85DD8" w14:textId="2F4B864E" w:rsidR="000A0446" w:rsidRPr="007366CC" w:rsidRDefault="000A0446" w:rsidP="000A0446">
      <w:pPr>
        <w:pStyle w:val="ListParagraph"/>
        <w:ind w:firstLine="180"/>
        <w:jc w:val="both"/>
        <w:rPr>
          <w:b/>
          <w:i/>
        </w:rPr>
      </w:pPr>
      <w:r w:rsidRPr="007366CC">
        <w:rPr>
          <w:b/>
          <w:i/>
        </w:rPr>
        <w:t>Sickness</w:t>
      </w:r>
    </w:p>
    <w:p w14:paraId="3E30B880" w14:textId="77777777" w:rsidR="004B6065" w:rsidRPr="007366CC" w:rsidRDefault="004B6065" w:rsidP="004521D6">
      <w:pPr>
        <w:numPr>
          <w:ilvl w:val="0"/>
          <w:numId w:val="14"/>
        </w:numPr>
        <w:ind w:left="1350" w:hanging="450"/>
        <w:jc w:val="both"/>
      </w:pPr>
      <w:r w:rsidRPr="007366CC">
        <w:t xml:space="preserve">Sick employee shall notify his/her employer within five (5) calendar days after the start of the sickness or injury. </w:t>
      </w:r>
    </w:p>
    <w:p w14:paraId="6E22CAC2" w14:textId="77777777" w:rsidR="004B6065" w:rsidRPr="007366CC" w:rsidRDefault="004B6065" w:rsidP="004521D6">
      <w:pPr>
        <w:numPr>
          <w:ilvl w:val="0"/>
          <w:numId w:val="14"/>
        </w:numPr>
        <w:ind w:left="1350" w:hanging="450"/>
        <w:jc w:val="both"/>
      </w:pPr>
      <w:r w:rsidRPr="007366CC">
        <w:t>The employer (Company) shall notify the SSS within five (5) calendar days after the notification of sick employee.</w:t>
      </w:r>
    </w:p>
    <w:p w14:paraId="200DDEC3" w14:textId="17954903" w:rsidR="000A0446" w:rsidRPr="007366CC" w:rsidRDefault="002A724C" w:rsidP="004521D6">
      <w:pPr>
        <w:numPr>
          <w:ilvl w:val="0"/>
          <w:numId w:val="14"/>
        </w:numPr>
        <w:ind w:left="1350" w:hanging="450"/>
        <w:jc w:val="both"/>
      </w:pPr>
      <w:r w:rsidRPr="007366CC">
        <w:lastRenderedPageBreak/>
        <w:t xml:space="preserve">Unused portion of the allowable 120 days sickness benefit </w:t>
      </w:r>
      <w:r w:rsidR="004B6065" w:rsidRPr="007366CC">
        <w:t>is not cumulative and shall not be</w:t>
      </w:r>
      <w:r w:rsidRPr="007366CC">
        <w:t xml:space="preserve"> added to the total allowable compensable days in the subsequent year.</w:t>
      </w:r>
    </w:p>
    <w:p w14:paraId="3F816886" w14:textId="5A1E18BE" w:rsidR="004B5703" w:rsidRPr="007366CC" w:rsidRDefault="004B5703" w:rsidP="004521D6">
      <w:pPr>
        <w:numPr>
          <w:ilvl w:val="0"/>
          <w:numId w:val="14"/>
        </w:numPr>
        <w:ind w:left="1350" w:hanging="450"/>
        <w:jc w:val="both"/>
      </w:pPr>
      <w:r w:rsidRPr="007366CC">
        <w:t>The sickness benefit shall not be paid for more than 240 days on account of the same illness. If the sickness or injury still persists after 240 days, the claim will be considered a disability claim.</w:t>
      </w:r>
    </w:p>
    <w:p w14:paraId="7D2D3D25" w14:textId="77777777" w:rsidR="009920F0" w:rsidRPr="007366CC" w:rsidRDefault="009920F0" w:rsidP="004521D6">
      <w:pPr>
        <w:numPr>
          <w:ilvl w:val="0"/>
          <w:numId w:val="14"/>
        </w:numPr>
        <w:ind w:left="1350" w:hanging="450"/>
        <w:jc w:val="both"/>
      </w:pPr>
      <w:r w:rsidRPr="007366CC">
        <w:t>However, notification to employer is no longer necessary if:</w:t>
      </w:r>
    </w:p>
    <w:p w14:paraId="5FC48E69" w14:textId="77777777" w:rsidR="009920F0" w:rsidRPr="007366CC" w:rsidRDefault="009920F0" w:rsidP="004521D6">
      <w:pPr>
        <w:numPr>
          <w:ilvl w:val="0"/>
          <w:numId w:val="38"/>
        </w:numPr>
        <w:ind w:left="2160"/>
        <w:jc w:val="both"/>
      </w:pPr>
      <w:r w:rsidRPr="007366CC">
        <w:t xml:space="preserve">The employee’s confinement is in a hospital; or </w:t>
      </w:r>
    </w:p>
    <w:p w14:paraId="64D53B4F" w14:textId="6E98320A" w:rsidR="009920F0" w:rsidRPr="007366CC" w:rsidRDefault="009920F0" w:rsidP="004521D6">
      <w:pPr>
        <w:numPr>
          <w:ilvl w:val="0"/>
          <w:numId w:val="38"/>
        </w:numPr>
        <w:ind w:left="2160"/>
        <w:jc w:val="both"/>
      </w:pPr>
      <w:r w:rsidRPr="007366CC">
        <w:t>The employee’s sickness or injury occurs while working or within the Company premises.</w:t>
      </w:r>
    </w:p>
    <w:p w14:paraId="32C7A6BE" w14:textId="77777777" w:rsidR="00DA0270" w:rsidRPr="007366CC" w:rsidRDefault="00DA0270" w:rsidP="009F0668">
      <w:pPr>
        <w:pStyle w:val="ListParagraph"/>
        <w:ind w:firstLine="180"/>
        <w:jc w:val="both"/>
        <w:rPr>
          <w:b/>
          <w:i/>
        </w:rPr>
      </w:pPr>
    </w:p>
    <w:p w14:paraId="504F6924" w14:textId="126E7693" w:rsidR="009F0668" w:rsidRPr="007366CC" w:rsidRDefault="009F0668" w:rsidP="009F0668">
      <w:pPr>
        <w:pStyle w:val="ListParagraph"/>
        <w:ind w:firstLine="180"/>
        <w:jc w:val="both"/>
        <w:rPr>
          <w:b/>
          <w:i/>
        </w:rPr>
      </w:pPr>
      <w:r w:rsidRPr="007366CC">
        <w:rPr>
          <w:b/>
          <w:i/>
        </w:rPr>
        <w:t>Disability</w:t>
      </w:r>
    </w:p>
    <w:p w14:paraId="2B02CA22" w14:textId="50D726FC" w:rsidR="009F0668" w:rsidRPr="007366CC" w:rsidRDefault="009F0668" w:rsidP="004521D6">
      <w:pPr>
        <w:numPr>
          <w:ilvl w:val="0"/>
          <w:numId w:val="14"/>
        </w:numPr>
        <w:ind w:left="1350" w:hanging="450"/>
        <w:jc w:val="both"/>
      </w:pPr>
      <w:r w:rsidRPr="007366CC">
        <w:t>The following are the type of disabilities</w:t>
      </w:r>
      <w:r w:rsidR="00815848" w:rsidRPr="007366CC">
        <w:t xml:space="preserve"> in accordance with SSS</w:t>
      </w:r>
      <w:r w:rsidRPr="007366CC">
        <w:t>:</w:t>
      </w:r>
    </w:p>
    <w:p w14:paraId="27E19952" w14:textId="1F4ADB80" w:rsidR="009F0668" w:rsidRPr="007366CC" w:rsidRDefault="009F0668" w:rsidP="009F0668">
      <w:pPr>
        <w:jc w:val="both"/>
      </w:pPr>
    </w:p>
    <w:tbl>
      <w:tblPr>
        <w:tblW w:w="8100" w:type="dxa"/>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0"/>
        <w:gridCol w:w="4230"/>
      </w:tblGrid>
      <w:tr w:rsidR="009F0668" w:rsidRPr="007366CC" w14:paraId="33F63629" w14:textId="77777777" w:rsidTr="00815848">
        <w:tc>
          <w:tcPr>
            <w:tcW w:w="3870" w:type="dxa"/>
            <w:shd w:val="clear" w:color="auto" w:fill="auto"/>
          </w:tcPr>
          <w:p w14:paraId="6636D9D1" w14:textId="44FFAAD2" w:rsidR="009F0668" w:rsidRPr="007366CC" w:rsidRDefault="003149F0" w:rsidP="00ED68E9">
            <w:pPr>
              <w:jc w:val="center"/>
              <w:rPr>
                <w:b/>
                <w:sz w:val="20"/>
              </w:rPr>
            </w:pPr>
            <w:r w:rsidRPr="007366CC">
              <w:rPr>
                <w:b/>
                <w:sz w:val="20"/>
              </w:rPr>
              <w:t>Permanent Partial Disabilities</w:t>
            </w:r>
          </w:p>
        </w:tc>
        <w:tc>
          <w:tcPr>
            <w:tcW w:w="4230" w:type="dxa"/>
            <w:shd w:val="clear" w:color="auto" w:fill="auto"/>
          </w:tcPr>
          <w:p w14:paraId="614F22C8" w14:textId="2827FEC6" w:rsidR="009F0668" w:rsidRPr="007366CC" w:rsidRDefault="003149F0" w:rsidP="00ED68E9">
            <w:pPr>
              <w:jc w:val="center"/>
              <w:rPr>
                <w:b/>
                <w:sz w:val="20"/>
              </w:rPr>
            </w:pPr>
            <w:r w:rsidRPr="007366CC">
              <w:rPr>
                <w:b/>
                <w:sz w:val="20"/>
              </w:rPr>
              <w:t>Permanent Total Disabilities</w:t>
            </w:r>
          </w:p>
        </w:tc>
      </w:tr>
      <w:tr w:rsidR="009F0668" w:rsidRPr="007366CC" w14:paraId="76E0BC3C" w14:textId="77777777" w:rsidTr="00815848">
        <w:tc>
          <w:tcPr>
            <w:tcW w:w="3870" w:type="dxa"/>
            <w:shd w:val="clear" w:color="auto" w:fill="auto"/>
          </w:tcPr>
          <w:p w14:paraId="4DC6158F" w14:textId="77777777" w:rsidR="009F0668" w:rsidRPr="007366CC" w:rsidRDefault="006C5A62" w:rsidP="00ED68E9">
            <w:pPr>
              <w:jc w:val="both"/>
              <w:rPr>
                <w:sz w:val="20"/>
              </w:rPr>
            </w:pPr>
            <w:r w:rsidRPr="007366CC">
              <w:rPr>
                <w:sz w:val="20"/>
              </w:rPr>
              <w:t>Complete and permanent loss of use of any of the following parts of the body:</w:t>
            </w:r>
          </w:p>
          <w:p w14:paraId="781CB195" w14:textId="77777777" w:rsidR="006C5A62" w:rsidRPr="007366CC" w:rsidRDefault="006C5A62" w:rsidP="00ED68E9">
            <w:pPr>
              <w:jc w:val="both"/>
              <w:rPr>
                <w:sz w:val="20"/>
              </w:rPr>
            </w:pPr>
          </w:p>
          <w:p w14:paraId="29A4CAD3" w14:textId="4D5E86BC" w:rsidR="006C5A62" w:rsidRPr="007366CC" w:rsidRDefault="006C5A62" w:rsidP="004521D6">
            <w:pPr>
              <w:numPr>
                <w:ilvl w:val="0"/>
                <w:numId w:val="39"/>
              </w:numPr>
              <w:ind w:left="248" w:hanging="248"/>
              <w:jc w:val="both"/>
              <w:rPr>
                <w:sz w:val="20"/>
              </w:rPr>
            </w:pPr>
            <w:r w:rsidRPr="007366CC">
              <w:rPr>
                <w:sz w:val="20"/>
              </w:rPr>
              <w:t>one thumb</w:t>
            </w:r>
          </w:p>
          <w:p w14:paraId="3205C31D" w14:textId="570DE98F" w:rsidR="006C5A62" w:rsidRPr="007366CC" w:rsidRDefault="006C5A62" w:rsidP="004521D6">
            <w:pPr>
              <w:numPr>
                <w:ilvl w:val="0"/>
                <w:numId w:val="39"/>
              </w:numPr>
              <w:ind w:left="248" w:hanging="248"/>
              <w:jc w:val="both"/>
              <w:rPr>
                <w:sz w:val="20"/>
              </w:rPr>
            </w:pPr>
            <w:r w:rsidRPr="007366CC">
              <w:rPr>
                <w:sz w:val="20"/>
              </w:rPr>
              <w:t>one index finger</w:t>
            </w:r>
          </w:p>
          <w:p w14:paraId="221B0DCC" w14:textId="3D88DB5B" w:rsidR="006C5A62" w:rsidRPr="007366CC" w:rsidRDefault="006C5A62" w:rsidP="004521D6">
            <w:pPr>
              <w:numPr>
                <w:ilvl w:val="0"/>
                <w:numId w:val="39"/>
              </w:numPr>
              <w:ind w:left="248" w:hanging="248"/>
              <w:jc w:val="both"/>
              <w:rPr>
                <w:sz w:val="20"/>
              </w:rPr>
            </w:pPr>
            <w:r w:rsidRPr="007366CC">
              <w:rPr>
                <w:sz w:val="20"/>
              </w:rPr>
              <w:t>one middle finger</w:t>
            </w:r>
          </w:p>
          <w:p w14:paraId="02ED11EC" w14:textId="64F07DAF" w:rsidR="006C5A62" w:rsidRPr="007366CC" w:rsidRDefault="006C5A62" w:rsidP="004521D6">
            <w:pPr>
              <w:numPr>
                <w:ilvl w:val="0"/>
                <w:numId w:val="39"/>
              </w:numPr>
              <w:ind w:left="248" w:hanging="248"/>
              <w:jc w:val="both"/>
              <w:rPr>
                <w:sz w:val="20"/>
              </w:rPr>
            </w:pPr>
            <w:r w:rsidRPr="007366CC">
              <w:rPr>
                <w:sz w:val="20"/>
              </w:rPr>
              <w:t xml:space="preserve">one ring finger </w:t>
            </w:r>
          </w:p>
          <w:p w14:paraId="5BD530CC" w14:textId="5119421F" w:rsidR="006C5A62" w:rsidRPr="007366CC" w:rsidRDefault="006C5A62" w:rsidP="004521D6">
            <w:pPr>
              <w:numPr>
                <w:ilvl w:val="0"/>
                <w:numId w:val="39"/>
              </w:numPr>
              <w:ind w:left="248" w:hanging="248"/>
              <w:jc w:val="both"/>
              <w:rPr>
                <w:sz w:val="20"/>
              </w:rPr>
            </w:pPr>
            <w:r w:rsidRPr="007366CC">
              <w:rPr>
                <w:sz w:val="20"/>
              </w:rPr>
              <w:t>one little finger</w:t>
            </w:r>
          </w:p>
          <w:p w14:paraId="1CBDE671" w14:textId="051B303D" w:rsidR="006C5A62" w:rsidRPr="007366CC" w:rsidRDefault="006C5A62" w:rsidP="004521D6">
            <w:pPr>
              <w:numPr>
                <w:ilvl w:val="0"/>
                <w:numId w:val="39"/>
              </w:numPr>
              <w:ind w:left="248" w:hanging="248"/>
              <w:jc w:val="both"/>
              <w:rPr>
                <w:sz w:val="20"/>
              </w:rPr>
            </w:pPr>
            <w:r w:rsidRPr="007366CC">
              <w:rPr>
                <w:sz w:val="20"/>
              </w:rPr>
              <w:t>hearing of one ear</w:t>
            </w:r>
          </w:p>
          <w:p w14:paraId="3C3E4FD9" w14:textId="16AC90D3" w:rsidR="006C5A62" w:rsidRPr="007366CC" w:rsidRDefault="006C5A62" w:rsidP="004521D6">
            <w:pPr>
              <w:numPr>
                <w:ilvl w:val="0"/>
                <w:numId w:val="39"/>
              </w:numPr>
              <w:ind w:left="248" w:hanging="248"/>
              <w:jc w:val="both"/>
              <w:rPr>
                <w:sz w:val="20"/>
              </w:rPr>
            </w:pPr>
            <w:r w:rsidRPr="007366CC">
              <w:rPr>
                <w:sz w:val="20"/>
              </w:rPr>
              <w:t>hearing of both ears</w:t>
            </w:r>
          </w:p>
          <w:p w14:paraId="3D8A06A8" w14:textId="34585D1F" w:rsidR="006C5A62" w:rsidRPr="007366CC" w:rsidRDefault="006C5A62" w:rsidP="004521D6">
            <w:pPr>
              <w:numPr>
                <w:ilvl w:val="0"/>
                <w:numId w:val="39"/>
              </w:numPr>
              <w:ind w:left="248" w:hanging="248"/>
              <w:jc w:val="both"/>
              <w:rPr>
                <w:sz w:val="20"/>
              </w:rPr>
            </w:pPr>
            <w:r w:rsidRPr="007366CC">
              <w:rPr>
                <w:sz w:val="20"/>
              </w:rPr>
              <w:t xml:space="preserve">sight of one eye </w:t>
            </w:r>
          </w:p>
          <w:p w14:paraId="732E382A" w14:textId="2A86EACD" w:rsidR="006C5A62" w:rsidRPr="007366CC" w:rsidRDefault="006C5A62" w:rsidP="004521D6">
            <w:pPr>
              <w:numPr>
                <w:ilvl w:val="0"/>
                <w:numId w:val="39"/>
              </w:numPr>
              <w:ind w:left="248" w:hanging="248"/>
              <w:jc w:val="both"/>
              <w:rPr>
                <w:sz w:val="20"/>
              </w:rPr>
            </w:pPr>
            <w:r w:rsidRPr="007366CC">
              <w:rPr>
                <w:sz w:val="20"/>
              </w:rPr>
              <w:t>one big toe</w:t>
            </w:r>
          </w:p>
          <w:p w14:paraId="4F2D9AFE" w14:textId="33F9118E" w:rsidR="006C5A62" w:rsidRPr="007366CC" w:rsidRDefault="006C5A62" w:rsidP="004521D6">
            <w:pPr>
              <w:numPr>
                <w:ilvl w:val="0"/>
                <w:numId w:val="39"/>
              </w:numPr>
              <w:ind w:left="248" w:hanging="248"/>
              <w:jc w:val="both"/>
              <w:rPr>
                <w:sz w:val="20"/>
              </w:rPr>
            </w:pPr>
            <w:r w:rsidRPr="007366CC">
              <w:rPr>
                <w:sz w:val="20"/>
              </w:rPr>
              <w:t>one hand</w:t>
            </w:r>
          </w:p>
          <w:p w14:paraId="239FE64E" w14:textId="69B80E32" w:rsidR="006C5A62" w:rsidRPr="007366CC" w:rsidRDefault="006C5A62" w:rsidP="004521D6">
            <w:pPr>
              <w:numPr>
                <w:ilvl w:val="0"/>
                <w:numId w:val="39"/>
              </w:numPr>
              <w:ind w:left="248" w:hanging="248"/>
              <w:jc w:val="both"/>
              <w:rPr>
                <w:sz w:val="20"/>
              </w:rPr>
            </w:pPr>
            <w:r w:rsidRPr="007366CC">
              <w:rPr>
                <w:sz w:val="20"/>
              </w:rPr>
              <w:t>one arm</w:t>
            </w:r>
          </w:p>
          <w:p w14:paraId="4853049E" w14:textId="608ED4CC" w:rsidR="006C5A62" w:rsidRPr="007366CC" w:rsidRDefault="006C5A62" w:rsidP="004521D6">
            <w:pPr>
              <w:numPr>
                <w:ilvl w:val="0"/>
                <w:numId w:val="39"/>
              </w:numPr>
              <w:ind w:left="248" w:hanging="248"/>
              <w:jc w:val="both"/>
              <w:rPr>
                <w:sz w:val="20"/>
              </w:rPr>
            </w:pPr>
            <w:r w:rsidRPr="007366CC">
              <w:rPr>
                <w:sz w:val="20"/>
              </w:rPr>
              <w:t>one foot</w:t>
            </w:r>
          </w:p>
          <w:p w14:paraId="33E509C6" w14:textId="5A0AC92F" w:rsidR="006C5A62" w:rsidRPr="007366CC" w:rsidRDefault="006C5A62" w:rsidP="004521D6">
            <w:pPr>
              <w:numPr>
                <w:ilvl w:val="0"/>
                <w:numId w:val="39"/>
              </w:numPr>
              <w:ind w:left="248" w:hanging="248"/>
              <w:jc w:val="both"/>
              <w:rPr>
                <w:sz w:val="20"/>
              </w:rPr>
            </w:pPr>
            <w:r w:rsidRPr="007366CC">
              <w:rPr>
                <w:sz w:val="20"/>
              </w:rPr>
              <w:t>one leg</w:t>
            </w:r>
          </w:p>
          <w:p w14:paraId="74B4CBBD" w14:textId="077E3924" w:rsidR="006C5A62" w:rsidRPr="007366CC" w:rsidRDefault="006C5A62" w:rsidP="004521D6">
            <w:pPr>
              <w:numPr>
                <w:ilvl w:val="0"/>
                <w:numId w:val="39"/>
              </w:numPr>
              <w:ind w:left="248" w:hanging="248"/>
              <w:jc w:val="both"/>
              <w:rPr>
                <w:sz w:val="20"/>
              </w:rPr>
            </w:pPr>
            <w:r w:rsidRPr="007366CC">
              <w:rPr>
                <w:sz w:val="20"/>
              </w:rPr>
              <w:t>one ear</w:t>
            </w:r>
          </w:p>
          <w:p w14:paraId="45036C02" w14:textId="77777777" w:rsidR="006C5A62" w:rsidRPr="007366CC" w:rsidRDefault="006C5A62" w:rsidP="004521D6">
            <w:pPr>
              <w:numPr>
                <w:ilvl w:val="0"/>
                <w:numId w:val="39"/>
              </w:numPr>
              <w:ind w:left="248" w:hanging="248"/>
              <w:jc w:val="both"/>
              <w:rPr>
                <w:sz w:val="20"/>
              </w:rPr>
            </w:pPr>
            <w:r w:rsidRPr="007366CC">
              <w:rPr>
                <w:sz w:val="20"/>
              </w:rPr>
              <w:t>both ears</w:t>
            </w:r>
          </w:p>
          <w:p w14:paraId="0788A521" w14:textId="1D9700B9" w:rsidR="006C5A62" w:rsidRPr="007366CC" w:rsidRDefault="006C5A62" w:rsidP="00ED68E9">
            <w:pPr>
              <w:ind w:left="248"/>
              <w:jc w:val="both"/>
              <w:rPr>
                <w:sz w:val="20"/>
              </w:rPr>
            </w:pPr>
          </w:p>
        </w:tc>
        <w:tc>
          <w:tcPr>
            <w:tcW w:w="4230" w:type="dxa"/>
            <w:shd w:val="clear" w:color="auto" w:fill="auto"/>
          </w:tcPr>
          <w:p w14:paraId="2CAF26E3" w14:textId="77777777" w:rsidR="009F0668" w:rsidRPr="007366CC" w:rsidRDefault="006C5A62" w:rsidP="00ED68E9">
            <w:pPr>
              <w:jc w:val="both"/>
              <w:rPr>
                <w:sz w:val="20"/>
              </w:rPr>
            </w:pPr>
            <w:r w:rsidRPr="007366CC">
              <w:rPr>
                <w:sz w:val="20"/>
              </w:rPr>
              <w:t>Under permanent total disabilities:</w:t>
            </w:r>
          </w:p>
          <w:p w14:paraId="1CF9B5DB" w14:textId="77777777" w:rsidR="006C5A62" w:rsidRPr="007366CC" w:rsidRDefault="006C5A62" w:rsidP="00ED68E9">
            <w:pPr>
              <w:jc w:val="both"/>
              <w:rPr>
                <w:sz w:val="20"/>
              </w:rPr>
            </w:pPr>
          </w:p>
          <w:p w14:paraId="7617A8F3" w14:textId="77777777" w:rsidR="006C5A62" w:rsidRPr="007366CC" w:rsidRDefault="006C5A62" w:rsidP="004521D6">
            <w:pPr>
              <w:numPr>
                <w:ilvl w:val="0"/>
                <w:numId w:val="39"/>
              </w:numPr>
              <w:ind w:left="245" w:hanging="245"/>
              <w:jc w:val="both"/>
              <w:rPr>
                <w:sz w:val="20"/>
              </w:rPr>
            </w:pPr>
            <w:r w:rsidRPr="007366CC">
              <w:rPr>
                <w:sz w:val="20"/>
              </w:rPr>
              <w:t>complete loss of sight of both eyes</w:t>
            </w:r>
          </w:p>
          <w:p w14:paraId="04B95A0F" w14:textId="77777777" w:rsidR="006C5A62" w:rsidRPr="007366CC" w:rsidRDefault="006C5A62" w:rsidP="004521D6">
            <w:pPr>
              <w:numPr>
                <w:ilvl w:val="0"/>
                <w:numId w:val="39"/>
              </w:numPr>
              <w:ind w:left="245" w:hanging="245"/>
              <w:jc w:val="both"/>
              <w:rPr>
                <w:sz w:val="20"/>
              </w:rPr>
            </w:pPr>
            <w:r w:rsidRPr="007366CC">
              <w:rPr>
                <w:sz w:val="20"/>
              </w:rPr>
              <w:t>loss of two limbs at or above the ankle or wrists</w:t>
            </w:r>
          </w:p>
          <w:p w14:paraId="55C09497" w14:textId="77777777" w:rsidR="006C5A62" w:rsidRPr="007366CC" w:rsidRDefault="006C5A62" w:rsidP="004521D6">
            <w:pPr>
              <w:numPr>
                <w:ilvl w:val="0"/>
                <w:numId w:val="39"/>
              </w:numPr>
              <w:ind w:left="245" w:hanging="245"/>
              <w:jc w:val="both"/>
              <w:rPr>
                <w:sz w:val="20"/>
              </w:rPr>
            </w:pPr>
            <w:r w:rsidRPr="007366CC">
              <w:rPr>
                <w:sz w:val="20"/>
              </w:rPr>
              <w:t>permanent complete paralysis of two limbs</w:t>
            </w:r>
          </w:p>
          <w:p w14:paraId="581145F6" w14:textId="77777777" w:rsidR="006C5A62" w:rsidRPr="007366CC" w:rsidRDefault="006C5A62" w:rsidP="004521D6">
            <w:pPr>
              <w:numPr>
                <w:ilvl w:val="0"/>
                <w:numId w:val="39"/>
              </w:numPr>
              <w:ind w:left="245" w:hanging="245"/>
              <w:jc w:val="both"/>
              <w:rPr>
                <w:sz w:val="20"/>
              </w:rPr>
            </w:pPr>
            <w:r w:rsidRPr="007366CC">
              <w:rPr>
                <w:sz w:val="20"/>
              </w:rPr>
              <w:t>brain injury causing insanity</w:t>
            </w:r>
          </w:p>
          <w:p w14:paraId="29B5D7CB" w14:textId="77777777" w:rsidR="006C5A62" w:rsidRPr="007366CC" w:rsidRDefault="006C5A62" w:rsidP="004521D6">
            <w:pPr>
              <w:numPr>
                <w:ilvl w:val="0"/>
                <w:numId w:val="39"/>
              </w:numPr>
              <w:ind w:left="245" w:hanging="245"/>
              <w:jc w:val="both"/>
              <w:rPr>
                <w:sz w:val="20"/>
              </w:rPr>
            </w:pPr>
            <w:r w:rsidRPr="007366CC">
              <w:rPr>
                <w:sz w:val="20"/>
              </w:rPr>
              <w:t xml:space="preserve">other cases as determined and approved by SSS </w:t>
            </w:r>
          </w:p>
          <w:p w14:paraId="20339B7D" w14:textId="7A9ABAB5" w:rsidR="006C5A62" w:rsidRPr="007366CC" w:rsidRDefault="006C5A62" w:rsidP="00ED68E9">
            <w:pPr>
              <w:jc w:val="both"/>
              <w:rPr>
                <w:sz w:val="20"/>
              </w:rPr>
            </w:pPr>
          </w:p>
        </w:tc>
      </w:tr>
    </w:tbl>
    <w:p w14:paraId="5BF5A11B" w14:textId="0F87F0E0" w:rsidR="007662E3" w:rsidRPr="007366CC" w:rsidRDefault="00815848" w:rsidP="00815848">
      <w:pPr>
        <w:tabs>
          <w:tab w:val="left" w:pos="2500"/>
        </w:tabs>
        <w:jc w:val="both"/>
      </w:pPr>
      <w:r w:rsidRPr="007366CC">
        <w:tab/>
      </w:r>
    </w:p>
    <w:p w14:paraId="6D307D51" w14:textId="69A83DEF" w:rsidR="00B60C45" w:rsidRPr="007366CC" w:rsidRDefault="00B60C45" w:rsidP="00815848">
      <w:pPr>
        <w:tabs>
          <w:tab w:val="left" w:pos="2500"/>
        </w:tabs>
        <w:jc w:val="both"/>
      </w:pPr>
    </w:p>
    <w:p w14:paraId="765CECD6" w14:textId="56A0610F" w:rsidR="00B60C45" w:rsidRPr="007366CC" w:rsidRDefault="00B60C45" w:rsidP="00815848">
      <w:pPr>
        <w:tabs>
          <w:tab w:val="left" w:pos="2500"/>
        </w:tabs>
        <w:jc w:val="both"/>
      </w:pPr>
    </w:p>
    <w:p w14:paraId="61B85E14" w14:textId="355EFA44" w:rsidR="00B60C45" w:rsidRPr="007366CC" w:rsidRDefault="00B60C45" w:rsidP="00815848">
      <w:pPr>
        <w:tabs>
          <w:tab w:val="left" w:pos="2500"/>
        </w:tabs>
        <w:jc w:val="both"/>
      </w:pPr>
    </w:p>
    <w:p w14:paraId="17B3DD5F" w14:textId="0367E04C" w:rsidR="00B60C45" w:rsidRPr="007366CC" w:rsidRDefault="00B60C45" w:rsidP="00815848">
      <w:pPr>
        <w:tabs>
          <w:tab w:val="left" w:pos="2500"/>
        </w:tabs>
        <w:jc w:val="both"/>
      </w:pPr>
    </w:p>
    <w:p w14:paraId="43146C38" w14:textId="1F6AD27D" w:rsidR="00B60C45" w:rsidRPr="007366CC" w:rsidRDefault="00B60C45" w:rsidP="00815848">
      <w:pPr>
        <w:tabs>
          <w:tab w:val="left" w:pos="2500"/>
        </w:tabs>
        <w:jc w:val="both"/>
      </w:pPr>
    </w:p>
    <w:p w14:paraId="6019D1E9" w14:textId="35C6107F" w:rsidR="00DA0270" w:rsidRPr="007366CC" w:rsidRDefault="00DA0270" w:rsidP="00815848">
      <w:pPr>
        <w:tabs>
          <w:tab w:val="left" w:pos="2500"/>
        </w:tabs>
        <w:jc w:val="both"/>
      </w:pPr>
    </w:p>
    <w:p w14:paraId="0A73A2EB" w14:textId="0B6A8AD6" w:rsidR="00DA0270" w:rsidRPr="007366CC" w:rsidRDefault="00DA0270" w:rsidP="00815848">
      <w:pPr>
        <w:tabs>
          <w:tab w:val="left" w:pos="2500"/>
        </w:tabs>
        <w:jc w:val="both"/>
      </w:pPr>
    </w:p>
    <w:p w14:paraId="115CF7B5" w14:textId="51D9555D" w:rsidR="00DA0270" w:rsidRPr="007366CC" w:rsidRDefault="00DA0270" w:rsidP="00815848">
      <w:pPr>
        <w:tabs>
          <w:tab w:val="left" w:pos="2500"/>
        </w:tabs>
        <w:jc w:val="both"/>
      </w:pPr>
    </w:p>
    <w:p w14:paraId="19ACAB00" w14:textId="339BDC6D" w:rsidR="00DA0270" w:rsidRPr="007366CC" w:rsidRDefault="00DA0270" w:rsidP="00815848">
      <w:pPr>
        <w:tabs>
          <w:tab w:val="left" w:pos="2500"/>
        </w:tabs>
        <w:jc w:val="both"/>
      </w:pPr>
    </w:p>
    <w:p w14:paraId="7D641EA8" w14:textId="77777777" w:rsidR="00DA0270" w:rsidRPr="007366CC" w:rsidRDefault="00DA0270" w:rsidP="00815848">
      <w:pPr>
        <w:tabs>
          <w:tab w:val="left" w:pos="2500"/>
        </w:tabs>
        <w:jc w:val="both"/>
      </w:pPr>
    </w:p>
    <w:p w14:paraId="190F62EB" w14:textId="260BB872" w:rsidR="00B60C45" w:rsidRPr="007366CC" w:rsidRDefault="00B60C45" w:rsidP="00815848">
      <w:pPr>
        <w:tabs>
          <w:tab w:val="left" w:pos="2500"/>
        </w:tabs>
        <w:jc w:val="both"/>
      </w:pPr>
    </w:p>
    <w:p w14:paraId="2AAFAFE1" w14:textId="77777777" w:rsidR="00B60C45" w:rsidRPr="007366CC" w:rsidRDefault="00B60C45" w:rsidP="00815848">
      <w:pPr>
        <w:tabs>
          <w:tab w:val="left" w:pos="2500"/>
        </w:tabs>
        <w:jc w:val="both"/>
      </w:pPr>
    </w:p>
    <w:p w14:paraId="1968134B" w14:textId="23A63884" w:rsidR="00845C97" w:rsidRPr="007366CC" w:rsidRDefault="00845C97" w:rsidP="004521D6">
      <w:pPr>
        <w:numPr>
          <w:ilvl w:val="0"/>
          <w:numId w:val="14"/>
        </w:numPr>
        <w:ind w:left="1350" w:hanging="450"/>
        <w:jc w:val="both"/>
      </w:pPr>
      <w:r w:rsidRPr="007366CC">
        <w:lastRenderedPageBreak/>
        <w:t>The following are the type</w:t>
      </w:r>
      <w:r w:rsidR="00815848" w:rsidRPr="007366CC">
        <w:t>s of disability benefits</w:t>
      </w:r>
      <w:r w:rsidRPr="007366CC">
        <w:t>:</w:t>
      </w:r>
    </w:p>
    <w:p w14:paraId="0DBB1E8E" w14:textId="77777777" w:rsidR="00101D45" w:rsidRPr="007366CC" w:rsidRDefault="00101D45" w:rsidP="00845C97">
      <w:pPr>
        <w:pStyle w:val="ListParagraph"/>
        <w:ind w:firstLine="180"/>
        <w:jc w:val="both"/>
      </w:pPr>
    </w:p>
    <w:tbl>
      <w:tblPr>
        <w:tblW w:w="8280"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0"/>
        <w:gridCol w:w="2482"/>
        <w:gridCol w:w="3028"/>
      </w:tblGrid>
      <w:tr w:rsidR="00D55907" w:rsidRPr="007366CC" w14:paraId="1C82BD86" w14:textId="77777777" w:rsidTr="00ED68E9">
        <w:tc>
          <w:tcPr>
            <w:tcW w:w="2770" w:type="dxa"/>
            <w:shd w:val="clear" w:color="auto" w:fill="auto"/>
          </w:tcPr>
          <w:p w14:paraId="0EEE23A2" w14:textId="7D1E0B69" w:rsidR="00D55907" w:rsidRPr="007366CC" w:rsidRDefault="00D55907" w:rsidP="00ED68E9">
            <w:pPr>
              <w:jc w:val="center"/>
              <w:rPr>
                <w:b/>
                <w:sz w:val="20"/>
              </w:rPr>
            </w:pPr>
            <w:r w:rsidRPr="007366CC">
              <w:rPr>
                <w:b/>
                <w:sz w:val="20"/>
              </w:rPr>
              <w:t>Type of Disability Benefit</w:t>
            </w:r>
          </w:p>
        </w:tc>
        <w:tc>
          <w:tcPr>
            <w:tcW w:w="2482" w:type="dxa"/>
            <w:shd w:val="clear" w:color="auto" w:fill="auto"/>
            <w:vAlign w:val="bottom"/>
          </w:tcPr>
          <w:p w14:paraId="42E2F086" w14:textId="1AC9A70C" w:rsidR="00D55907" w:rsidRPr="007366CC" w:rsidRDefault="00D55907" w:rsidP="00ED68E9">
            <w:pPr>
              <w:jc w:val="center"/>
              <w:rPr>
                <w:b/>
                <w:sz w:val="20"/>
              </w:rPr>
            </w:pPr>
            <w:r w:rsidRPr="007366CC">
              <w:rPr>
                <w:b/>
                <w:sz w:val="20"/>
              </w:rPr>
              <w:t>Eligibility</w:t>
            </w:r>
          </w:p>
        </w:tc>
        <w:tc>
          <w:tcPr>
            <w:tcW w:w="3028" w:type="dxa"/>
            <w:shd w:val="clear" w:color="auto" w:fill="auto"/>
            <w:vAlign w:val="bottom"/>
          </w:tcPr>
          <w:p w14:paraId="60D9BF0A" w14:textId="39A749C7" w:rsidR="00D55907" w:rsidRPr="007366CC" w:rsidRDefault="00A00CDE" w:rsidP="00ED68E9">
            <w:pPr>
              <w:jc w:val="center"/>
              <w:rPr>
                <w:b/>
                <w:sz w:val="20"/>
              </w:rPr>
            </w:pPr>
            <w:r w:rsidRPr="007366CC">
              <w:rPr>
                <w:b/>
                <w:sz w:val="20"/>
              </w:rPr>
              <w:t>Amount</w:t>
            </w:r>
          </w:p>
        </w:tc>
      </w:tr>
      <w:tr w:rsidR="00D55907" w:rsidRPr="007366CC" w14:paraId="1820D75C" w14:textId="77777777" w:rsidTr="00ED68E9">
        <w:tc>
          <w:tcPr>
            <w:tcW w:w="2770" w:type="dxa"/>
            <w:shd w:val="clear" w:color="auto" w:fill="auto"/>
          </w:tcPr>
          <w:p w14:paraId="3BE4AD09" w14:textId="33EC6E9E" w:rsidR="00D55907" w:rsidRPr="007366CC" w:rsidRDefault="00D55907" w:rsidP="00ED68E9">
            <w:pPr>
              <w:jc w:val="both"/>
              <w:rPr>
                <w:sz w:val="20"/>
              </w:rPr>
            </w:pPr>
            <w:r w:rsidRPr="007366CC">
              <w:rPr>
                <w:sz w:val="20"/>
              </w:rPr>
              <w:t>Monthly Pension</w:t>
            </w:r>
          </w:p>
        </w:tc>
        <w:tc>
          <w:tcPr>
            <w:tcW w:w="2482" w:type="dxa"/>
            <w:shd w:val="clear" w:color="auto" w:fill="auto"/>
          </w:tcPr>
          <w:p w14:paraId="4FE2BC5C" w14:textId="77777777" w:rsidR="00D55907" w:rsidRPr="007366CC" w:rsidRDefault="00D55907" w:rsidP="00ED68E9">
            <w:pPr>
              <w:jc w:val="both"/>
              <w:rPr>
                <w:sz w:val="20"/>
              </w:rPr>
            </w:pPr>
            <w:r w:rsidRPr="007366CC">
              <w:rPr>
                <w:sz w:val="20"/>
              </w:rPr>
              <w:t>Cash benefit paid to a disabled member who has paid at least 36 monthly contributions to the SSS prior to the semester of disability.</w:t>
            </w:r>
          </w:p>
          <w:p w14:paraId="77653606" w14:textId="63E7D4FC" w:rsidR="00D55907" w:rsidRPr="007366CC" w:rsidRDefault="00D55907" w:rsidP="00ED68E9">
            <w:pPr>
              <w:jc w:val="both"/>
              <w:rPr>
                <w:sz w:val="20"/>
              </w:rPr>
            </w:pPr>
          </w:p>
        </w:tc>
        <w:tc>
          <w:tcPr>
            <w:tcW w:w="3028" w:type="dxa"/>
            <w:shd w:val="clear" w:color="auto" w:fill="auto"/>
          </w:tcPr>
          <w:p w14:paraId="2DC9E3B7" w14:textId="2981DD98" w:rsidR="00565DA5" w:rsidRPr="007366CC" w:rsidRDefault="00B74965" w:rsidP="004521D6">
            <w:pPr>
              <w:numPr>
                <w:ilvl w:val="0"/>
                <w:numId w:val="41"/>
              </w:numPr>
              <w:ind w:left="313" w:hanging="313"/>
              <w:jc w:val="both"/>
              <w:rPr>
                <w:sz w:val="20"/>
              </w:rPr>
            </w:pPr>
            <w:r w:rsidRPr="007366CC">
              <w:rPr>
                <w:sz w:val="20"/>
              </w:rPr>
              <w:t xml:space="preserve">Based on member’s number of paid contributions </w:t>
            </w:r>
            <w:r w:rsidRPr="007366CC">
              <w:rPr>
                <w:sz w:val="20"/>
              </w:rPr>
              <w:tab/>
              <w:t>and his years of membership.</w:t>
            </w:r>
            <w:r w:rsidR="007A2F2A" w:rsidRPr="007366CC">
              <w:rPr>
                <w:sz w:val="20"/>
              </w:rPr>
              <w:t xml:space="preserve"> </w:t>
            </w:r>
            <w:r w:rsidR="00565DA5" w:rsidRPr="007366CC">
              <w:rPr>
                <w:sz w:val="20"/>
              </w:rPr>
              <w:t>Lowest monthly pension are as follows:</w:t>
            </w:r>
          </w:p>
          <w:p w14:paraId="49F8D215" w14:textId="77777777" w:rsidR="00565DA5" w:rsidRPr="007366CC" w:rsidRDefault="00565DA5" w:rsidP="00ED68E9">
            <w:pPr>
              <w:jc w:val="both"/>
              <w:rPr>
                <w:sz w:val="20"/>
              </w:rPr>
            </w:pPr>
          </w:p>
          <w:p w14:paraId="3F1BC406" w14:textId="77777777" w:rsidR="00565DA5" w:rsidRPr="007366CC" w:rsidRDefault="00565DA5" w:rsidP="004521D6">
            <w:pPr>
              <w:numPr>
                <w:ilvl w:val="0"/>
                <w:numId w:val="42"/>
              </w:numPr>
              <w:jc w:val="both"/>
              <w:rPr>
                <w:sz w:val="20"/>
              </w:rPr>
            </w:pPr>
            <w:r w:rsidRPr="007366CC">
              <w:rPr>
                <w:sz w:val="20"/>
              </w:rPr>
              <w:t>P1,000 – less than 10 calendar years of service;</w:t>
            </w:r>
          </w:p>
          <w:p w14:paraId="4AE2559D" w14:textId="77777777" w:rsidR="00565DA5" w:rsidRPr="007366CC" w:rsidRDefault="00565DA5" w:rsidP="004521D6">
            <w:pPr>
              <w:numPr>
                <w:ilvl w:val="0"/>
                <w:numId w:val="42"/>
              </w:numPr>
              <w:jc w:val="both"/>
              <w:rPr>
                <w:sz w:val="20"/>
              </w:rPr>
            </w:pPr>
            <w:r w:rsidRPr="007366CC">
              <w:rPr>
                <w:sz w:val="20"/>
              </w:rPr>
              <w:t>P1,200 – at least 10 calendar years of service;</w:t>
            </w:r>
          </w:p>
          <w:p w14:paraId="3AC8D07C" w14:textId="77777777" w:rsidR="00565DA5" w:rsidRPr="007366CC" w:rsidRDefault="00565DA5" w:rsidP="004521D6">
            <w:pPr>
              <w:numPr>
                <w:ilvl w:val="0"/>
                <w:numId w:val="42"/>
              </w:numPr>
              <w:jc w:val="both"/>
              <w:rPr>
                <w:sz w:val="20"/>
              </w:rPr>
            </w:pPr>
            <w:r w:rsidRPr="007366CC">
              <w:rPr>
                <w:sz w:val="20"/>
              </w:rPr>
              <w:t>P2,400 – at least 20 calendar years of service</w:t>
            </w:r>
          </w:p>
          <w:p w14:paraId="03BEC25D" w14:textId="77777777" w:rsidR="007A2F2A" w:rsidRPr="007366CC" w:rsidRDefault="007A2F2A" w:rsidP="00ED68E9">
            <w:pPr>
              <w:jc w:val="both"/>
              <w:rPr>
                <w:sz w:val="20"/>
              </w:rPr>
            </w:pPr>
          </w:p>
          <w:p w14:paraId="73E90610" w14:textId="77777777" w:rsidR="007A2F2A" w:rsidRPr="007366CC" w:rsidRDefault="007A2F2A" w:rsidP="004521D6">
            <w:pPr>
              <w:numPr>
                <w:ilvl w:val="0"/>
                <w:numId w:val="41"/>
              </w:numPr>
              <w:ind w:left="313" w:hanging="313"/>
              <w:rPr>
                <w:sz w:val="20"/>
              </w:rPr>
            </w:pPr>
            <w:r w:rsidRPr="007366CC">
              <w:rPr>
                <w:sz w:val="20"/>
              </w:rPr>
              <w:t>A supplemental allowance of P500 is paid to the total or partial disability pensioner to meet his extra needs.</w:t>
            </w:r>
          </w:p>
          <w:p w14:paraId="0A81297A" w14:textId="1756B1A0" w:rsidR="007A2F2A" w:rsidRPr="007366CC" w:rsidRDefault="007A2F2A" w:rsidP="00ED68E9">
            <w:pPr>
              <w:ind w:left="313"/>
              <w:rPr>
                <w:sz w:val="20"/>
              </w:rPr>
            </w:pPr>
          </w:p>
        </w:tc>
      </w:tr>
      <w:tr w:rsidR="00D55907" w:rsidRPr="007366CC" w14:paraId="04D8FB94" w14:textId="77777777" w:rsidTr="00ED68E9">
        <w:tc>
          <w:tcPr>
            <w:tcW w:w="2770" w:type="dxa"/>
            <w:shd w:val="clear" w:color="auto" w:fill="auto"/>
          </w:tcPr>
          <w:p w14:paraId="1CF9C4BB" w14:textId="301BF40A" w:rsidR="00D55907" w:rsidRPr="007366CC" w:rsidRDefault="00D55907" w:rsidP="00ED68E9">
            <w:pPr>
              <w:jc w:val="both"/>
              <w:rPr>
                <w:sz w:val="20"/>
              </w:rPr>
            </w:pPr>
            <w:r w:rsidRPr="007366CC">
              <w:rPr>
                <w:sz w:val="20"/>
              </w:rPr>
              <w:t>Lump sum amount</w:t>
            </w:r>
          </w:p>
        </w:tc>
        <w:tc>
          <w:tcPr>
            <w:tcW w:w="2482" w:type="dxa"/>
            <w:shd w:val="clear" w:color="auto" w:fill="auto"/>
          </w:tcPr>
          <w:p w14:paraId="50562218" w14:textId="77777777" w:rsidR="00D55907" w:rsidRPr="007366CC" w:rsidRDefault="00A00CDE" w:rsidP="00ED68E9">
            <w:pPr>
              <w:jc w:val="both"/>
              <w:rPr>
                <w:sz w:val="20"/>
              </w:rPr>
            </w:pPr>
            <w:r w:rsidRPr="007366CC">
              <w:rPr>
                <w:sz w:val="20"/>
              </w:rPr>
              <w:t>Granted to those who have not paid the required 36 monthly contributions.</w:t>
            </w:r>
          </w:p>
          <w:p w14:paraId="34FD01CA" w14:textId="1B275E37" w:rsidR="00A00CDE" w:rsidRPr="007366CC" w:rsidRDefault="00A00CDE" w:rsidP="00ED68E9">
            <w:pPr>
              <w:jc w:val="both"/>
              <w:rPr>
                <w:sz w:val="20"/>
              </w:rPr>
            </w:pPr>
          </w:p>
        </w:tc>
        <w:tc>
          <w:tcPr>
            <w:tcW w:w="3028" w:type="dxa"/>
            <w:shd w:val="clear" w:color="auto" w:fill="auto"/>
          </w:tcPr>
          <w:p w14:paraId="16D56FB6" w14:textId="77777777" w:rsidR="007445B5" w:rsidRPr="007366CC" w:rsidRDefault="007445B5" w:rsidP="00ED68E9">
            <w:pPr>
              <w:jc w:val="both"/>
              <w:rPr>
                <w:i/>
                <w:sz w:val="20"/>
              </w:rPr>
            </w:pPr>
            <w:r w:rsidRPr="007366CC">
              <w:rPr>
                <w:i/>
                <w:sz w:val="20"/>
              </w:rPr>
              <w:t>Permanent Total Disability</w:t>
            </w:r>
          </w:p>
          <w:p w14:paraId="65CF04B3" w14:textId="1883E42E" w:rsidR="00D55907" w:rsidRPr="007366CC" w:rsidRDefault="004E4211" w:rsidP="004521D6">
            <w:pPr>
              <w:numPr>
                <w:ilvl w:val="0"/>
                <w:numId w:val="40"/>
              </w:numPr>
              <w:ind w:left="313" w:hanging="313"/>
              <w:jc w:val="both"/>
              <w:rPr>
                <w:sz w:val="20"/>
              </w:rPr>
            </w:pPr>
            <w:r w:rsidRPr="007366CC">
              <w:rPr>
                <w:sz w:val="20"/>
              </w:rPr>
              <w:t xml:space="preserve">Equivalent to the monthly pension times the number of monthly contributions paid to the SSS or the monthly pension times 12, whichever is higher. </w:t>
            </w:r>
          </w:p>
          <w:p w14:paraId="2A70CA8F" w14:textId="77777777" w:rsidR="004E4211" w:rsidRPr="007366CC" w:rsidRDefault="004E4211" w:rsidP="00ED68E9">
            <w:pPr>
              <w:jc w:val="both"/>
              <w:rPr>
                <w:sz w:val="20"/>
              </w:rPr>
            </w:pPr>
          </w:p>
          <w:p w14:paraId="6E236E44" w14:textId="73022B04" w:rsidR="007445B5" w:rsidRPr="007366CC" w:rsidRDefault="007445B5" w:rsidP="00ED68E9">
            <w:pPr>
              <w:jc w:val="both"/>
              <w:rPr>
                <w:i/>
                <w:sz w:val="20"/>
              </w:rPr>
            </w:pPr>
            <w:r w:rsidRPr="007366CC">
              <w:rPr>
                <w:i/>
                <w:sz w:val="20"/>
              </w:rPr>
              <w:t>Permanent Partial Disability</w:t>
            </w:r>
          </w:p>
          <w:p w14:paraId="14D7CEFD" w14:textId="77777777" w:rsidR="007445B5" w:rsidRPr="007366CC" w:rsidRDefault="007445B5" w:rsidP="004521D6">
            <w:pPr>
              <w:numPr>
                <w:ilvl w:val="0"/>
                <w:numId w:val="40"/>
              </w:numPr>
              <w:ind w:left="313" w:hanging="313"/>
              <w:jc w:val="both"/>
              <w:rPr>
                <w:sz w:val="20"/>
              </w:rPr>
            </w:pPr>
            <w:r w:rsidRPr="007366CC">
              <w:rPr>
                <w:sz w:val="20"/>
              </w:rPr>
              <w:t>Equivalent to the monthly pension times the number of monthly contributions times the percentage of disability in relation to the whole body or the monthly pension times 12 times the percentage of disability, whichever is higher.</w:t>
            </w:r>
          </w:p>
          <w:p w14:paraId="693A83A3" w14:textId="7029F639" w:rsidR="007445B5" w:rsidRPr="007366CC" w:rsidRDefault="007445B5" w:rsidP="00ED68E9">
            <w:pPr>
              <w:ind w:left="403"/>
              <w:jc w:val="both"/>
              <w:rPr>
                <w:sz w:val="20"/>
              </w:rPr>
            </w:pPr>
          </w:p>
        </w:tc>
      </w:tr>
    </w:tbl>
    <w:p w14:paraId="1A6F6693" w14:textId="5735808F" w:rsidR="00DF56D5" w:rsidRPr="007366CC" w:rsidRDefault="00DF56D5" w:rsidP="00B372B8">
      <w:pPr>
        <w:ind w:left="1260"/>
        <w:jc w:val="both"/>
      </w:pPr>
    </w:p>
    <w:p w14:paraId="44F852A7" w14:textId="42D2E48C" w:rsidR="00815848" w:rsidRPr="007366CC" w:rsidRDefault="00815848" w:rsidP="00815848">
      <w:pPr>
        <w:pStyle w:val="ListParagraph"/>
        <w:jc w:val="both"/>
        <w:rPr>
          <w:b/>
          <w:i/>
        </w:rPr>
      </w:pPr>
    </w:p>
    <w:p w14:paraId="2F96AA33" w14:textId="64BBD251" w:rsidR="00BB6C5F" w:rsidRPr="007366CC" w:rsidRDefault="00BB6C5F" w:rsidP="00815848">
      <w:pPr>
        <w:pStyle w:val="ListParagraph"/>
        <w:jc w:val="both"/>
        <w:rPr>
          <w:b/>
          <w:i/>
        </w:rPr>
      </w:pPr>
    </w:p>
    <w:p w14:paraId="14806743" w14:textId="48943293" w:rsidR="00BB6C5F" w:rsidRPr="007366CC" w:rsidRDefault="00BB6C5F" w:rsidP="00815848">
      <w:pPr>
        <w:pStyle w:val="ListParagraph"/>
        <w:jc w:val="both"/>
        <w:rPr>
          <w:b/>
          <w:i/>
        </w:rPr>
      </w:pPr>
    </w:p>
    <w:p w14:paraId="78651222" w14:textId="42906CFF" w:rsidR="00BB6C5F" w:rsidRPr="007366CC" w:rsidRDefault="00BB6C5F" w:rsidP="00815848">
      <w:pPr>
        <w:pStyle w:val="ListParagraph"/>
        <w:jc w:val="both"/>
        <w:rPr>
          <w:b/>
          <w:i/>
        </w:rPr>
      </w:pPr>
    </w:p>
    <w:p w14:paraId="39B25000" w14:textId="02CB1DF9" w:rsidR="00BB6C5F" w:rsidRPr="007366CC" w:rsidRDefault="00BB6C5F" w:rsidP="00815848">
      <w:pPr>
        <w:pStyle w:val="ListParagraph"/>
        <w:jc w:val="both"/>
        <w:rPr>
          <w:b/>
          <w:i/>
        </w:rPr>
      </w:pPr>
    </w:p>
    <w:p w14:paraId="454983F1" w14:textId="6D63B368" w:rsidR="00BB6C5F" w:rsidRPr="007366CC" w:rsidRDefault="00BB6C5F" w:rsidP="00815848">
      <w:pPr>
        <w:pStyle w:val="ListParagraph"/>
        <w:jc w:val="both"/>
        <w:rPr>
          <w:b/>
          <w:i/>
        </w:rPr>
      </w:pPr>
    </w:p>
    <w:p w14:paraId="24E69771" w14:textId="77CDCAAD" w:rsidR="00BB6C5F" w:rsidRPr="007366CC" w:rsidRDefault="00BB6C5F" w:rsidP="00815848">
      <w:pPr>
        <w:pStyle w:val="ListParagraph"/>
        <w:jc w:val="both"/>
        <w:rPr>
          <w:b/>
          <w:i/>
        </w:rPr>
      </w:pPr>
    </w:p>
    <w:p w14:paraId="2CE54AEE" w14:textId="0AC9EA7B" w:rsidR="00BB6C5F" w:rsidRPr="007366CC" w:rsidRDefault="00BB6C5F" w:rsidP="00815848">
      <w:pPr>
        <w:pStyle w:val="ListParagraph"/>
        <w:jc w:val="both"/>
        <w:rPr>
          <w:b/>
          <w:i/>
        </w:rPr>
      </w:pPr>
    </w:p>
    <w:p w14:paraId="7F35316B" w14:textId="77777777" w:rsidR="00BB6C5F" w:rsidRPr="007366CC" w:rsidRDefault="00BB6C5F" w:rsidP="00815848">
      <w:pPr>
        <w:pStyle w:val="ListParagraph"/>
        <w:jc w:val="both"/>
        <w:rPr>
          <w:b/>
          <w:i/>
        </w:rPr>
      </w:pPr>
    </w:p>
    <w:p w14:paraId="419326BD" w14:textId="057FE416" w:rsidR="00815848" w:rsidRPr="007366CC" w:rsidRDefault="00815848" w:rsidP="00815848">
      <w:pPr>
        <w:pStyle w:val="ListParagraph"/>
        <w:ind w:firstLine="180"/>
        <w:jc w:val="both"/>
        <w:rPr>
          <w:b/>
          <w:i/>
        </w:rPr>
      </w:pPr>
      <w:r w:rsidRPr="007366CC">
        <w:rPr>
          <w:b/>
          <w:i/>
        </w:rPr>
        <w:lastRenderedPageBreak/>
        <w:t>Retirement</w:t>
      </w:r>
    </w:p>
    <w:p w14:paraId="40FCDCE8" w14:textId="25E60F61" w:rsidR="009674E7" w:rsidRPr="007366CC" w:rsidRDefault="000D5C2D" w:rsidP="004521D6">
      <w:pPr>
        <w:numPr>
          <w:ilvl w:val="0"/>
          <w:numId w:val="14"/>
        </w:numPr>
        <w:ind w:left="1350" w:hanging="450"/>
        <w:jc w:val="both"/>
      </w:pPr>
      <w:r w:rsidRPr="007366CC">
        <w:t>The following are the types of retirement benefits:</w:t>
      </w:r>
    </w:p>
    <w:p w14:paraId="137333AD" w14:textId="1B76B35E" w:rsidR="009674E7" w:rsidRPr="007366CC" w:rsidRDefault="009674E7" w:rsidP="009674E7">
      <w:pPr>
        <w:ind w:left="1350"/>
        <w:jc w:val="both"/>
      </w:pPr>
    </w:p>
    <w:tbl>
      <w:tblPr>
        <w:tblW w:w="8190"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1322"/>
        <w:gridCol w:w="5268"/>
      </w:tblGrid>
      <w:tr w:rsidR="00ED68E9" w:rsidRPr="007366CC" w14:paraId="6A555540" w14:textId="77777777" w:rsidTr="00B05581">
        <w:trPr>
          <w:tblHeader/>
        </w:trPr>
        <w:tc>
          <w:tcPr>
            <w:tcW w:w="1600" w:type="dxa"/>
            <w:shd w:val="clear" w:color="auto" w:fill="auto"/>
          </w:tcPr>
          <w:p w14:paraId="416B78AC" w14:textId="16A74AA9" w:rsidR="009674E7" w:rsidRPr="007366CC" w:rsidRDefault="009674E7" w:rsidP="00ED68E9">
            <w:pPr>
              <w:jc w:val="center"/>
              <w:rPr>
                <w:b/>
                <w:sz w:val="20"/>
                <w:szCs w:val="20"/>
              </w:rPr>
            </w:pPr>
            <w:r w:rsidRPr="007366CC">
              <w:rPr>
                <w:b/>
                <w:sz w:val="20"/>
                <w:szCs w:val="20"/>
              </w:rPr>
              <w:t xml:space="preserve">Type of </w:t>
            </w:r>
            <w:r w:rsidR="000D5C2D" w:rsidRPr="007366CC">
              <w:rPr>
                <w:b/>
                <w:sz w:val="20"/>
                <w:szCs w:val="20"/>
              </w:rPr>
              <w:t>Retirement Benefit</w:t>
            </w:r>
          </w:p>
        </w:tc>
        <w:tc>
          <w:tcPr>
            <w:tcW w:w="1322" w:type="dxa"/>
            <w:shd w:val="clear" w:color="auto" w:fill="auto"/>
            <w:vAlign w:val="bottom"/>
          </w:tcPr>
          <w:p w14:paraId="530124FE" w14:textId="77777777" w:rsidR="009674E7" w:rsidRPr="007366CC" w:rsidRDefault="009674E7" w:rsidP="00ED68E9">
            <w:pPr>
              <w:jc w:val="center"/>
              <w:rPr>
                <w:b/>
                <w:sz w:val="20"/>
                <w:szCs w:val="20"/>
              </w:rPr>
            </w:pPr>
            <w:r w:rsidRPr="007366CC">
              <w:rPr>
                <w:b/>
                <w:sz w:val="20"/>
                <w:szCs w:val="20"/>
              </w:rPr>
              <w:t>Eligibility</w:t>
            </w:r>
          </w:p>
        </w:tc>
        <w:tc>
          <w:tcPr>
            <w:tcW w:w="5268" w:type="dxa"/>
            <w:shd w:val="clear" w:color="auto" w:fill="auto"/>
            <w:vAlign w:val="bottom"/>
          </w:tcPr>
          <w:p w14:paraId="6DF4FB30" w14:textId="77777777" w:rsidR="009674E7" w:rsidRPr="007366CC" w:rsidRDefault="009674E7" w:rsidP="00ED68E9">
            <w:pPr>
              <w:jc w:val="center"/>
              <w:rPr>
                <w:b/>
                <w:sz w:val="20"/>
                <w:szCs w:val="20"/>
              </w:rPr>
            </w:pPr>
            <w:r w:rsidRPr="007366CC">
              <w:rPr>
                <w:b/>
                <w:sz w:val="20"/>
                <w:szCs w:val="20"/>
              </w:rPr>
              <w:t>Amount</w:t>
            </w:r>
          </w:p>
        </w:tc>
      </w:tr>
      <w:tr w:rsidR="00ED68E9" w:rsidRPr="007366CC" w14:paraId="121F2EF1" w14:textId="77777777" w:rsidTr="00B05581">
        <w:tc>
          <w:tcPr>
            <w:tcW w:w="1600" w:type="dxa"/>
            <w:shd w:val="clear" w:color="auto" w:fill="auto"/>
          </w:tcPr>
          <w:p w14:paraId="66B458FB" w14:textId="4714DD2A" w:rsidR="009674E7" w:rsidRPr="007366CC" w:rsidRDefault="000D5C2D" w:rsidP="00BB6C5F">
            <w:pPr>
              <w:rPr>
                <w:sz w:val="20"/>
                <w:szCs w:val="20"/>
              </w:rPr>
            </w:pPr>
            <w:r w:rsidRPr="007366CC">
              <w:rPr>
                <w:sz w:val="20"/>
                <w:szCs w:val="20"/>
              </w:rPr>
              <w:t>Monthly pension</w:t>
            </w:r>
          </w:p>
        </w:tc>
        <w:tc>
          <w:tcPr>
            <w:tcW w:w="1322" w:type="dxa"/>
            <w:shd w:val="clear" w:color="auto" w:fill="auto"/>
          </w:tcPr>
          <w:p w14:paraId="66FD5FB9" w14:textId="77777777" w:rsidR="009674E7" w:rsidRPr="007366CC" w:rsidRDefault="00DB20D5" w:rsidP="00BB6C5F">
            <w:pPr>
              <w:rPr>
                <w:sz w:val="20"/>
                <w:szCs w:val="20"/>
              </w:rPr>
            </w:pPr>
            <w:r w:rsidRPr="007366CC">
              <w:rPr>
                <w:sz w:val="20"/>
                <w:szCs w:val="20"/>
              </w:rPr>
              <w:t>A lifetime cash benefit paid to a retiree who has paid at least 120 monthly contributions to the SSS prior to the semester of retirement.</w:t>
            </w:r>
          </w:p>
          <w:p w14:paraId="6D7B09DF" w14:textId="2E3CA11B" w:rsidR="00DB20D5" w:rsidRPr="007366CC" w:rsidRDefault="00DB20D5" w:rsidP="00BB6C5F">
            <w:pPr>
              <w:rPr>
                <w:sz w:val="20"/>
                <w:szCs w:val="20"/>
              </w:rPr>
            </w:pPr>
          </w:p>
        </w:tc>
        <w:tc>
          <w:tcPr>
            <w:tcW w:w="5268" w:type="dxa"/>
            <w:shd w:val="clear" w:color="auto" w:fill="auto"/>
          </w:tcPr>
          <w:p w14:paraId="262B178A" w14:textId="77777777" w:rsidR="002F7F7C" w:rsidRPr="007366CC" w:rsidRDefault="002F7F7C" w:rsidP="00BB6C5F">
            <w:pPr>
              <w:rPr>
                <w:sz w:val="20"/>
                <w:szCs w:val="20"/>
              </w:rPr>
            </w:pPr>
            <w:r w:rsidRPr="007366CC">
              <w:rPr>
                <w:sz w:val="20"/>
                <w:szCs w:val="20"/>
              </w:rPr>
              <w:t xml:space="preserve">The monthly pension will be the highest of: </w:t>
            </w:r>
          </w:p>
          <w:p w14:paraId="5E32DCE7" w14:textId="77777777" w:rsidR="002F7F7C" w:rsidRPr="007366CC" w:rsidRDefault="002F7F7C" w:rsidP="00BB6C5F">
            <w:pPr>
              <w:rPr>
                <w:sz w:val="20"/>
                <w:szCs w:val="20"/>
              </w:rPr>
            </w:pPr>
          </w:p>
          <w:p w14:paraId="6051669A" w14:textId="48B5C1AD" w:rsidR="002F7F7C" w:rsidRPr="007366CC" w:rsidRDefault="002F7F7C" w:rsidP="00BB6C5F">
            <w:pPr>
              <w:rPr>
                <w:sz w:val="20"/>
                <w:szCs w:val="20"/>
              </w:rPr>
            </w:pPr>
            <w:r w:rsidRPr="007366CC">
              <w:rPr>
                <w:sz w:val="20"/>
                <w:szCs w:val="20"/>
              </w:rPr>
              <w:t>1.</w:t>
            </w:r>
            <w:r w:rsidR="00B05581" w:rsidRPr="007366CC">
              <w:rPr>
                <w:sz w:val="20"/>
                <w:szCs w:val="20"/>
              </w:rPr>
              <w:t xml:space="preserve"> </w:t>
            </w:r>
            <w:r w:rsidRPr="007366CC">
              <w:rPr>
                <w:sz w:val="20"/>
                <w:szCs w:val="20"/>
              </w:rPr>
              <w:t>The sum of P300 plus 20 per cent of the average monthly sa</w:t>
            </w:r>
            <w:r w:rsidR="00B05581" w:rsidRPr="007366CC">
              <w:rPr>
                <w:sz w:val="20"/>
                <w:szCs w:val="20"/>
              </w:rPr>
              <w:t xml:space="preserve">lary credit plus 2 per cent of </w:t>
            </w:r>
            <w:r w:rsidRPr="007366CC">
              <w:rPr>
                <w:sz w:val="20"/>
                <w:szCs w:val="20"/>
              </w:rPr>
              <w:t xml:space="preserve">the average monthly salary credit for each credited year of </w:t>
            </w:r>
            <w:r w:rsidR="00B05581" w:rsidRPr="007366CC">
              <w:rPr>
                <w:sz w:val="20"/>
                <w:szCs w:val="20"/>
              </w:rPr>
              <w:t>service in excess of 10 years; o</w:t>
            </w:r>
            <w:r w:rsidRPr="007366CC">
              <w:rPr>
                <w:sz w:val="20"/>
                <w:szCs w:val="20"/>
              </w:rPr>
              <w:t xml:space="preserve">r </w:t>
            </w:r>
          </w:p>
          <w:p w14:paraId="2293D20B" w14:textId="21F956D1" w:rsidR="002F7F7C" w:rsidRPr="007366CC" w:rsidRDefault="002F7F7C" w:rsidP="00BB6C5F">
            <w:pPr>
              <w:rPr>
                <w:sz w:val="20"/>
                <w:szCs w:val="20"/>
              </w:rPr>
            </w:pPr>
            <w:r w:rsidRPr="007366CC">
              <w:rPr>
                <w:sz w:val="20"/>
                <w:szCs w:val="20"/>
              </w:rPr>
              <w:t>2.</w:t>
            </w:r>
            <w:r w:rsidR="00B05581" w:rsidRPr="007366CC">
              <w:rPr>
                <w:sz w:val="20"/>
                <w:szCs w:val="20"/>
              </w:rPr>
              <w:t xml:space="preserve"> Forty </w:t>
            </w:r>
            <w:r w:rsidRPr="007366CC">
              <w:rPr>
                <w:sz w:val="20"/>
                <w:szCs w:val="20"/>
              </w:rPr>
              <w:t>per cent</w:t>
            </w:r>
            <w:r w:rsidR="00B05581" w:rsidRPr="007366CC">
              <w:rPr>
                <w:sz w:val="20"/>
                <w:szCs w:val="20"/>
              </w:rPr>
              <w:t xml:space="preserve"> (40%)</w:t>
            </w:r>
            <w:r w:rsidRPr="007366CC">
              <w:rPr>
                <w:sz w:val="20"/>
                <w:szCs w:val="20"/>
              </w:rPr>
              <w:t xml:space="preserve"> of the average monthly salary credit; or</w:t>
            </w:r>
          </w:p>
          <w:p w14:paraId="0709C61B" w14:textId="33CB476E" w:rsidR="002F7F7C" w:rsidRPr="007366CC" w:rsidRDefault="002F7F7C" w:rsidP="00BB6C5F">
            <w:pPr>
              <w:rPr>
                <w:sz w:val="20"/>
                <w:szCs w:val="20"/>
              </w:rPr>
            </w:pPr>
            <w:r w:rsidRPr="007366CC">
              <w:rPr>
                <w:sz w:val="20"/>
                <w:szCs w:val="20"/>
              </w:rPr>
              <w:t>3.</w:t>
            </w:r>
            <w:r w:rsidR="00B05581" w:rsidRPr="007366CC">
              <w:rPr>
                <w:sz w:val="20"/>
                <w:szCs w:val="20"/>
              </w:rPr>
              <w:t xml:space="preserve"> </w:t>
            </w:r>
            <w:r w:rsidRPr="007366CC">
              <w:rPr>
                <w:sz w:val="20"/>
                <w:szCs w:val="20"/>
              </w:rPr>
              <w:t xml:space="preserve">P1,200, provided, that the monthly pension is paid for not less than 60 months. </w:t>
            </w:r>
          </w:p>
          <w:p w14:paraId="1D01B60E" w14:textId="77777777" w:rsidR="002F7F7C" w:rsidRPr="007366CC" w:rsidRDefault="002F7F7C" w:rsidP="00BB6C5F">
            <w:pPr>
              <w:rPr>
                <w:sz w:val="20"/>
                <w:szCs w:val="20"/>
              </w:rPr>
            </w:pPr>
          </w:p>
          <w:p w14:paraId="65B1EC0F" w14:textId="77777777" w:rsidR="002F7F7C" w:rsidRPr="007366CC" w:rsidRDefault="002F7F7C" w:rsidP="00BB6C5F">
            <w:pPr>
              <w:rPr>
                <w:sz w:val="20"/>
                <w:szCs w:val="20"/>
              </w:rPr>
            </w:pPr>
            <w:r w:rsidRPr="007366CC">
              <w:rPr>
                <w:sz w:val="20"/>
                <w:szCs w:val="20"/>
              </w:rPr>
              <w:t xml:space="preserve">The lowest monthly pension is P1,200 if the member has 120 monthly contributions; P2,400 if he has at least 20 credited years of service. </w:t>
            </w:r>
          </w:p>
          <w:p w14:paraId="75B9E565" w14:textId="77777777" w:rsidR="002F7F7C" w:rsidRPr="007366CC" w:rsidRDefault="002F7F7C" w:rsidP="00BB6C5F">
            <w:pPr>
              <w:rPr>
                <w:sz w:val="20"/>
                <w:szCs w:val="20"/>
              </w:rPr>
            </w:pPr>
          </w:p>
          <w:p w14:paraId="77A24DBF" w14:textId="77777777" w:rsidR="002F7F7C" w:rsidRPr="007366CC" w:rsidRDefault="002F7F7C" w:rsidP="00BB6C5F">
            <w:pPr>
              <w:rPr>
                <w:sz w:val="20"/>
                <w:szCs w:val="20"/>
              </w:rPr>
            </w:pPr>
            <w:r w:rsidRPr="007366CC">
              <w:rPr>
                <w:sz w:val="20"/>
                <w:szCs w:val="20"/>
              </w:rPr>
              <w:t>A retiree has the option to receive his first 18 monthly pensions in lump sum discounted at a preferential rate of interest to be determined by the SSS. The option should be exercised upon filing of the first retirement claim. Only advance payments shall be discounted on the date of payment. The dependents' and 13th month pensions are excluded from the 18-months lump sum pension.</w:t>
            </w:r>
          </w:p>
          <w:p w14:paraId="288D948B" w14:textId="77777777" w:rsidR="002F7F7C" w:rsidRPr="007366CC" w:rsidRDefault="002F7F7C" w:rsidP="00BB6C5F">
            <w:pPr>
              <w:rPr>
                <w:sz w:val="20"/>
                <w:szCs w:val="20"/>
              </w:rPr>
            </w:pPr>
          </w:p>
          <w:p w14:paraId="5A887196" w14:textId="77777777" w:rsidR="002F7F7C" w:rsidRPr="007366CC" w:rsidRDefault="002F7F7C" w:rsidP="00BB6C5F">
            <w:pPr>
              <w:rPr>
                <w:sz w:val="20"/>
                <w:szCs w:val="20"/>
              </w:rPr>
            </w:pPr>
            <w:r w:rsidRPr="007366CC">
              <w:rPr>
                <w:sz w:val="20"/>
                <w:szCs w:val="20"/>
              </w:rPr>
              <w:t xml:space="preserve">Should there be an increase in the monthly pension within the 18-month period, the discounted interest rate will be applied. </w:t>
            </w:r>
          </w:p>
          <w:p w14:paraId="3F7A6035" w14:textId="77777777" w:rsidR="002F7F7C" w:rsidRPr="007366CC" w:rsidRDefault="002F7F7C" w:rsidP="00BB6C5F">
            <w:pPr>
              <w:rPr>
                <w:sz w:val="20"/>
                <w:szCs w:val="20"/>
              </w:rPr>
            </w:pPr>
          </w:p>
          <w:p w14:paraId="4FECA25F" w14:textId="6FF11FBB" w:rsidR="009674E7" w:rsidRPr="007366CC" w:rsidRDefault="002F7F7C" w:rsidP="00BB6C5F">
            <w:pPr>
              <w:rPr>
                <w:sz w:val="20"/>
                <w:szCs w:val="20"/>
              </w:rPr>
            </w:pPr>
            <w:r w:rsidRPr="007366CC">
              <w:rPr>
                <w:sz w:val="20"/>
                <w:szCs w:val="20"/>
              </w:rPr>
              <w:t>The member will receive his monthly pension on the 19th month.</w:t>
            </w:r>
          </w:p>
          <w:p w14:paraId="105B2D31" w14:textId="77777777" w:rsidR="002F7F7C" w:rsidRPr="007366CC" w:rsidRDefault="002F7F7C" w:rsidP="00BB6C5F">
            <w:pPr>
              <w:rPr>
                <w:sz w:val="20"/>
                <w:szCs w:val="20"/>
              </w:rPr>
            </w:pPr>
          </w:p>
          <w:p w14:paraId="2DBFC080" w14:textId="77777777" w:rsidR="002F7F7C" w:rsidRPr="007366CC" w:rsidRDefault="002F7F7C" w:rsidP="00BB6C5F">
            <w:pPr>
              <w:rPr>
                <w:sz w:val="20"/>
                <w:szCs w:val="20"/>
              </w:rPr>
            </w:pPr>
            <w:r w:rsidRPr="007366CC">
              <w:rPr>
                <w:sz w:val="20"/>
                <w:szCs w:val="20"/>
              </w:rPr>
              <w:t>The advanced amount will be deducted from future pensions.</w:t>
            </w:r>
          </w:p>
          <w:p w14:paraId="166B77D7" w14:textId="77777777" w:rsidR="00C32A3B" w:rsidRPr="007366CC" w:rsidRDefault="00C32A3B" w:rsidP="00BB6C5F">
            <w:pPr>
              <w:rPr>
                <w:sz w:val="20"/>
                <w:szCs w:val="20"/>
              </w:rPr>
            </w:pPr>
          </w:p>
          <w:p w14:paraId="571F0D56" w14:textId="77777777" w:rsidR="00C32A3B" w:rsidRPr="007366CC" w:rsidRDefault="00C32A3B" w:rsidP="00BB6C5F">
            <w:pPr>
              <w:rPr>
                <w:sz w:val="20"/>
                <w:szCs w:val="20"/>
              </w:rPr>
            </w:pPr>
            <w:r w:rsidRPr="007366CC">
              <w:rPr>
                <w:sz w:val="20"/>
                <w:szCs w:val="20"/>
              </w:rPr>
              <w:t xml:space="preserve">How much is the monthly pension of a member who retires after age 60 with 120 monthly </w:t>
            </w:r>
            <w:r w:rsidRPr="007366CC">
              <w:rPr>
                <w:sz w:val="20"/>
                <w:szCs w:val="20"/>
              </w:rPr>
              <w:tab/>
              <w:t xml:space="preserve">contributions? </w:t>
            </w:r>
          </w:p>
          <w:p w14:paraId="5D4F83B7" w14:textId="77777777" w:rsidR="00C32A3B" w:rsidRPr="007366CC" w:rsidRDefault="00C32A3B" w:rsidP="00BB6C5F">
            <w:pPr>
              <w:rPr>
                <w:sz w:val="20"/>
                <w:szCs w:val="20"/>
              </w:rPr>
            </w:pPr>
          </w:p>
          <w:p w14:paraId="4E7CFDC3" w14:textId="77777777" w:rsidR="00C32A3B" w:rsidRPr="007366CC" w:rsidRDefault="00C32A3B" w:rsidP="00BB6C5F">
            <w:pPr>
              <w:rPr>
                <w:sz w:val="20"/>
                <w:szCs w:val="20"/>
              </w:rPr>
            </w:pPr>
            <w:r w:rsidRPr="007366CC">
              <w:rPr>
                <w:sz w:val="20"/>
                <w:szCs w:val="20"/>
              </w:rPr>
              <w:t xml:space="preserve">The monthly pension of a member who retires after age 60 and has paid the required 120 monthly contributions, will be the higher of either: </w:t>
            </w:r>
          </w:p>
          <w:p w14:paraId="2C200C77" w14:textId="77777777" w:rsidR="00C32A3B" w:rsidRPr="007366CC" w:rsidRDefault="00C32A3B" w:rsidP="00BB6C5F">
            <w:pPr>
              <w:rPr>
                <w:sz w:val="20"/>
                <w:szCs w:val="20"/>
              </w:rPr>
            </w:pPr>
          </w:p>
          <w:p w14:paraId="648AF6E9" w14:textId="14ACCEFE" w:rsidR="00C32A3B" w:rsidRPr="007366CC" w:rsidRDefault="00B05581" w:rsidP="00BB6C5F">
            <w:pPr>
              <w:rPr>
                <w:sz w:val="20"/>
                <w:szCs w:val="20"/>
              </w:rPr>
            </w:pPr>
            <w:r w:rsidRPr="007366CC">
              <w:rPr>
                <w:sz w:val="20"/>
                <w:szCs w:val="20"/>
              </w:rPr>
              <w:t>1. T</w:t>
            </w:r>
            <w:r w:rsidR="00C32A3B" w:rsidRPr="007366CC">
              <w:rPr>
                <w:sz w:val="20"/>
                <w:szCs w:val="20"/>
              </w:rPr>
              <w:t xml:space="preserve">he monthly pension computed at the earliest time he could have retired had he been </w:t>
            </w:r>
            <w:r w:rsidR="00C32A3B" w:rsidRPr="007366CC">
              <w:rPr>
                <w:sz w:val="20"/>
                <w:szCs w:val="20"/>
              </w:rPr>
              <w:tab/>
              <w:t xml:space="preserve">separated from employment plus all adjustments; </w:t>
            </w:r>
          </w:p>
          <w:p w14:paraId="2A9D436B" w14:textId="2F6243FE" w:rsidR="00C32A3B" w:rsidRPr="007366CC" w:rsidRDefault="00C32A3B" w:rsidP="00BB6C5F">
            <w:pPr>
              <w:rPr>
                <w:sz w:val="20"/>
                <w:szCs w:val="20"/>
              </w:rPr>
            </w:pPr>
            <w:r w:rsidRPr="007366CC">
              <w:rPr>
                <w:sz w:val="20"/>
                <w:szCs w:val="20"/>
              </w:rPr>
              <w:t>2.</w:t>
            </w:r>
            <w:r w:rsidR="00B05581" w:rsidRPr="007366CC">
              <w:rPr>
                <w:sz w:val="20"/>
                <w:szCs w:val="20"/>
              </w:rPr>
              <w:t xml:space="preserve"> T</w:t>
            </w:r>
            <w:r w:rsidRPr="007366CC">
              <w:rPr>
                <w:sz w:val="20"/>
                <w:szCs w:val="20"/>
              </w:rPr>
              <w:t xml:space="preserve">he monthly pension computed at the time when he actually retires. </w:t>
            </w:r>
          </w:p>
          <w:p w14:paraId="6E303C68" w14:textId="5C9E989C" w:rsidR="00C32A3B" w:rsidRPr="007366CC" w:rsidRDefault="00C32A3B" w:rsidP="00BB6C5F">
            <w:pPr>
              <w:rPr>
                <w:sz w:val="20"/>
                <w:szCs w:val="20"/>
              </w:rPr>
            </w:pPr>
          </w:p>
          <w:p w14:paraId="4B517129" w14:textId="77777777" w:rsidR="00B05581" w:rsidRPr="007366CC" w:rsidRDefault="00B05581" w:rsidP="00BB6C5F">
            <w:pPr>
              <w:rPr>
                <w:sz w:val="20"/>
                <w:szCs w:val="20"/>
              </w:rPr>
            </w:pPr>
          </w:p>
          <w:p w14:paraId="4B8A4822" w14:textId="77777777" w:rsidR="00C32A3B" w:rsidRPr="007366CC" w:rsidRDefault="00C32A3B" w:rsidP="00BB6C5F">
            <w:pPr>
              <w:rPr>
                <w:sz w:val="20"/>
                <w:szCs w:val="20"/>
              </w:rPr>
            </w:pPr>
            <w:r w:rsidRPr="007366CC">
              <w:rPr>
                <w:sz w:val="20"/>
                <w:szCs w:val="20"/>
              </w:rPr>
              <w:lastRenderedPageBreak/>
              <w:t xml:space="preserve">A member who retires more than once shall be entitled to the higher of: </w:t>
            </w:r>
          </w:p>
          <w:p w14:paraId="12FE1EFD" w14:textId="77777777" w:rsidR="00C32A3B" w:rsidRPr="007366CC" w:rsidRDefault="00C32A3B" w:rsidP="00BB6C5F">
            <w:pPr>
              <w:rPr>
                <w:sz w:val="20"/>
                <w:szCs w:val="20"/>
              </w:rPr>
            </w:pPr>
          </w:p>
          <w:p w14:paraId="39F79332" w14:textId="28459C5D" w:rsidR="00C32A3B" w:rsidRPr="007366CC" w:rsidRDefault="00B05581" w:rsidP="00BB6C5F">
            <w:pPr>
              <w:rPr>
                <w:sz w:val="20"/>
                <w:szCs w:val="20"/>
              </w:rPr>
            </w:pPr>
            <w:r w:rsidRPr="007366CC">
              <w:rPr>
                <w:sz w:val="20"/>
                <w:szCs w:val="20"/>
              </w:rPr>
              <w:t>1. T</w:t>
            </w:r>
            <w:r w:rsidR="00C32A3B" w:rsidRPr="007366CC">
              <w:rPr>
                <w:sz w:val="20"/>
                <w:szCs w:val="20"/>
              </w:rPr>
              <w:t xml:space="preserve">he monthly pension computed for the first retirement claim; or </w:t>
            </w:r>
          </w:p>
          <w:p w14:paraId="5B3F89FD" w14:textId="7A7F5B73" w:rsidR="00C32A3B" w:rsidRPr="007366CC" w:rsidRDefault="00B05581" w:rsidP="00BB6C5F">
            <w:pPr>
              <w:rPr>
                <w:sz w:val="20"/>
                <w:szCs w:val="20"/>
              </w:rPr>
            </w:pPr>
            <w:r w:rsidRPr="007366CC">
              <w:rPr>
                <w:sz w:val="20"/>
                <w:szCs w:val="20"/>
              </w:rPr>
              <w:t xml:space="preserve">2. </w:t>
            </w:r>
            <w:r w:rsidR="00C32A3B" w:rsidRPr="007366CC">
              <w:rPr>
                <w:sz w:val="20"/>
                <w:szCs w:val="20"/>
              </w:rPr>
              <w:t>The recomputed monthly pension for the new claim.</w:t>
            </w:r>
          </w:p>
          <w:p w14:paraId="6BA0C7D5" w14:textId="0001AC67" w:rsidR="00C32A3B" w:rsidRPr="007366CC" w:rsidRDefault="00C32A3B" w:rsidP="00BB6C5F">
            <w:pPr>
              <w:rPr>
                <w:sz w:val="20"/>
                <w:szCs w:val="20"/>
              </w:rPr>
            </w:pPr>
          </w:p>
        </w:tc>
      </w:tr>
      <w:tr w:rsidR="00ED68E9" w:rsidRPr="007366CC" w14:paraId="63BF4A2A" w14:textId="77777777" w:rsidTr="00B05581">
        <w:tc>
          <w:tcPr>
            <w:tcW w:w="1600" w:type="dxa"/>
            <w:shd w:val="clear" w:color="auto" w:fill="auto"/>
          </w:tcPr>
          <w:p w14:paraId="51589111" w14:textId="1E757189" w:rsidR="009674E7" w:rsidRPr="007366CC" w:rsidRDefault="000D5C2D" w:rsidP="00BB6C5F">
            <w:pPr>
              <w:rPr>
                <w:sz w:val="20"/>
                <w:szCs w:val="20"/>
              </w:rPr>
            </w:pPr>
            <w:r w:rsidRPr="007366CC">
              <w:rPr>
                <w:sz w:val="20"/>
                <w:szCs w:val="20"/>
              </w:rPr>
              <w:lastRenderedPageBreak/>
              <w:t>Lump sum amount</w:t>
            </w:r>
          </w:p>
        </w:tc>
        <w:tc>
          <w:tcPr>
            <w:tcW w:w="1322" w:type="dxa"/>
            <w:shd w:val="clear" w:color="auto" w:fill="auto"/>
          </w:tcPr>
          <w:p w14:paraId="1D3730E8" w14:textId="77777777" w:rsidR="009674E7" w:rsidRPr="007366CC" w:rsidRDefault="00DB20D5" w:rsidP="00BB6C5F">
            <w:pPr>
              <w:rPr>
                <w:sz w:val="20"/>
                <w:szCs w:val="20"/>
              </w:rPr>
            </w:pPr>
            <w:r w:rsidRPr="007366CC">
              <w:rPr>
                <w:sz w:val="20"/>
                <w:szCs w:val="20"/>
              </w:rPr>
              <w:t>Granted to a retiree who has not paid the required 120 monthly contributions.</w:t>
            </w:r>
          </w:p>
          <w:p w14:paraId="2A1B29B8" w14:textId="58890FFD" w:rsidR="00DB20D5" w:rsidRPr="007366CC" w:rsidRDefault="00DB20D5" w:rsidP="00BB6C5F">
            <w:pPr>
              <w:rPr>
                <w:sz w:val="20"/>
                <w:szCs w:val="20"/>
              </w:rPr>
            </w:pPr>
          </w:p>
        </w:tc>
        <w:tc>
          <w:tcPr>
            <w:tcW w:w="5268" w:type="dxa"/>
            <w:shd w:val="clear" w:color="auto" w:fill="auto"/>
          </w:tcPr>
          <w:p w14:paraId="1D871572" w14:textId="77777777" w:rsidR="009674E7" w:rsidRPr="007366CC" w:rsidRDefault="00F517C2" w:rsidP="00BB6C5F">
            <w:pPr>
              <w:rPr>
                <w:sz w:val="20"/>
                <w:szCs w:val="20"/>
              </w:rPr>
            </w:pPr>
            <w:r w:rsidRPr="007366CC">
              <w:rPr>
                <w:sz w:val="20"/>
                <w:szCs w:val="20"/>
              </w:rPr>
              <w:t>Equivalent to the total contributions paid by the member and his employer, plus interest.</w:t>
            </w:r>
          </w:p>
          <w:p w14:paraId="42BF746A" w14:textId="77777777" w:rsidR="002405EF" w:rsidRPr="007366CC" w:rsidRDefault="002405EF" w:rsidP="00BB6C5F">
            <w:pPr>
              <w:rPr>
                <w:sz w:val="20"/>
                <w:szCs w:val="20"/>
              </w:rPr>
            </w:pPr>
          </w:p>
          <w:p w14:paraId="749CBD9D" w14:textId="487ABD89" w:rsidR="002405EF" w:rsidRPr="007366CC" w:rsidRDefault="002405EF" w:rsidP="00BB6C5F">
            <w:pPr>
              <w:rPr>
                <w:sz w:val="20"/>
                <w:szCs w:val="20"/>
              </w:rPr>
            </w:pPr>
            <w:r w:rsidRPr="007366CC">
              <w:rPr>
                <w:sz w:val="20"/>
                <w:szCs w:val="20"/>
              </w:rPr>
              <w:t>Aside from the retirement benefit, the retiree is entitled to a 13th month pension payable every December. He and his dependents are also entitled to Medicare benefits under the administration of the Philippine Health Insurance Corporation (PhilHealth).</w:t>
            </w:r>
          </w:p>
          <w:p w14:paraId="570130F0" w14:textId="17536029" w:rsidR="00B05581" w:rsidRPr="007366CC" w:rsidRDefault="00B05581" w:rsidP="00BB6C5F">
            <w:pPr>
              <w:rPr>
                <w:sz w:val="20"/>
                <w:szCs w:val="20"/>
              </w:rPr>
            </w:pPr>
          </w:p>
        </w:tc>
      </w:tr>
    </w:tbl>
    <w:p w14:paraId="469E5C96" w14:textId="77777777" w:rsidR="00DA0270" w:rsidRPr="007366CC" w:rsidRDefault="00DA0270" w:rsidP="0072308C">
      <w:pPr>
        <w:ind w:left="900"/>
        <w:jc w:val="both"/>
        <w:rPr>
          <w:b/>
          <w:i/>
        </w:rPr>
      </w:pPr>
    </w:p>
    <w:p w14:paraId="5E324C5C" w14:textId="541BB93E" w:rsidR="0072308C" w:rsidRPr="007366CC" w:rsidRDefault="0072308C" w:rsidP="0072308C">
      <w:pPr>
        <w:ind w:left="900"/>
        <w:jc w:val="both"/>
        <w:rPr>
          <w:b/>
          <w:i/>
        </w:rPr>
      </w:pPr>
      <w:r w:rsidRPr="007366CC">
        <w:rPr>
          <w:b/>
          <w:i/>
        </w:rPr>
        <w:t>Death</w:t>
      </w:r>
    </w:p>
    <w:p w14:paraId="002C569F" w14:textId="3486104A" w:rsidR="00F64F47" w:rsidRPr="007366CC" w:rsidRDefault="00F64F47" w:rsidP="004521D6">
      <w:pPr>
        <w:numPr>
          <w:ilvl w:val="0"/>
          <w:numId w:val="14"/>
        </w:numPr>
        <w:ind w:left="1350" w:hanging="450"/>
        <w:jc w:val="both"/>
      </w:pPr>
      <w:r w:rsidRPr="007366CC">
        <w:t>The following are the types of death benefits:</w:t>
      </w:r>
    </w:p>
    <w:p w14:paraId="14B70929" w14:textId="189C0156" w:rsidR="008176F5" w:rsidRPr="007366CC" w:rsidRDefault="008176F5" w:rsidP="00B372B8">
      <w:pPr>
        <w:ind w:left="1260"/>
        <w:jc w:val="both"/>
      </w:pPr>
    </w:p>
    <w:tbl>
      <w:tblPr>
        <w:tblW w:w="8190"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1350"/>
        <w:gridCol w:w="5310"/>
      </w:tblGrid>
      <w:tr w:rsidR="00ED68E9" w:rsidRPr="007366CC" w14:paraId="678EFED2" w14:textId="77777777" w:rsidTr="00F64F47">
        <w:tc>
          <w:tcPr>
            <w:tcW w:w="1530" w:type="dxa"/>
            <w:shd w:val="clear" w:color="auto" w:fill="auto"/>
          </w:tcPr>
          <w:p w14:paraId="7CC0413F" w14:textId="45B21A06" w:rsidR="00D94A4B" w:rsidRPr="007366CC" w:rsidRDefault="00D94A4B" w:rsidP="00ED68E9">
            <w:pPr>
              <w:jc w:val="center"/>
              <w:rPr>
                <w:b/>
                <w:sz w:val="20"/>
              </w:rPr>
            </w:pPr>
            <w:r w:rsidRPr="007366CC">
              <w:rPr>
                <w:b/>
                <w:sz w:val="20"/>
              </w:rPr>
              <w:t>Type of Death Benefit</w:t>
            </w:r>
          </w:p>
        </w:tc>
        <w:tc>
          <w:tcPr>
            <w:tcW w:w="1350" w:type="dxa"/>
            <w:shd w:val="clear" w:color="auto" w:fill="auto"/>
            <w:vAlign w:val="bottom"/>
          </w:tcPr>
          <w:p w14:paraId="769419C6" w14:textId="77777777" w:rsidR="00D94A4B" w:rsidRPr="007366CC" w:rsidRDefault="00D94A4B" w:rsidP="00ED68E9">
            <w:pPr>
              <w:jc w:val="center"/>
              <w:rPr>
                <w:b/>
                <w:sz w:val="20"/>
              </w:rPr>
            </w:pPr>
            <w:r w:rsidRPr="007366CC">
              <w:rPr>
                <w:b/>
                <w:sz w:val="20"/>
              </w:rPr>
              <w:t>Eligibility</w:t>
            </w:r>
          </w:p>
        </w:tc>
        <w:tc>
          <w:tcPr>
            <w:tcW w:w="5310" w:type="dxa"/>
            <w:shd w:val="clear" w:color="auto" w:fill="auto"/>
            <w:vAlign w:val="bottom"/>
          </w:tcPr>
          <w:p w14:paraId="2AADC5EE" w14:textId="77777777" w:rsidR="00D94A4B" w:rsidRPr="007366CC" w:rsidRDefault="00D94A4B" w:rsidP="00ED68E9">
            <w:pPr>
              <w:jc w:val="center"/>
              <w:rPr>
                <w:b/>
                <w:sz w:val="20"/>
              </w:rPr>
            </w:pPr>
            <w:r w:rsidRPr="007366CC">
              <w:rPr>
                <w:b/>
                <w:sz w:val="20"/>
              </w:rPr>
              <w:t>Amount</w:t>
            </w:r>
          </w:p>
        </w:tc>
      </w:tr>
      <w:tr w:rsidR="00ED68E9" w:rsidRPr="007366CC" w14:paraId="7D2288E3" w14:textId="77777777" w:rsidTr="00F64F47">
        <w:tc>
          <w:tcPr>
            <w:tcW w:w="1530" w:type="dxa"/>
            <w:shd w:val="clear" w:color="auto" w:fill="auto"/>
          </w:tcPr>
          <w:p w14:paraId="73D2A370" w14:textId="01FB4ADC" w:rsidR="00D94A4B" w:rsidRPr="007366CC" w:rsidRDefault="00C6080D" w:rsidP="00F64F47">
            <w:pPr>
              <w:rPr>
                <w:sz w:val="20"/>
              </w:rPr>
            </w:pPr>
            <w:r w:rsidRPr="007366CC">
              <w:rPr>
                <w:sz w:val="20"/>
              </w:rPr>
              <w:t>Monthly Pension</w:t>
            </w:r>
          </w:p>
        </w:tc>
        <w:tc>
          <w:tcPr>
            <w:tcW w:w="1350" w:type="dxa"/>
            <w:shd w:val="clear" w:color="auto" w:fill="auto"/>
          </w:tcPr>
          <w:p w14:paraId="40BF134E" w14:textId="70584D2B" w:rsidR="00D94A4B" w:rsidRPr="007366CC" w:rsidRDefault="00C6080D" w:rsidP="00F64F47">
            <w:pPr>
              <w:rPr>
                <w:sz w:val="20"/>
              </w:rPr>
            </w:pPr>
            <w:r w:rsidRPr="007366CC">
              <w:rPr>
                <w:sz w:val="20"/>
              </w:rPr>
              <w:t>Granted only to the primary beneficiaries</w:t>
            </w:r>
            <w:r w:rsidR="00F64F47" w:rsidRPr="007366CC">
              <w:rPr>
                <w:sz w:val="20"/>
              </w:rPr>
              <w:t xml:space="preserve"> of a deceased member who had </w:t>
            </w:r>
            <w:r w:rsidRPr="007366CC">
              <w:rPr>
                <w:sz w:val="20"/>
              </w:rPr>
              <w:t>paid 36 monthly contributions before the semester of death.</w:t>
            </w:r>
          </w:p>
          <w:p w14:paraId="71A5D159" w14:textId="58794E56" w:rsidR="00C6080D" w:rsidRPr="007366CC" w:rsidRDefault="00C6080D" w:rsidP="00F64F47">
            <w:pPr>
              <w:rPr>
                <w:sz w:val="20"/>
              </w:rPr>
            </w:pPr>
          </w:p>
        </w:tc>
        <w:tc>
          <w:tcPr>
            <w:tcW w:w="5310" w:type="dxa"/>
            <w:shd w:val="clear" w:color="auto" w:fill="auto"/>
          </w:tcPr>
          <w:p w14:paraId="6A5A1361" w14:textId="7C96590A" w:rsidR="00A1536A" w:rsidRPr="007366CC" w:rsidRDefault="00A1536A" w:rsidP="00F64F47">
            <w:pPr>
              <w:rPr>
                <w:sz w:val="20"/>
              </w:rPr>
            </w:pPr>
            <w:r w:rsidRPr="007366CC">
              <w:rPr>
                <w:sz w:val="20"/>
              </w:rPr>
              <w:t xml:space="preserve">The monthly pension depends on the member's paid contributions, including the credited years of service (CYS). </w:t>
            </w:r>
          </w:p>
          <w:p w14:paraId="1CA669A0" w14:textId="77777777" w:rsidR="00A1536A" w:rsidRPr="007366CC" w:rsidRDefault="00A1536A" w:rsidP="00F64F47">
            <w:pPr>
              <w:rPr>
                <w:sz w:val="20"/>
              </w:rPr>
            </w:pPr>
            <w:r w:rsidRPr="007366CC">
              <w:rPr>
                <w:sz w:val="20"/>
              </w:rPr>
              <w:tab/>
            </w:r>
          </w:p>
          <w:p w14:paraId="41C9E7EB" w14:textId="77777777" w:rsidR="00D94A4B" w:rsidRPr="007366CC" w:rsidRDefault="00A1536A" w:rsidP="00F64F47">
            <w:pPr>
              <w:rPr>
                <w:sz w:val="20"/>
              </w:rPr>
            </w:pPr>
            <w:r w:rsidRPr="007366CC">
              <w:rPr>
                <w:sz w:val="20"/>
              </w:rPr>
              <w:t xml:space="preserve">The primary beneficiaries of a deceased member who had paid at least 36 monthly contributions </w:t>
            </w:r>
            <w:r w:rsidRPr="007366CC">
              <w:rPr>
                <w:sz w:val="20"/>
              </w:rPr>
              <w:tab/>
              <w:t>prior to the semester of death shall be entitled to a minimum monthly pension of P1,000 if the member had less than 10 CYS, P1,200 if with at least 10 CYS, and P2,400 if with at least 20 CYS.</w:t>
            </w:r>
          </w:p>
          <w:p w14:paraId="298F6500" w14:textId="38D0EABB" w:rsidR="00A1536A" w:rsidRPr="007366CC" w:rsidRDefault="00A1536A" w:rsidP="00F64F47">
            <w:pPr>
              <w:rPr>
                <w:sz w:val="20"/>
              </w:rPr>
            </w:pPr>
          </w:p>
        </w:tc>
      </w:tr>
      <w:tr w:rsidR="00ED68E9" w:rsidRPr="007366CC" w14:paraId="6E134201" w14:textId="77777777" w:rsidTr="00F64F47">
        <w:tc>
          <w:tcPr>
            <w:tcW w:w="1530" w:type="dxa"/>
            <w:shd w:val="clear" w:color="auto" w:fill="auto"/>
          </w:tcPr>
          <w:p w14:paraId="30EA6F24" w14:textId="0D7BE757" w:rsidR="00D94A4B" w:rsidRPr="007366CC" w:rsidRDefault="00C6080D" w:rsidP="00F64F47">
            <w:pPr>
              <w:rPr>
                <w:sz w:val="20"/>
              </w:rPr>
            </w:pPr>
            <w:r w:rsidRPr="007366CC">
              <w:rPr>
                <w:sz w:val="20"/>
              </w:rPr>
              <w:t>Lump Sum Amount</w:t>
            </w:r>
          </w:p>
        </w:tc>
        <w:tc>
          <w:tcPr>
            <w:tcW w:w="1350" w:type="dxa"/>
            <w:shd w:val="clear" w:color="auto" w:fill="auto"/>
          </w:tcPr>
          <w:p w14:paraId="502E7CD4" w14:textId="7001C6E9" w:rsidR="00D94A4B" w:rsidRPr="007366CC" w:rsidRDefault="00C6080D" w:rsidP="00F64F47">
            <w:pPr>
              <w:rPr>
                <w:sz w:val="20"/>
              </w:rPr>
            </w:pPr>
            <w:r w:rsidRPr="007366CC">
              <w:rPr>
                <w:sz w:val="20"/>
              </w:rPr>
              <w:t>Granted to the primary beneficiarie</w:t>
            </w:r>
            <w:r w:rsidR="00F64F47" w:rsidRPr="007366CC">
              <w:rPr>
                <w:sz w:val="20"/>
              </w:rPr>
              <w:t xml:space="preserve">s of a deceased member who had </w:t>
            </w:r>
            <w:r w:rsidRPr="007366CC">
              <w:rPr>
                <w:sz w:val="20"/>
              </w:rPr>
              <w:t xml:space="preserve">paid </w:t>
            </w:r>
            <w:r w:rsidRPr="007366CC">
              <w:rPr>
                <w:b/>
                <w:sz w:val="20"/>
              </w:rPr>
              <w:t>less</w:t>
            </w:r>
            <w:r w:rsidRPr="007366CC">
              <w:rPr>
                <w:sz w:val="20"/>
              </w:rPr>
              <w:t xml:space="preserve"> than 36 monthly contributions before the semester of death.</w:t>
            </w:r>
          </w:p>
          <w:p w14:paraId="71C6C486" w14:textId="01205376" w:rsidR="00C6080D" w:rsidRPr="007366CC" w:rsidRDefault="00C6080D" w:rsidP="00F64F47">
            <w:pPr>
              <w:rPr>
                <w:sz w:val="20"/>
              </w:rPr>
            </w:pPr>
          </w:p>
        </w:tc>
        <w:tc>
          <w:tcPr>
            <w:tcW w:w="5310" w:type="dxa"/>
            <w:shd w:val="clear" w:color="auto" w:fill="auto"/>
          </w:tcPr>
          <w:p w14:paraId="04F2A094" w14:textId="77777777" w:rsidR="00AB4B20" w:rsidRPr="007366CC" w:rsidRDefault="00AB4B20" w:rsidP="00F64F47">
            <w:pPr>
              <w:rPr>
                <w:sz w:val="20"/>
              </w:rPr>
            </w:pPr>
            <w:r w:rsidRPr="007366CC">
              <w:rPr>
                <w:sz w:val="20"/>
              </w:rPr>
              <w:t xml:space="preserve">If the deceased member's contribution is less than 36 months prior to the semester of contingency, the primary beneficiaries will be entitled to a lump sum equivalent to the monthly pension times the number of monthly contributions paid prior to the semester of death or 12 times the monthly pension, whichever is higher. </w:t>
            </w:r>
          </w:p>
          <w:p w14:paraId="6B070968" w14:textId="77777777" w:rsidR="00AB4B20" w:rsidRPr="007366CC" w:rsidRDefault="00AB4B20" w:rsidP="00F64F47">
            <w:pPr>
              <w:rPr>
                <w:sz w:val="20"/>
              </w:rPr>
            </w:pPr>
          </w:p>
          <w:p w14:paraId="0800CB1A" w14:textId="77777777" w:rsidR="00AB4B20" w:rsidRPr="007366CC" w:rsidRDefault="00AB4B20" w:rsidP="00F64F47">
            <w:pPr>
              <w:rPr>
                <w:sz w:val="20"/>
              </w:rPr>
            </w:pPr>
            <w:r w:rsidRPr="007366CC">
              <w:rPr>
                <w:sz w:val="20"/>
              </w:rPr>
              <w:t xml:space="preserve">In the absence of the primary beneficiaries, the secondary beneficiaries will receive a lump sum equivalent to 36 times the monthly pension, if the member had paid at least 36 monthly contributions prior to the semester of death. </w:t>
            </w:r>
          </w:p>
          <w:p w14:paraId="217C62B7" w14:textId="77777777" w:rsidR="00AB4B20" w:rsidRPr="007366CC" w:rsidRDefault="00AB4B20" w:rsidP="00F64F47">
            <w:pPr>
              <w:rPr>
                <w:sz w:val="20"/>
              </w:rPr>
            </w:pPr>
          </w:p>
          <w:p w14:paraId="3BE3B7C9" w14:textId="77777777" w:rsidR="00AB4B20" w:rsidRPr="007366CC" w:rsidRDefault="00AB4B20" w:rsidP="00F64F47">
            <w:pPr>
              <w:rPr>
                <w:sz w:val="20"/>
              </w:rPr>
            </w:pPr>
            <w:r w:rsidRPr="007366CC">
              <w:rPr>
                <w:sz w:val="20"/>
              </w:rPr>
              <w:t xml:space="preserve">If the deceased member had paid less than 36 monthly contributions, the secondary beneficiaries shall be entitled to </w:t>
            </w:r>
            <w:r w:rsidRPr="007366CC">
              <w:rPr>
                <w:sz w:val="20"/>
              </w:rPr>
              <w:lastRenderedPageBreak/>
              <w:t xml:space="preserve">the higher of: </w:t>
            </w:r>
          </w:p>
          <w:p w14:paraId="2A0E616E" w14:textId="77777777" w:rsidR="00AB4B20" w:rsidRPr="007366CC" w:rsidRDefault="00AB4B20" w:rsidP="00F64F47">
            <w:pPr>
              <w:rPr>
                <w:sz w:val="20"/>
              </w:rPr>
            </w:pPr>
          </w:p>
          <w:p w14:paraId="04BC7069" w14:textId="1D02F85E" w:rsidR="00AB4B20" w:rsidRPr="007366CC" w:rsidRDefault="00F64F47" w:rsidP="00F64F47">
            <w:pPr>
              <w:rPr>
                <w:sz w:val="20"/>
              </w:rPr>
            </w:pPr>
            <w:r w:rsidRPr="007366CC">
              <w:rPr>
                <w:sz w:val="20"/>
              </w:rPr>
              <w:t>1. M</w:t>
            </w:r>
            <w:r w:rsidR="00AB4B20" w:rsidRPr="007366CC">
              <w:rPr>
                <w:sz w:val="20"/>
              </w:rPr>
              <w:t>onthly pension times the number of monthly contributions</w:t>
            </w:r>
            <w:r w:rsidRPr="007366CC">
              <w:rPr>
                <w:sz w:val="20"/>
              </w:rPr>
              <w:t xml:space="preserve"> paid prior to the semester of </w:t>
            </w:r>
            <w:r w:rsidR="00AB4B20" w:rsidRPr="007366CC">
              <w:rPr>
                <w:sz w:val="20"/>
              </w:rPr>
              <w:t xml:space="preserve">death; or </w:t>
            </w:r>
          </w:p>
          <w:p w14:paraId="4C312F81" w14:textId="77777777" w:rsidR="00AB4B20" w:rsidRPr="007366CC" w:rsidRDefault="00AB4B20" w:rsidP="00F64F47">
            <w:pPr>
              <w:rPr>
                <w:sz w:val="20"/>
              </w:rPr>
            </w:pPr>
          </w:p>
          <w:p w14:paraId="319A34D2" w14:textId="72907D66" w:rsidR="00D94A4B" w:rsidRPr="007366CC" w:rsidRDefault="00AB4B20" w:rsidP="00F64F47">
            <w:pPr>
              <w:rPr>
                <w:sz w:val="20"/>
              </w:rPr>
            </w:pPr>
            <w:r w:rsidRPr="007366CC">
              <w:rPr>
                <w:sz w:val="20"/>
              </w:rPr>
              <w:t>2.</w:t>
            </w:r>
            <w:r w:rsidR="00F64F47" w:rsidRPr="007366CC">
              <w:rPr>
                <w:sz w:val="20"/>
              </w:rPr>
              <w:t xml:space="preserve"> </w:t>
            </w:r>
            <w:r w:rsidRPr="007366CC">
              <w:rPr>
                <w:sz w:val="20"/>
              </w:rPr>
              <w:t>12 times the monthly pension.</w:t>
            </w:r>
          </w:p>
          <w:p w14:paraId="26303C3F" w14:textId="77777777" w:rsidR="00AB4B20" w:rsidRPr="007366CC" w:rsidRDefault="00AB4B20" w:rsidP="00F64F47">
            <w:pPr>
              <w:rPr>
                <w:sz w:val="20"/>
              </w:rPr>
            </w:pPr>
          </w:p>
          <w:p w14:paraId="6E4CE09D" w14:textId="6190A4AC" w:rsidR="00AB4B20" w:rsidRPr="007366CC" w:rsidRDefault="00F64F47" w:rsidP="00F64F47">
            <w:pPr>
              <w:rPr>
                <w:sz w:val="20"/>
              </w:rPr>
            </w:pPr>
            <w:r w:rsidRPr="007366CC">
              <w:rPr>
                <w:sz w:val="20"/>
              </w:rPr>
              <w:t>The</w:t>
            </w:r>
            <w:r w:rsidR="00AB4B20" w:rsidRPr="007366CC">
              <w:rPr>
                <w:sz w:val="20"/>
              </w:rPr>
              <w:t xml:space="preserve"> deceased member's beneficiaries are entitled to a 13th month pension payable every December and the funeral grant benefit. </w:t>
            </w:r>
          </w:p>
          <w:p w14:paraId="1651CE10" w14:textId="77777777" w:rsidR="00AB4B20" w:rsidRPr="007366CC" w:rsidRDefault="00AB4B20" w:rsidP="00F64F47">
            <w:pPr>
              <w:rPr>
                <w:sz w:val="20"/>
              </w:rPr>
            </w:pPr>
            <w:r w:rsidRPr="007366CC">
              <w:rPr>
                <w:sz w:val="20"/>
              </w:rPr>
              <w:t xml:space="preserve">  </w:t>
            </w:r>
            <w:r w:rsidRPr="007366CC">
              <w:rPr>
                <w:sz w:val="20"/>
              </w:rPr>
              <w:tab/>
            </w:r>
          </w:p>
          <w:p w14:paraId="290708D5" w14:textId="0490A260" w:rsidR="00AB4B20" w:rsidRPr="007366CC" w:rsidRDefault="00AB4B20" w:rsidP="00F64F47">
            <w:pPr>
              <w:rPr>
                <w:sz w:val="20"/>
              </w:rPr>
            </w:pPr>
            <w:r w:rsidRPr="007366CC">
              <w:rPr>
                <w:sz w:val="20"/>
              </w:rPr>
              <w:t>They are also entitled to Medicare benefits under the administr</w:t>
            </w:r>
            <w:r w:rsidR="0046721F" w:rsidRPr="007366CC">
              <w:rPr>
                <w:sz w:val="20"/>
              </w:rPr>
              <w:t xml:space="preserve">ation of the Philippine Health </w:t>
            </w:r>
            <w:r w:rsidRPr="007366CC">
              <w:rPr>
                <w:sz w:val="20"/>
              </w:rPr>
              <w:t>Insurance Corporation (PhilHealth).</w:t>
            </w:r>
          </w:p>
          <w:p w14:paraId="27832AF2" w14:textId="5835F50E" w:rsidR="00AB4B20" w:rsidRPr="007366CC" w:rsidRDefault="00AB4B20" w:rsidP="00F64F47">
            <w:pPr>
              <w:rPr>
                <w:sz w:val="20"/>
              </w:rPr>
            </w:pPr>
          </w:p>
        </w:tc>
      </w:tr>
    </w:tbl>
    <w:p w14:paraId="3732B563" w14:textId="2AA06954" w:rsidR="007A62DB" w:rsidRPr="007366CC" w:rsidRDefault="007A62DB" w:rsidP="007A62DB">
      <w:pPr>
        <w:jc w:val="both"/>
      </w:pPr>
    </w:p>
    <w:p w14:paraId="66F582B2" w14:textId="6FF6EC6A" w:rsidR="007A62DB" w:rsidRPr="007366CC" w:rsidRDefault="007A62DB" w:rsidP="007A62DB">
      <w:pPr>
        <w:ind w:firstLine="900"/>
        <w:jc w:val="both"/>
        <w:rPr>
          <w:b/>
          <w:i/>
        </w:rPr>
      </w:pPr>
      <w:r w:rsidRPr="007366CC">
        <w:rPr>
          <w:b/>
          <w:i/>
        </w:rPr>
        <w:t>Salary Loan</w:t>
      </w:r>
    </w:p>
    <w:p w14:paraId="121C8661" w14:textId="76EBFE93" w:rsidR="007A62DB" w:rsidRPr="007366CC" w:rsidRDefault="007A62DB" w:rsidP="004521D6">
      <w:pPr>
        <w:numPr>
          <w:ilvl w:val="0"/>
          <w:numId w:val="14"/>
        </w:numPr>
        <w:ind w:left="1350" w:hanging="450"/>
        <w:jc w:val="both"/>
      </w:pPr>
      <w:r w:rsidRPr="007366CC">
        <w:t>The loan shall be charged a nominal interest o</w:t>
      </w:r>
      <w:r w:rsidR="00DA0270" w:rsidRPr="007366CC">
        <w:t xml:space="preserve">f ten percent (10%) per annum. </w:t>
      </w:r>
      <w:r w:rsidRPr="007366CC">
        <w:t xml:space="preserve">First year's interest shall be deducted in advance </w:t>
      </w:r>
      <w:r w:rsidR="00DA0270" w:rsidRPr="007366CC">
        <w:t xml:space="preserve">from the proceeds of the loan. </w:t>
      </w:r>
      <w:r w:rsidRPr="007366CC">
        <w:t>Second year's interest shall be included in the monthly amortizations.</w:t>
      </w:r>
    </w:p>
    <w:p w14:paraId="6B5BFF9E" w14:textId="0EC85777" w:rsidR="007A62DB" w:rsidRPr="007366CC" w:rsidRDefault="007A62DB" w:rsidP="004521D6">
      <w:pPr>
        <w:numPr>
          <w:ilvl w:val="0"/>
          <w:numId w:val="14"/>
        </w:numPr>
        <w:ind w:left="1350" w:hanging="450"/>
        <w:jc w:val="both"/>
      </w:pPr>
      <w:r w:rsidRPr="007366CC">
        <w:t>A service fee of one percent (1%) of the loan amount shall be charged and deducted from the proceeds of the loan.</w:t>
      </w:r>
    </w:p>
    <w:p w14:paraId="24A1AC11" w14:textId="3AD280F8" w:rsidR="007A62DB" w:rsidRPr="007366CC" w:rsidRDefault="007A62DB" w:rsidP="004521D6">
      <w:pPr>
        <w:numPr>
          <w:ilvl w:val="0"/>
          <w:numId w:val="14"/>
        </w:numPr>
        <w:ind w:left="1350" w:hanging="450"/>
        <w:jc w:val="both"/>
      </w:pPr>
      <w:r w:rsidRPr="007366CC">
        <w:t>The one-</w:t>
      </w:r>
      <w:r w:rsidR="00DA0270" w:rsidRPr="007366CC">
        <w:t>(1) month or two-</w:t>
      </w:r>
      <w:r w:rsidRPr="007366CC">
        <w:t>(2) month salary loan shall be payable within two (2) years in twenty-four (24) equal monthly installments.</w:t>
      </w:r>
    </w:p>
    <w:p w14:paraId="4E1840BE" w14:textId="18C0E915" w:rsidR="00477B4C" w:rsidRPr="007366CC" w:rsidRDefault="00477B4C" w:rsidP="00DA0270">
      <w:pPr>
        <w:jc w:val="both"/>
      </w:pPr>
    </w:p>
    <w:p w14:paraId="3BBA7C88" w14:textId="6F544DF7" w:rsidR="00DA0270" w:rsidRPr="007366CC" w:rsidRDefault="00DA0270" w:rsidP="00DA0270">
      <w:pPr>
        <w:jc w:val="both"/>
      </w:pPr>
    </w:p>
    <w:p w14:paraId="103FF0A6" w14:textId="19B59523" w:rsidR="00DA0270" w:rsidRPr="007366CC" w:rsidRDefault="00DA0270" w:rsidP="00DA0270">
      <w:pPr>
        <w:jc w:val="both"/>
      </w:pPr>
    </w:p>
    <w:p w14:paraId="66271CDB" w14:textId="6AEE408B" w:rsidR="00DA0270" w:rsidRPr="007366CC" w:rsidRDefault="00DA0270" w:rsidP="00DA0270">
      <w:pPr>
        <w:jc w:val="both"/>
      </w:pPr>
    </w:p>
    <w:p w14:paraId="512EFBD2" w14:textId="7C89FB19" w:rsidR="00DA0270" w:rsidRPr="007366CC" w:rsidRDefault="00DA0270" w:rsidP="00DA0270">
      <w:pPr>
        <w:jc w:val="both"/>
      </w:pPr>
    </w:p>
    <w:p w14:paraId="5472EB83" w14:textId="10CB3422" w:rsidR="00DA0270" w:rsidRPr="007366CC" w:rsidRDefault="00DA0270" w:rsidP="00DA0270">
      <w:pPr>
        <w:jc w:val="both"/>
      </w:pPr>
    </w:p>
    <w:p w14:paraId="5E9BC46E" w14:textId="087196B7" w:rsidR="00DA0270" w:rsidRPr="007366CC" w:rsidRDefault="00DA0270" w:rsidP="00DA0270">
      <w:pPr>
        <w:jc w:val="both"/>
      </w:pPr>
    </w:p>
    <w:p w14:paraId="08AF93FF" w14:textId="02D209F7" w:rsidR="00DA0270" w:rsidRPr="007366CC" w:rsidRDefault="00DA0270" w:rsidP="00DA0270">
      <w:pPr>
        <w:jc w:val="both"/>
      </w:pPr>
    </w:p>
    <w:p w14:paraId="4ED501C0" w14:textId="26F5565B" w:rsidR="00DA0270" w:rsidRPr="007366CC" w:rsidRDefault="00DA0270" w:rsidP="00DA0270">
      <w:pPr>
        <w:jc w:val="both"/>
      </w:pPr>
    </w:p>
    <w:p w14:paraId="2CFEB80D" w14:textId="64686951" w:rsidR="00DA0270" w:rsidRPr="007366CC" w:rsidRDefault="00DA0270" w:rsidP="00DA0270">
      <w:pPr>
        <w:jc w:val="both"/>
      </w:pPr>
    </w:p>
    <w:p w14:paraId="149D3B4B" w14:textId="12016F4D" w:rsidR="00DA0270" w:rsidRPr="007366CC" w:rsidRDefault="00DA0270" w:rsidP="00DA0270">
      <w:pPr>
        <w:jc w:val="both"/>
      </w:pPr>
    </w:p>
    <w:p w14:paraId="5C17A5A7" w14:textId="63B8E6B8" w:rsidR="00DA0270" w:rsidRPr="007366CC" w:rsidRDefault="00DA0270" w:rsidP="00DA0270">
      <w:pPr>
        <w:jc w:val="both"/>
      </w:pPr>
    </w:p>
    <w:p w14:paraId="477806D2" w14:textId="4078B4D7" w:rsidR="00DA0270" w:rsidRPr="007366CC" w:rsidRDefault="00DA0270" w:rsidP="00DA0270">
      <w:pPr>
        <w:jc w:val="both"/>
      </w:pPr>
    </w:p>
    <w:p w14:paraId="71BE6C33" w14:textId="3B44D34D" w:rsidR="00DA0270" w:rsidRPr="007366CC" w:rsidRDefault="00DA0270" w:rsidP="00DA0270">
      <w:pPr>
        <w:jc w:val="both"/>
      </w:pPr>
    </w:p>
    <w:p w14:paraId="5A6B15FA" w14:textId="567A4E98" w:rsidR="00DA0270" w:rsidRPr="007366CC" w:rsidRDefault="00DA0270" w:rsidP="00DA0270">
      <w:pPr>
        <w:jc w:val="both"/>
      </w:pPr>
    </w:p>
    <w:p w14:paraId="2D2610C2" w14:textId="0DC6FA85" w:rsidR="00DA0270" w:rsidRPr="007366CC" w:rsidRDefault="00DA0270" w:rsidP="00DA0270">
      <w:pPr>
        <w:jc w:val="both"/>
      </w:pPr>
    </w:p>
    <w:p w14:paraId="2585663B" w14:textId="1FB4102D" w:rsidR="00DA0270" w:rsidRPr="007366CC" w:rsidRDefault="00DA0270" w:rsidP="00DA0270">
      <w:pPr>
        <w:jc w:val="both"/>
      </w:pPr>
    </w:p>
    <w:p w14:paraId="59DD4EA3" w14:textId="15D6B934" w:rsidR="00DA0270" w:rsidRPr="007366CC" w:rsidRDefault="00DA0270" w:rsidP="00DA0270">
      <w:pPr>
        <w:jc w:val="both"/>
      </w:pPr>
    </w:p>
    <w:p w14:paraId="698BB5FD" w14:textId="56D94738" w:rsidR="00D85F46" w:rsidRPr="007366CC" w:rsidRDefault="00D85F46" w:rsidP="00DA0270">
      <w:pPr>
        <w:jc w:val="both"/>
      </w:pPr>
    </w:p>
    <w:p w14:paraId="688E1E89" w14:textId="77777777" w:rsidR="00D85F46" w:rsidRPr="007366CC" w:rsidRDefault="00D85F46" w:rsidP="00DA0270">
      <w:pPr>
        <w:jc w:val="both"/>
      </w:pPr>
    </w:p>
    <w:p w14:paraId="44F23687" w14:textId="07CE7B3F" w:rsidR="00DA0270" w:rsidRPr="007366CC" w:rsidRDefault="00DA0270" w:rsidP="00DA0270">
      <w:pPr>
        <w:jc w:val="both"/>
      </w:pPr>
    </w:p>
    <w:p w14:paraId="175AD756" w14:textId="1AC198DD" w:rsidR="00DA0270" w:rsidRPr="007366CC" w:rsidRDefault="00DA0270" w:rsidP="00DA0270">
      <w:pPr>
        <w:jc w:val="both"/>
      </w:pPr>
    </w:p>
    <w:p w14:paraId="57D0133F" w14:textId="77777777" w:rsidR="00B372B8" w:rsidRPr="007366CC" w:rsidRDefault="00B372B8" w:rsidP="00334025">
      <w:pPr>
        <w:numPr>
          <w:ilvl w:val="0"/>
          <w:numId w:val="1"/>
        </w:numPr>
        <w:rPr>
          <w:u w:val="single"/>
        </w:rPr>
      </w:pPr>
      <w:r w:rsidRPr="007366CC">
        <w:rPr>
          <w:u w:val="single"/>
        </w:rPr>
        <w:lastRenderedPageBreak/>
        <w:t>PROCEDURES</w:t>
      </w:r>
    </w:p>
    <w:p w14:paraId="647F2AE8" w14:textId="77777777" w:rsidR="00B372B8" w:rsidRPr="007366CC" w:rsidRDefault="00B372B8" w:rsidP="00B372B8"/>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B372B8" w:rsidRPr="007366CC" w14:paraId="0246EEB7" w14:textId="77777777" w:rsidTr="00CC7002">
        <w:trPr>
          <w:trHeight w:val="287"/>
          <w:tblHeader/>
          <w:jc w:val="center"/>
        </w:trPr>
        <w:tc>
          <w:tcPr>
            <w:tcW w:w="9397" w:type="dxa"/>
            <w:gridSpan w:val="4"/>
          </w:tcPr>
          <w:p w14:paraId="7D9DEA02" w14:textId="77777777" w:rsidR="00B372B8" w:rsidRPr="007366CC" w:rsidRDefault="00B372B8" w:rsidP="00CC7002">
            <w:pPr>
              <w:jc w:val="center"/>
              <w:rPr>
                <w:i/>
                <w:sz w:val="16"/>
                <w:szCs w:val="16"/>
              </w:rPr>
            </w:pPr>
          </w:p>
          <w:p w14:paraId="2E2745DD" w14:textId="5B279D4F" w:rsidR="00B372B8" w:rsidRPr="007366CC" w:rsidRDefault="00B372B8" w:rsidP="00CC7002">
            <w:pPr>
              <w:jc w:val="center"/>
            </w:pPr>
            <w:r w:rsidRPr="007366CC">
              <w:t>Ava</w:t>
            </w:r>
            <w:r w:rsidR="00E63B2D" w:rsidRPr="007366CC">
              <w:t>ilment of Various Leave Credits</w:t>
            </w:r>
          </w:p>
          <w:p w14:paraId="33B001EF" w14:textId="77777777" w:rsidR="00B372B8" w:rsidRPr="007366CC" w:rsidRDefault="00B372B8" w:rsidP="00CC7002">
            <w:pPr>
              <w:jc w:val="center"/>
              <w:rPr>
                <w:i/>
                <w:sz w:val="16"/>
                <w:szCs w:val="16"/>
              </w:rPr>
            </w:pPr>
          </w:p>
        </w:tc>
      </w:tr>
      <w:tr w:rsidR="00B372B8" w:rsidRPr="007366CC" w14:paraId="5A40729C" w14:textId="77777777" w:rsidTr="00CC7002">
        <w:trPr>
          <w:trHeight w:val="339"/>
          <w:tblHeader/>
          <w:jc w:val="center"/>
        </w:trPr>
        <w:tc>
          <w:tcPr>
            <w:tcW w:w="676" w:type="dxa"/>
            <w:vAlign w:val="bottom"/>
          </w:tcPr>
          <w:p w14:paraId="7640A17E" w14:textId="77777777" w:rsidR="00B372B8" w:rsidRPr="007366CC" w:rsidRDefault="00B372B8" w:rsidP="00CC7002">
            <w:pPr>
              <w:jc w:val="center"/>
            </w:pPr>
            <w:r w:rsidRPr="007366CC">
              <w:t>Step No.</w:t>
            </w:r>
          </w:p>
        </w:tc>
        <w:tc>
          <w:tcPr>
            <w:tcW w:w="5427" w:type="dxa"/>
            <w:vAlign w:val="bottom"/>
          </w:tcPr>
          <w:p w14:paraId="288055C3" w14:textId="77777777" w:rsidR="00B372B8" w:rsidRPr="007366CC" w:rsidRDefault="00B372B8" w:rsidP="00CC7002">
            <w:pPr>
              <w:jc w:val="center"/>
            </w:pPr>
            <w:r w:rsidRPr="007366CC">
              <w:t>Activity</w:t>
            </w:r>
          </w:p>
        </w:tc>
        <w:tc>
          <w:tcPr>
            <w:tcW w:w="1710" w:type="dxa"/>
            <w:vAlign w:val="bottom"/>
          </w:tcPr>
          <w:p w14:paraId="5E66F57A" w14:textId="77777777" w:rsidR="00B372B8" w:rsidRPr="007366CC" w:rsidRDefault="00B372B8" w:rsidP="00CC7002">
            <w:pPr>
              <w:jc w:val="center"/>
            </w:pPr>
            <w:r w:rsidRPr="007366CC">
              <w:t>Personnel</w:t>
            </w:r>
          </w:p>
          <w:p w14:paraId="2EE428C8" w14:textId="77777777" w:rsidR="00B372B8" w:rsidRPr="007366CC" w:rsidRDefault="00B372B8" w:rsidP="00CC7002">
            <w:pPr>
              <w:jc w:val="center"/>
            </w:pPr>
            <w:r w:rsidRPr="007366CC">
              <w:t>Involved</w:t>
            </w:r>
          </w:p>
        </w:tc>
        <w:tc>
          <w:tcPr>
            <w:tcW w:w="1584" w:type="dxa"/>
            <w:vAlign w:val="bottom"/>
          </w:tcPr>
          <w:p w14:paraId="01FD43DF" w14:textId="77777777" w:rsidR="00B372B8" w:rsidRPr="007366CC" w:rsidRDefault="00B372B8" w:rsidP="00CC7002">
            <w:pPr>
              <w:jc w:val="center"/>
            </w:pPr>
            <w:r w:rsidRPr="007366CC">
              <w:t>Business</w:t>
            </w:r>
          </w:p>
          <w:p w14:paraId="6C2172DD" w14:textId="77777777" w:rsidR="00B372B8" w:rsidRPr="007366CC" w:rsidRDefault="00B372B8" w:rsidP="00CC7002">
            <w:pPr>
              <w:jc w:val="center"/>
            </w:pPr>
            <w:r w:rsidRPr="007366CC">
              <w:t>Forms</w:t>
            </w:r>
          </w:p>
        </w:tc>
      </w:tr>
      <w:tr w:rsidR="00B372B8" w:rsidRPr="007366CC" w14:paraId="2F8A1254" w14:textId="77777777" w:rsidTr="00CC7002">
        <w:trPr>
          <w:trHeight w:val="307"/>
          <w:jc w:val="center"/>
        </w:trPr>
        <w:tc>
          <w:tcPr>
            <w:tcW w:w="676" w:type="dxa"/>
            <w:tcBorders>
              <w:bottom w:val="single" w:sz="4" w:space="0" w:color="auto"/>
            </w:tcBorders>
          </w:tcPr>
          <w:p w14:paraId="7579B1D8" w14:textId="77777777" w:rsidR="00B372B8" w:rsidRPr="007366CC" w:rsidRDefault="00B372B8" w:rsidP="00CC7002">
            <w:pPr>
              <w:jc w:val="center"/>
            </w:pPr>
            <w:r w:rsidRPr="007366CC">
              <w:t>1</w:t>
            </w:r>
          </w:p>
        </w:tc>
        <w:tc>
          <w:tcPr>
            <w:tcW w:w="5427" w:type="dxa"/>
            <w:tcBorders>
              <w:bottom w:val="single" w:sz="4" w:space="0" w:color="auto"/>
            </w:tcBorders>
          </w:tcPr>
          <w:p w14:paraId="58A8B03E" w14:textId="0809968C" w:rsidR="00B372B8" w:rsidRPr="007366CC" w:rsidRDefault="00E63B2D" w:rsidP="00CC7002">
            <w:pPr>
              <w:tabs>
                <w:tab w:val="left" w:pos="1477"/>
              </w:tabs>
              <w:jc w:val="both"/>
            </w:pPr>
            <w:r w:rsidRPr="007366CC">
              <w:t>Fills-out two (2) copies of Leave Form and forwards to Concerned Department Head for approval.</w:t>
            </w:r>
          </w:p>
        </w:tc>
        <w:tc>
          <w:tcPr>
            <w:tcW w:w="1710" w:type="dxa"/>
            <w:tcBorders>
              <w:bottom w:val="single" w:sz="4" w:space="0" w:color="auto"/>
            </w:tcBorders>
          </w:tcPr>
          <w:p w14:paraId="5A7E0F44" w14:textId="77618B56" w:rsidR="00B372B8" w:rsidRPr="007366CC" w:rsidRDefault="00E63B2D" w:rsidP="00CC7002">
            <w:r w:rsidRPr="007366CC">
              <w:t>Employee</w:t>
            </w:r>
          </w:p>
        </w:tc>
        <w:tc>
          <w:tcPr>
            <w:tcW w:w="1584" w:type="dxa"/>
            <w:tcBorders>
              <w:bottom w:val="single" w:sz="4" w:space="0" w:color="auto"/>
            </w:tcBorders>
          </w:tcPr>
          <w:p w14:paraId="6D5F61B6" w14:textId="77777777" w:rsidR="00B372B8" w:rsidRPr="007366CC" w:rsidRDefault="00E63B2D" w:rsidP="00CC7002">
            <w:r w:rsidRPr="007366CC">
              <w:t>Duly filled-out Leave Form</w:t>
            </w:r>
          </w:p>
          <w:p w14:paraId="311C8E41" w14:textId="61895A70" w:rsidR="00CB1865" w:rsidRPr="007366CC" w:rsidRDefault="00CB1865" w:rsidP="00CC7002"/>
        </w:tc>
      </w:tr>
      <w:tr w:rsidR="00B372B8" w:rsidRPr="007366CC" w14:paraId="51EC5D14" w14:textId="77777777" w:rsidTr="00CC7002">
        <w:trPr>
          <w:trHeight w:val="161"/>
          <w:jc w:val="center"/>
        </w:trPr>
        <w:tc>
          <w:tcPr>
            <w:tcW w:w="676" w:type="dxa"/>
            <w:tcBorders>
              <w:bottom w:val="single" w:sz="4" w:space="0" w:color="auto"/>
            </w:tcBorders>
          </w:tcPr>
          <w:p w14:paraId="5EEDFBA0" w14:textId="77777777" w:rsidR="00B372B8" w:rsidRPr="007366CC" w:rsidRDefault="00B372B8" w:rsidP="00CC7002">
            <w:pPr>
              <w:jc w:val="center"/>
            </w:pPr>
            <w:r w:rsidRPr="007366CC">
              <w:t>2</w:t>
            </w:r>
          </w:p>
        </w:tc>
        <w:tc>
          <w:tcPr>
            <w:tcW w:w="5427" w:type="dxa"/>
            <w:tcBorders>
              <w:bottom w:val="single" w:sz="4" w:space="0" w:color="auto"/>
            </w:tcBorders>
          </w:tcPr>
          <w:p w14:paraId="3C95916D" w14:textId="536BFCF1" w:rsidR="00B372B8" w:rsidRPr="007366CC" w:rsidRDefault="00E63B2D" w:rsidP="00CC7002">
            <w:pPr>
              <w:tabs>
                <w:tab w:val="left" w:pos="1196"/>
              </w:tabs>
              <w:ind w:left="8" w:hanging="8"/>
              <w:jc w:val="both"/>
            </w:pPr>
            <w:r w:rsidRPr="007366CC">
              <w:t xml:space="preserve">Receives and approves two (2) copies of duly filled-out Leave Form from Employee. Forwards the two (2) copies of approved Leave Form to </w:t>
            </w:r>
            <w:r w:rsidR="00ED15FB" w:rsidRPr="007366CC">
              <w:t>Employee.</w:t>
            </w:r>
          </w:p>
          <w:p w14:paraId="4E532F5B" w14:textId="77777777" w:rsidR="00E63B2D" w:rsidRPr="007366CC" w:rsidRDefault="00E63B2D" w:rsidP="00CC7002">
            <w:pPr>
              <w:tabs>
                <w:tab w:val="left" w:pos="1196"/>
              </w:tabs>
              <w:ind w:left="8" w:hanging="8"/>
              <w:jc w:val="both"/>
            </w:pPr>
          </w:p>
          <w:p w14:paraId="0E7F0682" w14:textId="53E63DF2" w:rsidR="00E63B2D" w:rsidRPr="007366CC" w:rsidRDefault="00E63B2D" w:rsidP="00CC7002">
            <w:pPr>
              <w:tabs>
                <w:tab w:val="left" w:pos="1196"/>
              </w:tabs>
              <w:ind w:left="8" w:hanging="8"/>
              <w:jc w:val="both"/>
            </w:pPr>
            <w:r w:rsidRPr="007366CC">
              <w:t xml:space="preserve">In case of </w:t>
            </w:r>
            <w:r w:rsidR="00CA0EAD" w:rsidRPr="007366CC">
              <w:rPr>
                <w:b/>
              </w:rPr>
              <w:t>disapproved/postponed Vacation Leave</w:t>
            </w:r>
            <w:r w:rsidRPr="007366CC">
              <w:t xml:space="preserve">, writes </w:t>
            </w:r>
            <w:r w:rsidR="006071DE" w:rsidRPr="007366CC">
              <w:t>o</w:t>
            </w:r>
            <w:r w:rsidR="00A217CD" w:rsidRPr="007366CC">
              <w:t xml:space="preserve">n the Leave Form </w:t>
            </w:r>
            <w:r w:rsidRPr="007366CC">
              <w:t xml:space="preserve">the reason for disapproval/postponement and forwards the same </w:t>
            </w:r>
            <w:r w:rsidR="00ED15FB" w:rsidRPr="007366CC">
              <w:t>to Employee.</w:t>
            </w:r>
          </w:p>
          <w:p w14:paraId="6ADB2488" w14:textId="7BC9F9BF" w:rsidR="00E63B2D" w:rsidRPr="007366CC" w:rsidRDefault="00E63B2D" w:rsidP="00CC7002">
            <w:pPr>
              <w:tabs>
                <w:tab w:val="left" w:pos="1196"/>
              </w:tabs>
              <w:ind w:left="8" w:hanging="8"/>
              <w:jc w:val="both"/>
            </w:pPr>
          </w:p>
        </w:tc>
        <w:tc>
          <w:tcPr>
            <w:tcW w:w="1710" w:type="dxa"/>
            <w:tcBorders>
              <w:bottom w:val="single" w:sz="4" w:space="0" w:color="auto"/>
            </w:tcBorders>
          </w:tcPr>
          <w:p w14:paraId="74155576" w14:textId="5687439C" w:rsidR="00B372B8" w:rsidRPr="007366CC" w:rsidRDefault="00E63B2D" w:rsidP="00CC7002">
            <w:r w:rsidRPr="007366CC">
              <w:t>Concerned Department Head</w:t>
            </w:r>
          </w:p>
        </w:tc>
        <w:tc>
          <w:tcPr>
            <w:tcW w:w="1584" w:type="dxa"/>
            <w:tcBorders>
              <w:bottom w:val="single" w:sz="4" w:space="0" w:color="auto"/>
            </w:tcBorders>
          </w:tcPr>
          <w:p w14:paraId="717C8AF9" w14:textId="7E2A5C20" w:rsidR="00B372B8" w:rsidRPr="007366CC" w:rsidRDefault="00E63B2D" w:rsidP="00CC7002">
            <w:r w:rsidRPr="007366CC">
              <w:t>Duly approved Leave Form</w:t>
            </w:r>
          </w:p>
        </w:tc>
      </w:tr>
      <w:tr w:rsidR="00ED15FB" w:rsidRPr="007366CC" w14:paraId="173F1598" w14:textId="77777777" w:rsidTr="00CC7002">
        <w:trPr>
          <w:trHeight w:val="161"/>
          <w:jc w:val="center"/>
        </w:trPr>
        <w:tc>
          <w:tcPr>
            <w:tcW w:w="676" w:type="dxa"/>
            <w:tcBorders>
              <w:bottom w:val="single" w:sz="4" w:space="0" w:color="auto"/>
            </w:tcBorders>
          </w:tcPr>
          <w:p w14:paraId="771F211C" w14:textId="0E94453A" w:rsidR="00ED15FB" w:rsidRPr="007366CC" w:rsidRDefault="00ED15FB" w:rsidP="00CC7002">
            <w:pPr>
              <w:jc w:val="center"/>
            </w:pPr>
            <w:r w:rsidRPr="007366CC">
              <w:t>3</w:t>
            </w:r>
          </w:p>
        </w:tc>
        <w:tc>
          <w:tcPr>
            <w:tcW w:w="5427" w:type="dxa"/>
            <w:tcBorders>
              <w:bottom w:val="single" w:sz="4" w:space="0" w:color="auto"/>
            </w:tcBorders>
          </w:tcPr>
          <w:p w14:paraId="6C8C648A" w14:textId="77777777" w:rsidR="00ED15FB" w:rsidRPr="007366CC" w:rsidRDefault="00ED15FB" w:rsidP="00CC7002">
            <w:pPr>
              <w:tabs>
                <w:tab w:val="left" w:pos="1196"/>
              </w:tabs>
              <w:ind w:left="8" w:hanging="8"/>
              <w:jc w:val="both"/>
            </w:pPr>
            <w:r w:rsidRPr="007366CC">
              <w:t>Receives approved/disapproved/postponed Leave Forms from Concerned Department Head and forwards the same to HR Appointed Personnel.</w:t>
            </w:r>
          </w:p>
          <w:p w14:paraId="00461D2C" w14:textId="7BA7B9B6" w:rsidR="00ED15FB" w:rsidRPr="007366CC" w:rsidRDefault="00ED15FB" w:rsidP="00CC7002">
            <w:pPr>
              <w:tabs>
                <w:tab w:val="left" w:pos="1196"/>
              </w:tabs>
              <w:ind w:left="8" w:hanging="8"/>
              <w:jc w:val="both"/>
            </w:pPr>
          </w:p>
        </w:tc>
        <w:tc>
          <w:tcPr>
            <w:tcW w:w="1710" w:type="dxa"/>
            <w:tcBorders>
              <w:bottom w:val="single" w:sz="4" w:space="0" w:color="auto"/>
            </w:tcBorders>
          </w:tcPr>
          <w:p w14:paraId="1CD9C6FA" w14:textId="4431EE4A" w:rsidR="00ED15FB" w:rsidRPr="007366CC" w:rsidRDefault="008C04A1" w:rsidP="00CC7002">
            <w:r w:rsidRPr="007366CC">
              <w:t>Employee</w:t>
            </w:r>
          </w:p>
        </w:tc>
        <w:tc>
          <w:tcPr>
            <w:tcW w:w="1584" w:type="dxa"/>
            <w:tcBorders>
              <w:bottom w:val="single" w:sz="4" w:space="0" w:color="auto"/>
            </w:tcBorders>
          </w:tcPr>
          <w:p w14:paraId="69B31BD1" w14:textId="77777777" w:rsidR="00ED15FB" w:rsidRPr="007366CC" w:rsidRDefault="00ED15FB" w:rsidP="00CC7002"/>
        </w:tc>
      </w:tr>
      <w:tr w:rsidR="00B372B8" w:rsidRPr="007366CC" w14:paraId="2176B490" w14:textId="77777777" w:rsidTr="00CC700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3BBB462" w14:textId="752505CD" w:rsidR="00B372B8" w:rsidRPr="007366CC" w:rsidRDefault="00ED15FB" w:rsidP="00CC7002">
            <w:pPr>
              <w:jc w:val="center"/>
            </w:pPr>
            <w:r w:rsidRPr="007366CC">
              <w:t>4</w:t>
            </w:r>
          </w:p>
        </w:tc>
        <w:tc>
          <w:tcPr>
            <w:tcW w:w="5427" w:type="dxa"/>
            <w:tcBorders>
              <w:top w:val="single" w:sz="4" w:space="0" w:color="auto"/>
              <w:left w:val="single" w:sz="4" w:space="0" w:color="auto"/>
              <w:bottom w:val="single" w:sz="4" w:space="0" w:color="auto"/>
              <w:right w:val="single" w:sz="4" w:space="0" w:color="auto"/>
            </w:tcBorders>
          </w:tcPr>
          <w:p w14:paraId="20E6B638" w14:textId="7E794909" w:rsidR="00B372B8" w:rsidRPr="007366CC" w:rsidRDefault="00E63B2D" w:rsidP="00CC7002">
            <w:pPr>
              <w:jc w:val="both"/>
            </w:pPr>
            <w:r w:rsidRPr="007366CC">
              <w:t>Receives</w:t>
            </w:r>
            <w:r w:rsidR="00CA0EAD" w:rsidRPr="007366CC">
              <w:t xml:space="preserve"> approved/disapproved</w:t>
            </w:r>
            <w:r w:rsidR="000F652D" w:rsidRPr="007366CC">
              <w:t>/postponed</w:t>
            </w:r>
            <w:r w:rsidR="00CA0EAD" w:rsidRPr="007366CC">
              <w:t xml:space="preserve"> Leave Forms from </w:t>
            </w:r>
            <w:r w:rsidR="005E4005" w:rsidRPr="007366CC">
              <w:t>Employee.</w:t>
            </w:r>
          </w:p>
          <w:p w14:paraId="030417EE" w14:textId="62458AB2" w:rsidR="00CA0EAD" w:rsidRPr="007366CC" w:rsidRDefault="00CA0EAD" w:rsidP="00CC7002">
            <w:pPr>
              <w:jc w:val="both"/>
            </w:pPr>
          </w:p>
        </w:tc>
        <w:tc>
          <w:tcPr>
            <w:tcW w:w="1710" w:type="dxa"/>
            <w:tcBorders>
              <w:top w:val="single" w:sz="4" w:space="0" w:color="auto"/>
              <w:left w:val="single" w:sz="4" w:space="0" w:color="auto"/>
              <w:bottom w:val="single" w:sz="4" w:space="0" w:color="auto"/>
              <w:right w:val="single" w:sz="4" w:space="0" w:color="auto"/>
            </w:tcBorders>
          </w:tcPr>
          <w:p w14:paraId="4F16B08B" w14:textId="6985EC76" w:rsidR="00B372B8" w:rsidRPr="007366CC" w:rsidRDefault="00CA0EAD" w:rsidP="00CC7002">
            <w:r w:rsidRPr="007366CC">
              <w:t>HR Appointed Personnel</w:t>
            </w:r>
          </w:p>
        </w:tc>
        <w:tc>
          <w:tcPr>
            <w:tcW w:w="1584" w:type="dxa"/>
            <w:tcBorders>
              <w:top w:val="single" w:sz="4" w:space="0" w:color="auto"/>
              <w:left w:val="single" w:sz="4" w:space="0" w:color="auto"/>
              <w:bottom w:val="single" w:sz="4" w:space="0" w:color="auto"/>
              <w:right w:val="single" w:sz="4" w:space="0" w:color="auto"/>
            </w:tcBorders>
          </w:tcPr>
          <w:p w14:paraId="347FAF59" w14:textId="77777777" w:rsidR="00B372B8" w:rsidRPr="007366CC" w:rsidRDefault="00B372B8" w:rsidP="00CC7002"/>
        </w:tc>
      </w:tr>
      <w:tr w:rsidR="00B372B8" w:rsidRPr="007366CC" w14:paraId="3DA5FDFC" w14:textId="77777777" w:rsidTr="00CC700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1F9B9DF" w14:textId="57F334E6" w:rsidR="00B372B8" w:rsidRPr="007366CC" w:rsidRDefault="00ED15FB" w:rsidP="00CC7002">
            <w:pPr>
              <w:jc w:val="center"/>
            </w:pPr>
            <w:r w:rsidRPr="007366CC">
              <w:t>5</w:t>
            </w:r>
          </w:p>
        </w:tc>
        <w:tc>
          <w:tcPr>
            <w:tcW w:w="5427" w:type="dxa"/>
            <w:tcBorders>
              <w:top w:val="single" w:sz="4" w:space="0" w:color="auto"/>
              <w:left w:val="single" w:sz="4" w:space="0" w:color="auto"/>
              <w:bottom w:val="single" w:sz="4" w:space="0" w:color="auto"/>
              <w:right w:val="single" w:sz="4" w:space="0" w:color="auto"/>
            </w:tcBorders>
          </w:tcPr>
          <w:p w14:paraId="1F4898B2" w14:textId="4776F538" w:rsidR="00B372B8" w:rsidRPr="007366CC" w:rsidRDefault="00CA0EAD" w:rsidP="00CC7002">
            <w:pPr>
              <w:jc w:val="both"/>
            </w:pPr>
            <w:r w:rsidRPr="007366CC">
              <w:t xml:space="preserve">Fills-out the HR portion of the </w:t>
            </w:r>
            <w:r w:rsidR="00186439" w:rsidRPr="007366CC">
              <w:t xml:space="preserve">approved </w:t>
            </w:r>
            <w:r w:rsidRPr="007366CC">
              <w:t>Leave Form.</w:t>
            </w:r>
          </w:p>
          <w:p w14:paraId="445C9DBE" w14:textId="637F2202" w:rsidR="00CA0EAD" w:rsidRPr="007366CC" w:rsidRDefault="00CA0EAD" w:rsidP="00CC7002">
            <w:pPr>
              <w:jc w:val="both"/>
            </w:pPr>
          </w:p>
        </w:tc>
        <w:tc>
          <w:tcPr>
            <w:tcW w:w="1710" w:type="dxa"/>
            <w:tcBorders>
              <w:top w:val="single" w:sz="4" w:space="0" w:color="auto"/>
              <w:left w:val="single" w:sz="4" w:space="0" w:color="auto"/>
              <w:bottom w:val="single" w:sz="4" w:space="0" w:color="auto"/>
              <w:right w:val="single" w:sz="4" w:space="0" w:color="auto"/>
            </w:tcBorders>
          </w:tcPr>
          <w:p w14:paraId="79CF8EF2" w14:textId="469D9F34" w:rsidR="00B372B8" w:rsidRPr="007366CC" w:rsidRDefault="00CA0EAD" w:rsidP="00CC7002">
            <w:r w:rsidRPr="007366CC">
              <w:t>HR Appointed Personnel</w:t>
            </w:r>
          </w:p>
          <w:p w14:paraId="301C53EC" w14:textId="76216293" w:rsidR="00CA0EAD" w:rsidRPr="007366CC" w:rsidRDefault="00CA0EAD" w:rsidP="00CC7002"/>
        </w:tc>
        <w:tc>
          <w:tcPr>
            <w:tcW w:w="1584" w:type="dxa"/>
            <w:tcBorders>
              <w:top w:val="single" w:sz="4" w:space="0" w:color="auto"/>
              <w:left w:val="single" w:sz="4" w:space="0" w:color="auto"/>
              <w:bottom w:val="single" w:sz="4" w:space="0" w:color="auto"/>
              <w:right w:val="single" w:sz="4" w:space="0" w:color="auto"/>
            </w:tcBorders>
          </w:tcPr>
          <w:p w14:paraId="39A884B3" w14:textId="77777777" w:rsidR="00B372B8" w:rsidRPr="007366CC" w:rsidRDefault="000F652D" w:rsidP="00CC7002">
            <w:r w:rsidRPr="007366CC">
              <w:t>Duly filled-out HR portion of Leave Form</w:t>
            </w:r>
          </w:p>
          <w:p w14:paraId="49CC4CAA" w14:textId="44E25375" w:rsidR="000F652D" w:rsidRPr="007366CC" w:rsidRDefault="000F652D" w:rsidP="00CC7002"/>
        </w:tc>
      </w:tr>
      <w:tr w:rsidR="00B372B8" w:rsidRPr="007366CC" w14:paraId="4B9F4FAF" w14:textId="77777777" w:rsidTr="00CC700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40D796D" w14:textId="0C3A3DF3" w:rsidR="00B372B8" w:rsidRPr="007366CC" w:rsidRDefault="00ED15FB" w:rsidP="00CC7002">
            <w:pPr>
              <w:jc w:val="center"/>
            </w:pPr>
            <w:r w:rsidRPr="007366CC">
              <w:t>6</w:t>
            </w:r>
          </w:p>
        </w:tc>
        <w:tc>
          <w:tcPr>
            <w:tcW w:w="5427" w:type="dxa"/>
            <w:tcBorders>
              <w:top w:val="single" w:sz="4" w:space="0" w:color="auto"/>
              <w:left w:val="single" w:sz="4" w:space="0" w:color="auto"/>
              <w:bottom w:val="single" w:sz="4" w:space="0" w:color="auto"/>
              <w:right w:val="single" w:sz="4" w:space="0" w:color="auto"/>
            </w:tcBorders>
          </w:tcPr>
          <w:p w14:paraId="2B747067" w14:textId="352D9029" w:rsidR="00B372B8" w:rsidRPr="007366CC" w:rsidRDefault="000F652D" w:rsidP="000F652D">
            <w:r w:rsidRPr="007366CC">
              <w:t>Files the approved including the disapproved/postponed Leave Form.</w:t>
            </w:r>
          </w:p>
          <w:p w14:paraId="300056E7" w14:textId="200CC069" w:rsidR="00A217CD" w:rsidRPr="007366CC" w:rsidRDefault="00A217CD" w:rsidP="000F652D"/>
          <w:p w14:paraId="243E4F8B" w14:textId="3A799CCA" w:rsidR="00A217CD" w:rsidRPr="007366CC" w:rsidRDefault="00A217CD" w:rsidP="000F652D">
            <w:pPr>
              <w:rPr>
                <w:i/>
              </w:rPr>
            </w:pPr>
            <w:r w:rsidRPr="007366CC">
              <w:rPr>
                <w:i/>
              </w:rPr>
              <w:t>For postponed application of Vacation Leave, the employee shall reapply and fill-out another Leave Form.</w:t>
            </w:r>
          </w:p>
          <w:p w14:paraId="33F80C03" w14:textId="643A4BA2" w:rsidR="000F652D" w:rsidRPr="007366CC" w:rsidRDefault="000F652D" w:rsidP="00CC7002">
            <w:pPr>
              <w:jc w:val="both"/>
            </w:pPr>
          </w:p>
        </w:tc>
        <w:tc>
          <w:tcPr>
            <w:tcW w:w="1710" w:type="dxa"/>
            <w:tcBorders>
              <w:top w:val="single" w:sz="4" w:space="0" w:color="auto"/>
              <w:left w:val="single" w:sz="4" w:space="0" w:color="auto"/>
              <w:bottom w:val="single" w:sz="4" w:space="0" w:color="auto"/>
              <w:right w:val="single" w:sz="4" w:space="0" w:color="auto"/>
            </w:tcBorders>
          </w:tcPr>
          <w:p w14:paraId="4DF19885" w14:textId="57CCBE2B" w:rsidR="00B372B8" w:rsidRPr="007366CC" w:rsidRDefault="000F652D" w:rsidP="00CC7002">
            <w:r w:rsidRPr="007366CC">
              <w:t>HR Appointed Personnel</w:t>
            </w:r>
          </w:p>
        </w:tc>
        <w:tc>
          <w:tcPr>
            <w:tcW w:w="1584" w:type="dxa"/>
            <w:tcBorders>
              <w:top w:val="single" w:sz="4" w:space="0" w:color="auto"/>
              <w:left w:val="single" w:sz="4" w:space="0" w:color="auto"/>
              <w:bottom w:val="single" w:sz="4" w:space="0" w:color="auto"/>
              <w:right w:val="single" w:sz="4" w:space="0" w:color="auto"/>
            </w:tcBorders>
          </w:tcPr>
          <w:p w14:paraId="48750074" w14:textId="77777777" w:rsidR="00B372B8" w:rsidRPr="007366CC" w:rsidRDefault="00B372B8" w:rsidP="00CC7002"/>
        </w:tc>
      </w:tr>
    </w:tbl>
    <w:p w14:paraId="45E58E00" w14:textId="77777777" w:rsidR="00B372B8" w:rsidRPr="007366CC" w:rsidRDefault="00B372B8" w:rsidP="00B372B8"/>
    <w:p w14:paraId="1285778F" w14:textId="7A4FCD1C" w:rsidR="00B372B8" w:rsidRPr="007366CC" w:rsidRDefault="00B372B8" w:rsidP="00B372B8"/>
    <w:p w14:paraId="627CA4EE" w14:textId="77777777" w:rsidR="00D85F46" w:rsidRPr="007366CC" w:rsidRDefault="00D85F46" w:rsidP="00B372B8"/>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711ECA" w:rsidRPr="007366CC" w14:paraId="0BF6E72B" w14:textId="77777777" w:rsidTr="008166AA">
        <w:trPr>
          <w:trHeight w:val="287"/>
          <w:tblHeader/>
          <w:jc w:val="center"/>
        </w:trPr>
        <w:tc>
          <w:tcPr>
            <w:tcW w:w="9397" w:type="dxa"/>
            <w:gridSpan w:val="4"/>
          </w:tcPr>
          <w:p w14:paraId="3CC3068E" w14:textId="77777777" w:rsidR="00711ECA" w:rsidRPr="007366CC" w:rsidRDefault="00711ECA" w:rsidP="008166AA">
            <w:pPr>
              <w:jc w:val="center"/>
              <w:rPr>
                <w:i/>
                <w:sz w:val="16"/>
                <w:szCs w:val="16"/>
              </w:rPr>
            </w:pPr>
          </w:p>
          <w:p w14:paraId="20DF3E7E" w14:textId="5C93B590" w:rsidR="00711ECA" w:rsidRPr="007366CC" w:rsidRDefault="00711ECA" w:rsidP="008166AA">
            <w:pPr>
              <w:jc w:val="center"/>
            </w:pPr>
            <w:r w:rsidRPr="007366CC">
              <w:t>Conversion of VL/SL/SIL Credits</w:t>
            </w:r>
          </w:p>
          <w:p w14:paraId="2F6D3780" w14:textId="77777777" w:rsidR="00711ECA" w:rsidRPr="007366CC" w:rsidRDefault="00711ECA" w:rsidP="008166AA">
            <w:pPr>
              <w:jc w:val="center"/>
              <w:rPr>
                <w:i/>
                <w:sz w:val="16"/>
                <w:szCs w:val="16"/>
              </w:rPr>
            </w:pPr>
          </w:p>
        </w:tc>
      </w:tr>
      <w:tr w:rsidR="00711ECA" w:rsidRPr="007366CC" w14:paraId="6AB55174" w14:textId="77777777" w:rsidTr="008166AA">
        <w:trPr>
          <w:trHeight w:val="339"/>
          <w:tblHeader/>
          <w:jc w:val="center"/>
        </w:trPr>
        <w:tc>
          <w:tcPr>
            <w:tcW w:w="676" w:type="dxa"/>
            <w:vAlign w:val="bottom"/>
          </w:tcPr>
          <w:p w14:paraId="1A0F22E8" w14:textId="77777777" w:rsidR="00711ECA" w:rsidRPr="007366CC" w:rsidRDefault="00711ECA" w:rsidP="008166AA">
            <w:pPr>
              <w:jc w:val="center"/>
            </w:pPr>
            <w:r w:rsidRPr="007366CC">
              <w:t>Step No.</w:t>
            </w:r>
          </w:p>
        </w:tc>
        <w:tc>
          <w:tcPr>
            <w:tcW w:w="5427" w:type="dxa"/>
            <w:vAlign w:val="bottom"/>
          </w:tcPr>
          <w:p w14:paraId="51BAE04B" w14:textId="77777777" w:rsidR="00711ECA" w:rsidRPr="007366CC" w:rsidRDefault="00711ECA" w:rsidP="008166AA">
            <w:pPr>
              <w:jc w:val="center"/>
            </w:pPr>
            <w:r w:rsidRPr="007366CC">
              <w:t>Activity</w:t>
            </w:r>
          </w:p>
        </w:tc>
        <w:tc>
          <w:tcPr>
            <w:tcW w:w="1710" w:type="dxa"/>
            <w:vAlign w:val="bottom"/>
          </w:tcPr>
          <w:p w14:paraId="093B7810" w14:textId="77777777" w:rsidR="00711ECA" w:rsidRPr="007366CC" w:rsidRDefault="00711ECA" w:rsidP="008166AA">
            <w:pPr>
              <w:jc w:val="center"/>
            </w:pPr>
            <w:r w:rsidRPr="007366CC">
              <w:t>Personnel</w:t>
            </w:r>
          </w:p>
          <w:p w14:paraId="4979B6FC" w14:textId="77777777" w:rsidR="00711ECA" w:rsidRPr="007366CC" w:rsidRDefault="00711ECA" w:rsidP="008166AA">
            <w:pPr>
              <w:jc w:val="center"/>
            </w:pPr>
            <w:r w:rsidRPr="007366CC">
              <w:t>Involved</w:t>
            </w:r>
          </w:p>
        </w:tc>
        <w:tc>
          <w:tcPr>
            <w:tcW w:w="1584" w:type="dxa"/>
            <w:vAlign w:val="bottom"/>
          </w:tcPr>
          <w:p w14:paraId="5D6DABB9" w14:textId="77777777" w:rsidR="00711ECA" w:rsidRPr="007366CC" w:rsidRDefault="00711ECA" w:rsidP="008166AA">
            <w:pPr>
              <w:jc w:val="center"/>
            </w:pPr>
            <w:r w:rsidRPr="007366CC">
              <w:t>Business</w:t>
            </w:r>
          </w:p>
          <w:p w14:paraId="5361D1AA" w14:textId="77777777" w:rsidR="00711ECA" w:rsidRPr="007366CC" w:rsidRDefault="00711ECA" w:rsidP="008166AA">
            <w:pPr>
              <w:jc w:val="center"/>
            </w:pPr>
            <w:r w:rsidRPr="007366CC">
              <w:t>Forms</w:t>
            </w:r>
          </w:p>
        </w:tc>
      </w:tr>
      <w:tr w:rsidR="00711ECA" w:rsidRPr="007366CC" w14:paraId="04BC89F2" w14:textId="77777777" w:rsidTr="008166AA">
        <w:trPr>
          <w:trHeight w:val="307"/>
          <w:jc w:val="center"/>
        </w:trPr>
        <w:tc>
          <w:tcPr>
            <w:tcW w:w="676" w:type="dxa"/>
            <w:tcBorders>
              <w:bottom w:val="single" w:sz="4" w:space="0" w:color="auto"/>
            </w:tcBorders>
          </w:tcPr>
          <w:p w14:paraId="4902C228" w14:textId="77777777" w:rsidR="00711ECA" w:rsidRPr="007366CC" w:rsidRDefault="00711ECA" w:rsidP="008166AA">
            <w:pPr>
              <w:jc w:val="center"/>
            </w:pPr>
            <w:r w:rsidRPr="007366CC">
              <w:t>1</w:t>
            </w:r>
          </w:p>
        </w:tc>
        <w:tc>
          <w:tcPr>
            <w:tcW w:w="5427" w:type="dxa"/>
            <w:tcBorders>
              <w:bottom w:val="single" w:sz="4" w:space="0" w:color="auto"/>
            </w:tcBorders>
          </w:tcPr>
          <w:p w14:paraId="09DF4B68" w14:textId="7A1CB55E" w:rsidR="00711ECA" w:rsidRPr="007366CC" w:rsidRDefault="00711ECA" w:rsidP="008166AA">
            <w:pPr>
              <w:tabs>
                <w:tab w:val="left" w:pos="1477"/>
              </w:tabs>
              <w:jc w:val="both"/>
            </w:pPr>
            <w:r w:rsidRPr="007366CC">
              <w:t>Updates leave credits monitoring.</w:t>
            </w:r>
          </w:p>
        </w:tc>
        <w:tc>
          <w:tcPr>
            <w:tcW w:w="1710" w:type="dxa"/>
            <w:tcBorders>
              <w:bottom w:val="single" w:sz="4" w:space="0" w:color="auto"/>
            </w:tcBorders>
          </w:tcPr>
          <w:p w14:paraId="735263D6" w14:textId="77777777" w:rsidR="00711ECA" w:rsidRPr="007366CC" w:rsidRDefault="00711ECA" w:rsidP="008166AA">
            <w:r w:rsidRPr="007366CC">
              <w:t>HR Appointed Personnel</w:t>
            </w:r>
          </w:p>
          <w:p w14:paraId="565C8436" w14:textId="1E67130C" w:rsidR="00711ECA" w:rsidRPr="007366CC" w:rsidRDefault="00711ECA" w:rsidP="008166AA"/>
        </w:tc>
        <w:tc>
          <w:tcPr>
            <w:tcW w:w="1584" w:type="dxa"/>
            <w:tcBorders>
              <w:bottom w:val="single" w:sz="4" w:space="0" w:color="auto"/>
            </w:tcBorders>
          </w:tcPr>
          <w:p w14:paraId="2577EC9A" w14:textId="77777777" w:rsidR="00711ECA" w:rsidRPr="007366CC" w:rsidRDefault="00711ECA" w:rsidP="008166AA"/>
        </w:tc>
      </w:tr>
      <w:tr w:rsidR="00711ECA" w:rsidRPr="007366CC" w14:paraId="039AA3D6" w14:textId="77777777" w:rsidTr="008166AA">
        <w:trPr>
          <w:trHeight w:val="161"/>
          <w:jc w:val="center"/>
        </w:trPr>
        <w:tc>
          <w:tcPr>
            <w:tcW w:w="676" w:type="dxa"/>
            <w:tcBorders>
              <w:bottom w:val="single" w:sz="4" w:space="0" w:color="auto"/>
            </w:tcBorders>
          </w:tcPr>
          <w:p w14:paraId="5004ACA7" w14:textId="77777777" w:rsidR="00711ECA" w:rsidRPr="007366CC" w:rsidRDefault="00711ECA" w:rsidP="008166AA">
            <w:pPr>
              <w:jc w:val="center"/>
            </w:pPr>
            <w:r w:rsidRPr="007366CC">
              <w:t>2</w:t>
            </w:r>
          </w:p>
        </w:tc>
        <w:tc>
          <w:tcPr>
            <w:tcW w:w="5427" w:type="dxa"/>
            <w:tcBorders>
              <w:bottom w:val="single" w:sz="4" w:space="0" w:color="auto"/>
            </w:tcBorders>
          </w:tcPr>
          <w:p w14:paraId="0A8DACDA" w14:textId="5EA884DA" w:rsidR="00711ECA" w:rsidRPr="007366CC" w:rsidRDefault="00711ECA" w:rsidP="008166AA">
            <w:pPr>
              <w:tabs>
                <w:tab w:val="left" w:pos="1196"/>
              </w:tabs>
              <w:ind w:left="8" w:hanging="8"/>
              <w:jc w:val="both"/>
            </w:pPr>
            <w:r w:rsidRPr="007366CC">
              <w:t>Prepares final leave credits for conversion with analysis and forwards the same to HR Manager.</w:t>
            </w:r>
          </w:p>
        </w:tc>
        <w:tc>
          <w:tcPr>
            <w:tcW w:w="1710" w:type="dxa"/>
            <w:tcBorders>
              <w:bottom w:val="single" w:sz="4" w:space="0" w:color="auto"/>
            </w:tcBorders>
          </w:tcPr>
          <w:p w14:paraId="6A3694FE" w14:textId="77777777" w:rsidR="00711ECA" w:rsidRPr="007366CC" w:rsidRDefault="00711ECA" w:rsidP="008166AA">
            <w:r w:rsidRPr="007366CC">
              <w:t>HR Appointed Personnel</w:t>
            </w:r>
          </w:p>
          <w:p w14:paraId="782CEB3A" w14:textId="57E43E4B" w:rsidR="00711ECA" w:rsidRPr="007366CC" w:rsidRDefault="00711ECA" w:rsidP="008166AA"/>
        </w:tc>
        <w:tc>
          <w:tcPr>
            <w:tcW w:w="1584" w:type="dxa"/>
            <w:tcBorders>
              <w:bottom w:val="single" w:sz="4" w:space="0" w:color="auto"/>
            </w:tcBorders>
          </w:tcPr>
          <w:p w14:paraId="6E490D93" w14:textId="4A196A4E" w:rsidR="00711ECA" w:rsidRPr="007366CC" w:rsidRDefault="00711ECA" w:rsidP="008166AA"/>
        </w:tc>
      </w:tr>
      <w:tr w:rsidR="00711ECA" w:rsidRPr="007366CC" w14:paraId="003ACEFB" w14:textId="77777777" w:rsidTr="008166AA">
        <w:trPr>
          <w:trHeight w:val="161"/>
          <w:jc w:val="center"/>
        </w:trPr>
        <w:tc>
          <w:tcPr>
            <w:tcW w:w="676" w:type="dxa"/>
            <w:tcBorders>
              <w:bottom w:val="single" w:sz="4" w:space="0" w:color="auto"/>
            </w:tcBorders>
          </w:tcPr>
          <w:p w14:paraId="5E8BFDB7" w14:textId="77777777" w:rsidR="00711ECA" w:rsidRPr="007366CC" w:rsidRDefault="00711ECA" w:rsidP="008166AA">
            <w:pPr>
              <w:jc w:val="center"/>
            </w:pPr>
            <w:r w:rsidRPr="007366CC">
              <w:t>3</w:t>
            </w:r>
          </w:p>
        </w:tc>
        <w:tc>
          <w:tcPr>
            <w:tcW w:w="5427" w:type="dxa"/>
            <w:tcBorders>
              <w:bottom w:val="single" w:sz="4" w:space="0" w:color="auto"/>
            </w:tcBorders>
          </w:tcPr>
          <w:p w14:paraId="34E9453B" w14:textId="77777777" w:rsidR="00711ECA" w:rsidRPr="007366CC" w:rsidRDefault="00711ECA" w:rsidP="008166AA">
            <w:pPr>
              <w:tabs>
                <w:tab w:val="left" w:pos="1196"/>
              </w:tabs>
              <w:ind w:left="8" w:hanging="8"/>
              <w:jc w:val="both"/>
            </w:pPr>
            <w:r w:rsidRPr="007366CC">
              <w:t>Receives final leave credits for conversion with analysis from HR Appointed Personnel.</w:t>
            </w:r>
          </w:p>
          <w:p w14:paraId="4E3B32A8" w14:textId="5D558557" w:rsidR="00711ECA" w:rsidRPr="007366CC" w:rsidRDefault="00711ECA" w:rsidP="008166AA">
            <w:pPr>
              <w:tabs>
                <w:tab w:val="left" w:pos="1196"/>
              </w:tabs>
              <w:ind w:left="8" w:hanging="8"/>
              <w:jc w:val="both"/>
            </w:pPr>
          </w:p>
        </w:tc>
        <w:tc>
          <w:tcPr>
            <w:tcW w:w="1710" w:type="dxa"/>
            <w:tcBorders>
              <w:bottom w:val="single" w:sz="4" w:space="0" w:color="auto"/>
            </w:tcBorders>
          </w:tcPr>
          <w:p w14:paraId="50132CC0" w14:textId="1C40ECA3" w:rsidR="00711ECA" w:rsidRPr="007366CC" w:rsidRDefault="00711ECA" w:rsidP="008166AA">
            <w:r w:rsidRPr="007366CC">
              <w:t>HR Manager</w:t>
            </w:r>
          </w:p>
        </w:tc>
        <w:tc>
          <w:tcPr>
            <w:tcW w:w="1584" w:type="dxa"/>
            <w:tcBorders>
              <w:bottom w:val="single" w:sz="4" w:space="0" w:color="auto"/>
            </w:tcBorders>
          </w:tcPr>
          <w:p w14:paraId="0AA893CD" w14:textId="77777777" w:rsidR="00711ECA" w:rsidRPr="007366CC" w:rsidRDefault="00711ECA" w:rsidP="008166AA"/>
        </w:tc>
      </w:tr>
      <w:tr w:rsidR="00711ECA" w:rsidRPr="007366CC" w14:paraId="372670B9" w14:textId="77777777" w:rsidTr="008166A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B232CCD" w14:textId="77777777" w:rsidR="00711ECA" w:rsidRPr="007366CC" w:rsidRDefault="00711ECA" w:rsidP="008166AA">
            <w:pPr>
              <w:jc w:val="center"/>
            </w:pPr>
            <w:r w:rsidRPr="007366CC">
              <w:t>4</w:t>
            </w:r>
          </w:p>
        </w:tc>
        <w:tc>
          <w:tcPr>
            <w:tcW w:w="5427" w:type="dxa"/>
            <w:tcBorders>
              <w:top w:val="single" w:sz="4" w:space="0" w:color="auto"/>
              <w:left w:val="single" w:sz="4" w:space="0" w:color="auto"/>
              <w:bottom w:val="single" w:sz="4" w:space="0" w:color="auto"/>
              <w:right w:val="single" w:sz="4" w:space="0" w:color="auto"/>
            </w:tcBorders>
          </w:tcPr>
          <w:p w14:paraId="6C5F2D78" w14:textId="399E186D" w:rsidR="00711ECA" w:rsidRPr="007366CC" w:rsidRDefault="00711ECA" w:rsidP="008166AA">
            <w:pPr>
              <w:jc w:val="both"/>
            </w:pPr>
            <w:r w:rsidRPr="007366CC">
              <w:t>Notes final leave credits for conversion with analysis. Forwards the same to VP-Corporate Services.</w:t>
            </w:r>
          </w:p>
          <w:p w14:paraId="5F9DA5FC" w14:textId="5FA231D9" w:rsidR="00711ECA" w:rsidRPr="007366CC" w:rsidRDefault="00711ECA" w:rsidP="008166AA">
            <w:pPr>
              <w:jc w:val="both"/>
            </w:pPr>
          </w:p>
        </w:tc>
        <w:tc>
          <w:tcPr>
            <w:tcW w:w="1710" w:type="dxa"/>
            <w:tcBorders>
              <w:top w:val="single" w:sz="4" w:space="0" w:color="auto"/>
              <w:left w:val="single" w:sz="4" w:space="0" w:color="auto"/>
              <w:bottom w:val="single" w:sz="4" w:space="0" w:color="auto"/>
              <w:right w:val="single" w:sz="4" w:space="0" w:color="auto"/>
            </w:tcBorders>
          </w:tcPr>
          <w:p w14:paraId="3DF59CB3" w14:textId="014E60F4" w:rsidR="00711ECA" w:rsidRPr="007366CC" w:rsidRDefault="00711ECA" w:rsidP="008166AA">
            <w:r w:rsidRPr="007366CC">
              <w:t>HR Manager</w:t>
            </w:r>
          </w:p>
        </w:tc>
        <w:tc>
          <w:tcPr>
            <w:tcW w:w="1584" w:type="dxa"/>
            <w:tcBorders>
              <w:top w:val="single" w:sz="4" w:space="0" w:color="auto"/>
              <w:left w:val="single" w:sz="4" w:space="0" w:color="auto"/>
              <w:bottom w:val="single" w:sz="4" w:space="0" w:color="auto"/>
              <w:right w:val="single" w:sz="4" w:space="0" w:color="auto"/>
            </w:tcBorders>
          </w:tcPr>
          <w:p w14:paraId="128944F0" w14:textId="77777777" w:rsidR="00711ECA" w:rsidRPr="007366CC" w:rsidRDefault="00711ECA" w:rsidP="008166AA"/>
        </w:tc>
      </w:tr>
      <w:tr w:rsidR="00711ECA" w:rsidRPr="007366CC" w14:paraId="59E07C81" w14:textId="77777777" w:rsidTr="008166A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8BF3243" w14:textId="77777777" w:rsidR="00711ECA" w:rsidRPr="007366CC" w:rsidRDefault="00711ECA" w:rsidP="008166AA">
            <w:pPr>
              <w:jc w:val="center"/>
            </w:pPr>
            <w:r w:rsidRPr="007366CC">
              <w:t>5</w:t>
            </w:r>
          </w:p>
        </w:tc>
        <w:tc>
          <w:tcPr>
            <w:tcW w:w="5427" w:type="dxa"/>
            <w:tcBorders>
              <w:top w:val="single" w:sz="4" w:space="0" w:color="auto"/>
              <w:left w:val="single" w:sz="4" w:space="0" w:color="auto"/>
              <w:bottom w:val="single" w:sz="4" w:space="0" w:color="auto"/>
              <w:right w:val="single" w:sz="4" w:space="0" w:color="auto"/>
            </w:tcBorders>
          </w:tcPr>
          <w:p w14:paraId="69A7AC3B" w14:textId="77777777" w:rsidR="00711ECA" w:rsidRPr="007366CC" w:rsidRDefault="00711ECA" w:rsidP="008166AA">
            <w:pPr>
              <w:jc w:val="both"/>
            </w:pPr>
            <w:r w:rsidRPr="007366CC">
              <w:t>Receives from VP-Corporate Services the duly noted final leave credits for conversion with analysis.</w:t>
            </w:r>
          </w:p>
          <w:p w14:paraId="304F5A60" w14:textId="77777777" w:rsidR="00711ECA" w:rsidRPr="007366CC" w:rsidRDefault="00711ECA" w:rsidP="008166AA">
            <w:pPr>
              <w:jc w:val="both"/>
            </w:pPr>
          </w:p>
          <w:p w14:paraId="137342D2" w14:textId="6F29D13F" w:rsidR="00711ECA" w:rsidRPr="007366CC" w:rsidRDefault="00711ECA" w:rsidP="008166AA">
            <w:pPr>
              <w:jc w:val="both"/>
            </w:pPr>
            <w:r w:rsidRPr="007366CC">
              <w:t>Recommends approval of duly noted final leave credits for conversion</w:t>
            </w:r>
            <w:r w:rsidR="001C336C" w:rsidRPr="007366CC">
              <w:t xml:space="preserve"> to President and SVP-Corporate Services.</w:t>
            </w:r>
          </w:p>
          <w:p w14:paraId="7CD765C9" w14:textId="41BD3A52" w:rsidR="00711ECA" w:rsidRPr="007366CC" w:rsidRDefault="00711ECA" w:rsidP="008166AA">
            <w:pPr>
              <w:jc w:val="both"/>
            </w:pPr>
          </w:p>
        </w:tc>
        <w:tc>
          <w:tcPr>
            <w:tcW w:w="1710" w:type="dxa"/>
            <w:tcBorders>
              <w:top w:val="single" w:sz="4" w:space="0" w:color="auto"/>
              <w:left w:val="single" w:sz="4" w:space="0" w:color="auto"/>
              <w:bottom w:val="single" w:sz="4" w:space="0" w:color="auto"/>
              <w:right w:val="single" w:sz="4" w:space="0" w:color="auto"/>
            </w:tcBorders>
          </w:tcPr>
          <w:p w14:paraId="43376CD7" w14:textId="2B9373E2" w:rsidR="00711ECA" w:rsidRPr="007366CC" w:rsidRDefault="00711ECA" w:rsidP="008166AA">
            <w:r w:rsidRPr="007366CC">
              <w:t>VP-Corporate Services</w:t>
            </w:r>
          </w:p>
        </w:tc>
        <w:tc>
          <w:tcPr>
            <w:tcW w:w="1584" w:type="dxa"/>
            <w:tcBorders>
              <w:top w:val="single" w:sz="4" w:space="0" w:color="auto"/>
              <w:left w:val="single" w:sz="4" w:space="0" w:color="auto"/>
              <w:bottom w:val="single" w:sz="4" w:space="0" w:color="auto"/>
              <w:right w:val="single" w:sz="4" w:space="0" w:color="auto"/>
            </w:tcBorders>
          </w:tcPr>
          <w:p w14:paraId="701111B0" w14:textId="77777777" w:rsidR="00711ECA" w:rsidRPr="007366CC" w:rsidRDefault="00711ECA" w:rsidP="008166AA"/>
        </w:tc>
      </w:tr>
      <w:tr w:rsidR="00711ECA" w:rsidRPr="007366CC" w14:paraId="035E4DF3" w14:textId="77777777" w:rsidTr="008166A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4154C8A" w14:textId="77777777" w:rsidR="00711ECA" w:rsidRPr="007366CC" w:rsidRDefault="00711ECA" w:rsidP="008166AA">
            <w:pPr>
              <w:jc w:val="center"/>
            </w:pPr>
            <w:r w:rsidRPr="007366CC">
              <w:t>6</w:t>
            </w:r>
          </w:p>
        </w:tc>
        <w:tc>
          <w:tcPr>
            <w:tcW w:w="5427" w:type="dxa"/>
            <w:tcBorders>
              <w:top w:val="single" w:sz="4" w:space="0" w:color="auto"/>
              <w:left w:val="single" w:sz="4" w:space="0" w:color="auto"/>
              <w:bottom w:val="single" w:sz="4" w:space="0" w:color="auto"/>
              <w:right w:val="single" w:sz="4" w:space="0" w:color="auto"/>
            </w:tcBorders>
          </w:tcPr>
          <w:p w14:paraId="281D36FC" w14:textId="5FFE29A6" w:rsidR="00711ECA" w:rsidRPr="007366CC" w:rsidRDefault="00711ECA" w:rsidP="008166AA">
            <w:pPr>
              <w:jc w:val="both"/>
            </w:pPr>
            <w:r w:rsidRPr="007366CC">
              <w:t xml:space="preserve">Receives </w:t>
            </w:r>
            <w:r w:rsidR="001C336C" w:rsidRPr="007366CC">
              <w:t xml:space="preserve">and approves </w:t>
            </w:r>
            <w:r w:rsidR="00D72139" w:rsidRPr="007366CC">
              <w:t>duly noted and recommended fin</w:t>
            </w:r>
            <w:r w:rsidR="001C336C" w:rsidRPr="007366CC">
              <w:t>al leave credits for conversion from VP-Corporate Services.</w:t>
            </w:r>
          </w:p>
          <w:p w14:paraId="4A4FE179" w14:textId="601F3410" w:rsidR="00D72139" w:rsidRPr="007366CC" w:rsidRDefault="00D72139" w:rsidP="008166AA">
            <w:pPr>
              <w:jc w:val="both"/>
            </w:pPr>
          </w:p>
        </w:tc>
        <w:tc>
          <w:tcPr>
            <w:tcW w:w="1710" w:type="dxa"/>
            <w:tcBorders>
              <w:top w:val="single" w:sz="4" w:space="0" w:color="auto"/>
              <w:left w:val="single" w:sz="4" w:space="0" w:color="auto"/>
              <w:bottom w:val="single" w:sz="4" w:space="0" w:color="auto"/>
              <w:right w:val="single" w:sz="4" w:space="0" w:color="auto"/>
            </w:tcBorders>
          </w:tcPr>
          <w:p w14:paraId="3F05682A" w14:textId="77777777" w:rsidR="00711ECA" w:rsidRPr="007366CC" w:rsidRDefault="00D72139" w:rsidP="008166AA">
            <w:r w:rsidRPr="007366CC">
              <w:t>President and SVP-Corporate Services</w:t>
            </w:r>
          </w:p>
          <w:p w14:paraId="7589B160" w14:textId="32AA016C" w:rsidR="00D72139" w:rsidRPr="007366CC" w:rsidRDefault="00D72139" w:rsidP="008166AA"/>
        </w:tc>
        <w:tc>
          <w:tcPr>
            <w:tcW w:w="1584" w:type="dxa"/>
            <w:tcBorders>
              <w:top w:val="single" w:sz="4" w:space="0" w:color="auto"/>
              <w:left w:val="single" w:sz="4" w:space="0" w:color="auto"/>
              <w:bottom w:val="single" w:sz="4" w:space="0" w:color="auto"/>
              <w:right w:val="single" w:sz="4" w:space="0" w:color="auto"/>
            </w:tcBorders>
          </w:tcPr>
          <w:p w14:paraId="3E66A896" w14:textId="77777777" w:rsidR="00711ECA" w:rsidRPr="007366CC" w:rsidRDefault="00711ECA" w:rsidP="008166AA"/>
        </w:tc>
      </w:tr>
    </w:tbl>
    <w:p w14:paraId="078A030F" w14:textId="2EDDC043" w:rsidR="00DF56D5" w:rsidRPr="007366CC" w:rsidRDefault="00DF56D5" w:rsidP="00B372B8"/>
    <w:p w14:paraId="0C259FB0" w14:textId="1DE16ADB" w:rsidR="00D85F46" w:rsidRPr="007366CC" w:rsidRDefault="00D85F46" w:rsidP="00B372B8"/>
    <w:p w14:paraId="5137401E" w14:textId="72146752" w:rsidR="00D85F46" w:rsidRPr="007366CC" w:rsidRDefault="00D85F46"/>
    <w:p w14:paraId="13CCA868" w14:textId="1FC905B7" w:rsidR="00D85F46" w:rsidRPr="007366CC" w:rsidRDefault="00D85F46"/>
    <w:p w14:paraId="7DECF663" w14:textId="129EB0F8" w:rsidR="00D85F46" w:rsidRPr="007366CC" w:rsidRDefault="00D85F46"/>
    <w:p w14:paraId="6CF7DDFA" w14:textId="4532EAE5" w:rsidR="00D85F46" w:rsidRPr="007366CC" w:rsidRDefault="00D85F46"/>
    <w:p w14:paraId="4D6A2C35" w14:textId="2D5CC198" w:rsidR="00D85F46" w:rsidRPr="007366CC" w:rsidRDefault="00D85F46"/>
    <w:p w14:paraId="5A7BA568" w14:textId="3DD2B180" w:rsidR="00D85F46" w:rsidRPr="007366CC" w:rsidRDefault="00D85F46"/>
    <w:p w14:paraId="56F03E1C" w14:textId="42A15556" w:rsidR="00D85F46" w:rsidRPr="007366CC" w:rsidRDefault="00D85F46"/>
    <w:p w14:paraId="42538D99" w14:textId="0A079001" w:rsidR="00D85F46" w:rsidRPr="007366CC" w:rsidRDefault="00D85F46"/>
    <w:p w14:paraId="5F2C3214" w14:textId="21A6598C" w:rsidR="00D85F46" w:rsidRPr="007366CC" w:rsidRDefault="00D85F46"/>
    <w:p w14:paraId="05C612B3" w14:textId="77777777" w:rsidR="00D85F46" w:rsidRPr="007366CC" w:rsidRDefault="00D85F46"/>
    <w:p w14:paraId="406731C5" w14:textId="4E665300" w:rsidR="00D85F46" w:rsidRPr="007366CC" w:rsidRDefault="00D85F46"/>
    <w:p w14:paraId="468B1153" w14:textId="127EB2B9" w:rsidR="00D85F46" w:rsidRPr="007366CC" w:rsidRDefault="00D85F46"/>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7366CC" w:rsidRPr="007366CC" w14:paraId="57EEA003" w14:textId="77777777" w:rsidTr="00A73B4A">
        <w:trPr>
          <w:trHeight w:val="287"/>
          <w:tblHeader/>
          <w:jc w:val="center"/>
        </w:trPr>
        <w:tc>
          <w:tcPr>
            <w:tcW w:w="9397" w:type="dxa"/>
            <w:gridSpan w:val="4"/>
          </w:tcPr>
          <w:p w14:paraId="2C35133B" w14:textId="77777777" w:rsidR="00D85F46" w:rsidRPr="007366CC" w:rsidRDefault="00D85F46" w:rsidP="00A73B4A">
            <w:pPr>
              <w:jc w:val="center"/>
              <w:rPr>
                <w:i/>
                <w:sz w:val="16"/>
                <w:szCs w:val="16"/>
              </w:rPr>
            </w:pPr>
          </w:p>
          <w:p w14:paraId="0B2F8399" w14:textId="2D4D1D6B" w:rsidR="00D85F46" w:rsidRPr="007366CC" w:rsidRDefault="00D85F46" w:rsidP="00A73B4A">
            <w:pPr>
              <w:jc w:val="center"/>
            </w:pPr>
            <w:r w:rsidRPr="007366CC">
              <w:t xml:space="preserve">Releasing of SSS Benefits to Employee (Sickness and Maternity) </w:t>
            </w:r>
          </w:p>
          <w:p w14:paraId="38D82ACC" w14:textId="77777777" w:rsidR="00D85F46" w:rsidRPr="007366CC" w:rsidRDefault="00D85F46" w:rsidP="00A73B4A">
            <w:pPr>
              <w:jc w:val="center"/>
              <w:rPr>
                <w:i/>
                <w:sz w:val="16"/>
                <w:szCs w:val="16"/>
              </w:rPr>
            </w:pPr>
          </w:p>
        </w:tc>
      </w:tr>
      <w:tr w:rsidR="007366CC" w:rsidRPr="007366CC" w14:paraId="1D3BF337" w14:textId="77777777" w:rsidTr="00A73B4A">
        <w:trPr>
          <w:trHeight w:val="339"/>
          <w:tblHeader/>
          <w:jc w:val="center"/>
        </w:trPr>
        <w:tc>
          <w:tcPr>
            <w:tcW w:w="676" w:type="dxa"/>
            <w:vAlign w:val="bottom"/>
          </w:tcPr>
          <w:p w14:paraId="787D6D00" w14:textId="77777777" w:rsidR="00D85F46" w:rsidRPr="007366CC" w:rsidRDefault="00D85F46" w:rsidP="00A73B4A">
            <w:pPr>
              <w:jc w:val="center"/>
            </w:pPr>
            <w:r w:rsidRPr="007366CC">
              <w:t>Step No.</w:t>
            </w:r>
          </w:p>
        </w:tc>
        <w:tc>
          <w:tcPr>
            <w:tcW w:w="5427" w:type="dxa"/>
            <w:vAlign w:val="bottom"/>
          </w:tcPr>
          <w:p w14:paraId="7ECB9800" w14:textId="77777777" w:rsidR="00D85F46" w:rsidRPr="007366CC" w:rsidRDefault="00D85F46" w:rsidP="00A73B4A">
            <w:pPr>
              <w:jc w:val="center"/>
            </w:pPr>
            <w:r w:rsidRPr="007366CC">
              <w:t>Activity</w:t>
            </w:r>
          </w:p>
        </w:tc>
        <w:tc>
          <w:tcPr>
            <w:tcW w:w="1710" w:type="dxa"/>
            <w:vAlign w:val="bottom"/>
          </w:tcPr>
          <w:p w14:paraId="639333B4" w14:textId="77777777" w:rsidR="00D85F46" w:rsidRPr="007366CC" w:rsidRDefault="00D85F46" w:rsidP="00A73B4A">
            <w:pPr>
              <w:jc w:val="center"/>
            </w:pPr>
            <w:r w:rsidRPr="007366CC">
              <w:t>Personnel</w:t>
            </w:r>
          </w:p>
          <w:p w14:paraId="21337C66" w14:textId="77777777" w:rsidR="00D85F46" w:rsidRPr="007366CC" w:rsidRDefault="00D85F46" w:rsidP="00A73B4A">
            <w:pPr>
              <w:jc w:val="center"/>
            </w:pPr>
            <w:r w:rsidRPr="007366CC">
              <w:t>Involved</w:t>
            </w:r>
          </w:p>
        </w:tc>
        <w:tc>
          <w:tcPr>
            <w:tcW w:w="1584" w:type="dxa"/>
            <w:vAlign w:val="bottom"/>
          </w:tcPr>
          <w:p w14:paraId="4F382022" w14:textId="77777777" w:rsidR="00D85F46" w:rsidRPr="007366CC" w:rsidRDefault="00D85F46" w:rsidP="00A73B4A">
            <w:pPr>
              <w:jc w:val="center"/>
            </w:pPr>
            <w:r w:rsidRPr="007366CC">
              <w:t>Business</w:t>
            </w:r>
          </w:p>
          <w:p w14:paraId="37359257" w14:textId="77777777" w:rsidR="00D85F46" w:rsidRPr="007366CC" w:rsidRDefault="00D85F46" w:rsidP="00A73B4A">
            <w:pPr>
              <w:jc w:val="center"/>
            </w:pPr>
            <w:r w:rsidRPr="007366CC">
              <w:t>Forms</w:t>
            </w:r>
          </w:p>
        </w:tc>
      </w:tr>
      <w:tr w:rsidR="007366CC" w:rsidRPr="007366CC" w14:paraId="7111A445" w14:textId="77777777" w:rsidTr="00A73B4A">
        <w:trPr>
          <w:trHeight w:val="307"/>
          <w:jc w:val="center"/>
        </w:trPr>
        <w:tc>
          <w:tcPr>
            <w:tcW w:w="676" w:type="dxa"/>
            <w:tcBorders>
              <w:bottom w:val="single" w:sz="4" w:space="0" w:color="auto"/>
            </w:tcBorders>
          </w:tcPr>
          <w:p w14:paraId="1FEE5621" w14:textId="77777777" w:rsidR="00D85F46" w:rsidRPr="007366CC" w:rsidRDefault="00D85F46" w:rsidP="00A73B4A">
            <w:pPr>
              <w:jc w:val="center"/>
            </w:pPr>
            <w:r w:rsidRPr="007366CC">
              <w:t>1</w:t>
            </w:r>
          </w:p>
        </w:tc>
        <w:tc>
          <w:tcPr>
            <w:tcW w:w="5427" w:type="dxa"/>
            <w:tcBorders>
              <w:bottom w:val="single" w:sz="4" w:space="0" w:color="auto"/>
            </w:tcBorders>
          </w:tcPr>
          <w:p w14:paraId="156AFEF7" w14:textId="77777777" w:rsidR="00D85F46" w:rsidRPr="007366CC" w:rsidRDefault="00D85F46" w:rsidP="00A73B4A">
            <w:pPr>
              <w:tabs>
                <w:tab w:val="left" w:pos="1477"/>
              </w:tabs>
              <w:jc w:val="both"/>
            </w:pPr>
            <w:r w:rsidRPr="007366CC">
              <w:t>Informs HR Department the approval of sickness and maternity benefits.</w:t>
            </w:r>
          </w:p>
          <w:p w14:paraId="44C40E71" w14:textId="77777777" w:rsidR="00D85F46" w:rsidRPr="007366CC" w:rsidRDefault="00D85F46" w:rsidP="00A73B4A">
            <w:pPr>
              <w:tabs>
                <w:tab w:val="left" w:pos="1477"/>
              </w:tabs>
              <w:jc w:val="both"/>
            </w:pPr>
          </w:p>
        </w:tc>
        <w:tc>
          <w:tcPr>
            <w:tcW w:w="1710" w:type="dxa"/>
            <w:tcBorders>
              <w:bottom w:val="single" w:sz="4" w:space="0" w:color="auto"/>
            </w:tcBorders>
          </w:tcPr>
          <w:p w14:paraId="306ACE2F" w14:textId="77777777" w:rsidR="00D85F46" w:rsidRPr="007366CC" w:rsidRDefault="00D85F46" w:rsidP="00A73B4A">
            <w:r w:rsidRPr="007366CC">
              <w:t>SSS Agency</w:t>
            </w:r>
          </w:p>
        </w:tc>
        <w:tc>
          <w:tcPr>
            <w:tcW w:w="1584" w:type="dxa"/>
            <w:tcBorders>
              <w:bottom w:val="single" w:sz="4" w:space="0" w:color="auto"/>
            </w:tcBorders>
          </w:tcPr>
          <w:p w14:paraId="0C749F58" w14:textId="77777777" w:rsidR="00D85F46" w:rsidRPr="007366CC" w:rsidRDefault="00D85F46" w:rsidP="00A73B4A"/>
        </w:tc>
      </w:tr>
      <w:tr w:rsidR="007366CC" w:rsidRPr="007366CC" w14:paraId="744CDC36" w14:textId="77777777" w:rsidTr="00A73B4A">
        <w:trPr>
          <w:trHeight w:val="161"/>
          <w:jc w:val="center"/>
        </w:trPr>
        <w:tc>
          <w:tcPr>
            <w:tcW w:w="676" w:type="dxa"/>
            <w:tcBorders>
              <w:bottom w:val="single" w:sz="4" w:space="0" w:color="auto"/>
            </w:tcBorders>
          </w:tcPr>
          <w:p w14:paraId="4CD7D8D6" w14:textId="77777777" w:rsidR="00D85F46" w:rsidRPr="007366CC" w:rsidRDefault="00D85F46" w:rsidP="00A73B4A">
            <w:pPr>
              <w:jc w:val="center"/>
            </w:pPr>
            <w:r w:rsidRPr="007366CC">
              <w:t>2</w:t>
            </w:r>
          </w:p>
        </w:tc>
        <w:tc>
          <w:tcPr>
            <w:tcW w:w="5427" w:type="dxa"/>
            <w:tcBorders>
              <w:bottom w:val="single" w:sz="4" w:space="0" w:color="auto"/>
            </w:tcBorders>
          </w:tcPr>
          <w:p w14:paraId="0FA667A1" w14:textId="77777777" w:rsidR="00D85F46" w:rsidRPr="007366CC" w:rsidRDefault="00D85F46" w:rsidP="00A73B4A">
            <w:pPr>
              <w:tabs>
                <w:tab w:val="left" w:pos="1196"/>
              </w:tabs>
              <w:ind w:left="8" w:hanging="8"/>
              <w:jc w:val="both"/>
            </w:pPr>
            <w:r w:rsidRPr="007366CC">
              <w:t>Receives approval from SSS Agency in relation to sickness and maternity benefits.</w:t>
            </w:r>
          </w:p>
          <w:p w14:paraId="7DE255D0" w14:textId="77777777" w:rsidR="00D85F46" w:rsidRPr="007366CC" w:rsidRDefault="00D85F46" w:rsidP="00A73B4A">
            <w:pPr>
              <w:tabs>
                <w:tab w:val="left" w:pos="1196"/>
              </w:tabs>
              <w:ind w:left="8" w:hanging="8"/>
              <w:jc w:val="both"/>
            </w:pPr>
          </w:p>
        </w:tc>
        <w:tc>
          <w:tcPr>
            <w:tcW w:w="1710" w:type="dxa"/>
            <w:tcBorders>
              <w:bottom w:val="single" w:sz="4" w:space="0" w:color="auto"/>
            </w:tcBorders>
          </w:tcPr>
          <w:p w14:paraId="6F0313F5" w14:textId="77777777" w:rsidR="00D85F46" w:rsidRPr="007366CC" w:rsidRDefault="00D85F46" w:rsidP="00A73B4A">
            <w:r w:rsidRPr="007366CC">
              <w:t>HR Department</w:t>
            </w:r>
          </w:p>
        </w:tc>
        <w:tc>
          <w:tcPr>
            <w:tcW w:w="1584" w:type="dxa"/>
            <w:tcBorders>
              <w:bottom w:val="single" w:sz="4" w:space="0" w:color="auto"/>
            </w:tcBorders>
          </w:tcPr>
          <w:p w14:paraId="64218088" w14:textId="77777777" w:rsidR="00D85F46" w:rsidRPr="007366CC" w:rsidRDefault="00D85F46" w:rsidP="00A73B4A"/>
        </w:tc>
      </w:tr>
      <w:tr w:rsidR="007366CC" w:rsidRPr="007366CC" w14:paraId="741B8B19" w14:textId="77777777" w:rsidTr="00A73B4A">
        <w:trPr>
          <w:trHeight w:val="161"/>
          <w:jc w:val="center"/>
        </w:trPr>
        <w:tc>
          <w:tcPr>
            <w:tcW w:w="676" w:type="dxa"/>
            <w:tcBorders>
              <w:bottom w:val="single" w:sz="4" w:space="0" w:color="auto"/>
            </w:tcBorders>
          </w:tcPr>
          <w:p w14:paraId="43A8F8A8" w14:textId="77777777" w:rsidR="00D85F46" w:rsidRPr="007366CC" w:rsidRDefault="00D85F46" w:rsidP="00A73B4A">
            <w:pPr>
              <w:jc w:val="center"/>
            </w:pPr>
            <w:r w:rsidRPr="007366CC">
              <w:t>3</w:t>
            </w:r>
          </w:p>
        </w:tc>
        <w:tc>
          <w:tcPr>
            <w:tcW w:w="5427" w:type="dxa"/>
            <w:tcBorders>
              <w:bottom w:val="single" w:sz="4" w:space="0" w:color="auto"/>
            </w:tcBorders>
          </w:tcPr>
          <w:p w14:paraId="44581461" w14:textId="77777777" w:rsidR="00D85F46" w:rsidRPr="007366CC" w:rsidRDefault="00D85F46" w:rsidP="00A73B4A">
            <w:pPr>
              <w:tabs>
                <w:tab w:val="left" w:pos="1196"/>
              </w:tabs>
              <w:ind w:left="8" w:hanging="8"/>
              <w:jc w:val="both"/>
            </w:pPr>
            <w:r w:rsidRPr="007366CC">
              <w:t>Facilitates concerned employee and provides computation based on SSS approved amount. Forwards the same to Employee.</w:t>
            </w:r>
          </w:p>
          <w:p w14:paraId="0212B4CB" w14:textId="77777777" w:rsidR="00D85F46" w:rsidRPr="007366CC" w:rsidRDefault="00D85F46" w:rsidP="00A73B4A">
            <w:pPr>
              <w:tabs>
                <w:tab w:val="left" w:pos="1196"/>
              </w:tabs>
              <w:ind w:left="8" w:hanging="8"/>
              <w:jc w:val="both"/>
            </w:pPr>
          </w:p>
        </w:tc>
        <w:tc>
          <w:tcPr>
            <w:tcW w:w="1710" w:type="dxa"/>
            <w:tcBorders>
              <w:bottom w:val="single" w:sz="4" w:space="0" w:color="auto"/>
            </w:tcBorders>
          </w:tcPr>
          <w:p w14:paraId="22AE8446" w14:textId="77777777" w:rsidR="00D85F46" w:rsidRPr="007366CC" w:rsidRDefault="00D85F46" w:rsidP="00A73B4A">
            <w:r w:rsidRPr="007366CC">
              <w:t xml:space="preserve">HR Department </w:t>
            </w:r>
          </w:p>
        </w:tc>
        <w:tc>
          <w:tcPr>
            <w:tcW w:w="1584" w:type="dxa"/>
            <w:tcBorders>
              <w:bottom w:val="single" w:sz="4" w:space="0" w:color="auto"/>
            </w:tcBorders>
          </w:tcPr>
          <w:p w14:paraId="1C153193" w14:textId="77777777" w:rsidR="00D85F46" w:rsidRPr="007366CC" w:rsidRDefault="00D85F46" w:rsidP="00A73B4A"/>
        </w:tc>
      </w:tr>
      <w:tr w:rsidR="007366CC" w:rsidRPr="007366CC" w14:paraId="77EC3B3A" w14:textId="77777777" w:rsidTr="00A73B4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FB42ED9" w14:textId="77777777" w:rsidR="00D85F46" w:rsidRPr="007366CC" w:rsidRDefault="00D85F46" w:rsidP="00A73B4A">
            <w:pPr>
              <w:jc w:val="center"/>
            </w:pPr>
            <w:r w:rsidRPr="007366CC">
              <w:t>4</w:t>
            </w:r>
          </w:p>
        </w:tc>
        <w:tc>
          <w:tcPr>
            <w:tcW w:w="5427" w:type="dxa"/>
            <w:tcBorders>
              <w:top w:val="single" w:sz="4" w:space="0" w:color="auto"/>
              <w:left w:val="single" w:sz="4" w:space="0" w:color="auto"/>
              <w:bottom w:val="single" w:sz="4" w:space="0" w:color="auto"/>
              <w:right w:val="single" w:sz="4" w:space="0" w:color="auto"/>
            </w:tcBorders>
          </w:tcPr>
          <w:p w14:paraId="1E7622E9" w14:textId="5D8881AB" w:rsidR="00D85F46" w:rsidRPr="007366CC" w:rsidRDefault="00D85F46" w:rsidP="00A73B4A">
            <w:pPr>
              <w:jc w:val="both"/>
            </w:pPr>
            <w:r w:rsidRPr="007366CC">
              <w:t>Receives computation and other documents from HR Department.</w:t>
            </w:r>
          </w:p>
          <w:p w14:paraId="58E35F6D" w14:textId="08569F1A" w:rsidR="00224882" w:rsidRPr="007366CC" w:rsidRDefault="00224882" w:rsidP="00A73B4A">
            <w:pPr>
              <w:jc w:val="both"/>
            </w:pPr>
          </w:p>
          <w:p w14:paraId="7E226E80" w14:textId="220EC32E" w:rsidR="00224882" w:rsidRPr="007366CC" w:rsidRDefault="00224882" w:rsidP="00A73B4A">
            <w:pPr>
              <w:jc w:val="both"/>
              <w:rPr>
                <w:i/>
              </w:rPr>
            </w:pPr>
            <w:r w:rsidRPr="007366CC">
              <w:rPr>
                <w:i/>
              </w:rPr>
              <w:t>Note: HR Department will update monitoring for the availment of SSS benefits by employee.</w:t>
            </w:r>
          </w:p>
          <w:p w14:paraId="35260396" w14:textId="77777777" w:rsidR="00D85F46" w:rsidRPr="007366CC" w:rsidRDefault="00D85F46" w:rsidP="00A73B4A">
            <w:pPr>
              <w:jc w:val="both"/>
            </w:pPr>
          </w:p>
        </w:tc>
        <w:tc>
          <w:tcPr>
            <w:tcW w:w="1710" w:type="dxa"/>
            <w:tcBorders>
              <w:top w:val="single" w:sz="4" w:space="0" w:color="auto"/>
              <w:left w:val="single" w:sz="4" w:space="0" w:color="auto"/>
              <w:bottom w:val="single" w:sz="4" w:space="0" w:color="auto"/>
              <w:right w:val="single" w:sz="4" w:space="0" w:color="auto"/>
            </w:tcBorders>
          </w:tcPr>
          <w:p w14:paraId="0E645B26" w14:textId="77777777" w:rsidR="00D85F46" w:rsidRPr="007366CC" w:rsidRDefault="00D85F46" w:rsidP="00A73B4A">
            <w:r w:rsidRPr="007366CC">
              <w:t>Employee</w:t>
            </w:r>
          </w:p>
        </w:tc>
        <w:tc>
          <w:tcPr>
            <w:tcW w:w="1584" w:type="dxa"/>
            <w:tcBorders>
              <w:top w:val="single" w:sz="4" w:space="0" w:color="auto"/>
              <w:left w:val="single" w:sz="4" w:space="0" w:color="auto"/>
              <w:bottom w:val="single" w:sz="4" w:space="0" w:color="auto"/>
              <w:right w:val="single" w:sz="4" w:space="0" w:color="auto"/>
            </w:tcBorders>
          </w:tcPr>
          <w:p w14:paraId="3B09897C" w14:textId="77777777" w:rsidR="00D85F46" w:rsidRPr="007366CC" w:rsidRDefault="00D85F46" w:rsidP="00A73B4A"/>
        </w:tc>
      </w:tr>
      <w:tr w:rsidR="007366CC" w:rsidRPr="007366CC" w14:paraId="42ED188D" w14:textId="77777777" w:rsidTr="00A73B4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CA91077" w14:textId="77777777" w:rsidR="00D85F46" w:rsidRPr="007366CC" w:rsidRDefault="00D85F46" w:rsidP="00A73B4A">
            <w:pPr>
              <w:jc w:val="center"/>
            </w:pPr>
            <w:r w:rsidRPr="007366CC">
              <w:t>5</w:t>
            </w:r>
          </w:p>
        </w:tc>
        <w:tc>
          <w:tcPr>
            <w:tcW w:w="5427" w:type="dxa"/>
            <w:tcBorders>
              <w:top w:val="single" w:sz="4" w:space="0" w:color="auto"/>
              <w:left w:val="single" w:sz="4" w:space="0" w:color="auto"/>
              <w:bottom w:val="single" w:sz="4" w:space="0" w:color="auto"/>
              <w:right w:val="single" w:sz="4" w:space="0" w:color="auto"/>
            </w:tcBorders>
          </w:tcPr>
          <w:p w14:paraId="3CE96A64" w14:textId="77777777" w:rsidR="00D85F46" w:rsidRPr="007366CC" w:rsidRDefault="00D85F46" w:rsidP="00A73B4A">
            <w:pPr>
              <w:jc w:val="both"/>
            </w:pPr>
            <w:r w:rsidRPr="007366CC">
              <w:t>Fills-out Request for Payment Form and attaches supporting documents. Forwards to HR Department RFP and its supporting documents.</w:t>
            </w:r>
          </w:p>
          <w:p w14:paraId="61A34AE7" w14:textId="77777777" w:rsidR="00D85F46" w:rsidRPr="007366CC" w:rsidRDefault="00D85F46" w:rsidP="00A73B4A">
            <w:pPr>
              <w:jc w:val="both"/>
            </w:pPr>
          </w:p>
        </w:tc>
        <w:tc>
          <w:tcPr>
            <w:tcW w:w="1710" w:type="dxa"/>
            <w:tcBorders>
              <w:top w:val="single" w:sz="4" w:space="0" w:color="auto"/>
              <w:left w:val="single" w:sz="4" w:space="0" w:color="auto"/>
              <w:bottom w:val="single" w:sz="4" w:space="0" w:color="auto"/>
              <w:right w:val="single" w:sz="4" w:space="0" w:color="auto"/>
            </w:tcBorders>
          </w:tcPr>
          <w:p w14:paraId="507D722F" w14:textId="77777777" w:rsidR="00D85F46" w:rsidRPr="007366CC" w:rsidRDefault="00D85F46" w:rsidP="00A73B4A">
            <w:r w:rsidRPr="007366CC">
              <w:t>Employee</w:t>
            </w:r>
          </w:p>
        </w:tc>
        <w:tc>
          <w:tcPr>
            <w:tcW w:w="1584" w:type="dxa"/>
            <w:tcBorders>
              <w:top w:val="single" w:sz="4" w:space="0" w:color="auto"/>
              <w:left w:val="single" w:sz="4" w:space="0" w:color="auto"/>
              <w:bottom w:val="single" w:sz="4" w:space="0" w:color="auto"/>
              <w:right w:val="single" w:sz="4" w:space="0" w:color="auto"/>
            </w:tcBorders>
          </w:tcPr>
          <w:p w14:paraId="77924EFC" w14:textId="77777777" w:rsidR="00D85F46" w:rsidRPr="007366CC" w:rsidRDefault="00D85F46" w:rsidP="00A73B4A"/>
        </w:tc>
      </w:tr>
      <w:tr w:rsidR="007366CC" w:rsidRPr="007366CC" w14:paraId="12841DB4" w14:textId="77777777" w:rsidTr="00A73B4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CD3AE92" w14:textId="77777777" w:rsidR="00D85F46" w:rsidRPr="007366CC" w:rsidRDefault="00D85F46" w:rsidP="00A73B4A">
            <w:pPr>
              <w:jc w:val="center"/>
            </w:pPr>
            <w:r w:rsidRPr="007366CC">
              <w:t>6</w:t>
            </w:r>
          </w:p>
        </w:tc>
        <w:tc>
          <w:tcPr>
            <w:tcW w:w="5427" w:type="dxa"/>
            <w:tcBorders>
              <w:top w:val="single" w:sz="4" w:space="0" w:color="auto"/>
              <w:left w:val="single" w:sz="4" w:space="0" w:color="auto"/>
              <w:bottom w:val="single" w:sz="4" w:space="0" w:color="auto"/>
              <w:right w:val="single" w:sz="4" w:space="0" w:color="auto"/>
            </w:tcBorders>
          </w:tcPr>
          <w:p w14:paraId="7FDCC63E" w14:textId="77777777" w:rsidR="00D85F46" w:rsidRPr="007366CC" w:rsidRDefault="00D85F46" w:rsidP="00A73B4A">
            <w:pPr>
              <w:jc w:val="both"/>
            </w:pPr>
            <w:r w:rsidRPr="007366CC">
              <w:t>Receives from Employee the Request for Payment Form and its supporting documents.</w:t>
            </w:r>
          </w:p>
          <w:p w14:paraId="53AE22FF" w14:textId="77777777" w:rsidR="00D85F46" w:rsidRPr="007366CC" w:rsidRDefault="00D85F46" w:rsidP="00A73B4A">
            <w:pPr>
              <w:jc w:val="both"/>
            </w:pPr>
          </w:p>
          <w:p w14:paraId="5A816ED2" w14:textId="77777777" w:rsidR="00D85F46" w:rsidRPr="007366CC" w:rsidRDefault="00D85F46" w:rsidP="00A73B4A">
            <w:pPr>
              <w:jc w:val="both"/>
            </w:pPr>
            <w:r w:rsidRPr="007366CC">
              <w:t xml:space="preserve">Proceeds to </w:t>
            </w:r>
            <w:r w:rsidRPr="007366CC">
              <w:rPr>
                <w:i/>
              </w:rPr>
              <w:t xml:space="preserve">Check Requests and Disbursements </w:t>
            </w:r>
            <w:r w:rsidRPr="007366CC">
              <w:t>Process Manual.</w:t>
            </w:r>
          </w:p>
          <w:p w14:paraId="3285547E" w14:textId="77777777" w:rsidR="00D85F46" w:rsidRPr="007366CC" w:rsidRDefault="00D85F46" w:rsidP="00A73B4A">
            <w:pPr>
              <w:jc w:val="both"/>
            </w:pPr>
          </w:p>
        </w:tc>
        <w:tc>
          <w:tcPr>
            <w:tcW w:w="1710" w:type="dxa"/>
            <w:tcBorders>
              <w:top w:val="single" w:sz="4" w:space="0" w:color="auto"/>
              <w:left w:val="single" w:sz="4" w:space="0" w:color="auto"/>
              <w:bottom w:val="single" w:sz="4" w:space="0" w:color="auto"/>
              <w:right w:val="single" w:sz="4" w:space="0" w:color="auto"/>
            </w:tcBorders>
          </w:tcPr>
          <w:p w14:paraId="40073652" w14:textId="77777777" w:rsidR="00D85F46" w:rsidRPr="007366CC" w:rsidRDefault="00D85F46" w:rsidP="00A73B4A">
            <w:r w:rsidRPr="007366CC">
              <w:t>HR Department</w:t>
            </w:r>
          </w:p>
        </w:tc>
        <w:tc>
          <w:tcPr>
            <w:tcW w:w="1584" w:type="dxa"/>
            <w:tcBorders>
              <w:top w:val="single" w:sz="4" w:space="0" w:color="auto"/>
              <w:left w:val="single" w:sz="4" w:space="0" w:color="auto"/>
              <w:bottom w:val="single" w:sz="4" w:space="0" w:color="auto"/>
              <w:right w:val="single" w:sz="4" w:space="0" w:color="auto"/>
            </w:tcBorders>
          </w:tcPr>
          <w:p w14:paraId="6FBBCBBE" w14:textId="77777777" w:rsidR="00D85F46" w:rsidRPr="007366CC" w:rsidRDefault="00D85F46" w:rsidP="00A73B4A"/>
        </w:tc>
      </w:tr>
    </w:tbl>
    <w:p w14:paraId="219B2DC3" w14:textId="07D29E6B" w:rsidR="00D85F46" w:rsidRPr="007366CC" w:rsidRDefault="00D85F46"/>
    <w:p w14:paraId="361431B5" w14:textId="53B7B7EB" w:rsidR="00D85F46" w:rsidRPr="007366CC" w:rsidRDefault="00D85F46"/>
    <w:p w14:paraId="4A179AE5" w14:textId="089D0837" w:rsidR="00D85F46" w:rsidRPr="007366CC" w:rsidRDefault="00D85F46"/>
    <w:p w14:paraId="0B50E67F" w14:textId="68EF7245" w:rsidR="00D85F46" w:rsidRPr="007366CC" w:rsidRDefault="00D85F46"/>
    <w:p w14:paraId="44FFAC5D" w14:textId="5DB3C80B" w:rsidR="00224882" w:rsidRPr="007366CC" w:rsidRDefault="00224882"/>
    <w:p w14:paraId="550E39E4" w14:textId="78856232" w:rsidR="00224882" w:rsidRPr="007366CC" w:rsidRDefault="00224882"/>
    <w:p w14:paraId="30150676" w14:textId="759D2D79" w:rsidR="00224882" w:rsidRPr="007366CC" w:rsidRDefault="00224882"/>
    <w:p w14:paraId="29E6765E" w14:textId="1DED784D" w:rsidR="00224882" w:rsidRPr="007366CC" w:rsidRDefault="00224882"/>
    <w:p w14:paraId="3A2CF691" w14:textId="7342EBBD" w:rsidR="00224882" w:rsidRPr="007366CC" w:rsidRDefault="00224882"/>
    <w:p w14:paraId="695A99E2" w14:textId="77777777" w:rsidR="00224882" w:rsidRPr="007366CC" w:rsidRDefault="00224882"/>
    <w:p w14:paraId="1CB6A880" w14:textId="77777777" w:rsidR="00D85F46" w:rsidRPr="007366CC" w:rsidRDefault="00D85F46"/>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7366CC" w:rsidRPr="007366CC" w14:paraId="469B644A" w14:textId="77777777" w:rsidTr="008166AA">
        <w:trPr>
          <w:trHeight w:val="287"/>
          <w:tblHeader/>
          <w:jc w:val="center"/>
        </w:trPr>
        <w:tc>
          <w:tcPr>
            <w:tcW w:w="9397" w:type="dxa"/>
            <w:gridSpan w:val="4"/>
          </w:tcPr>
          <w:p w14:paraId="6DA91696" w14:textId="77777777" w:rsidR="001C336C" w:rsidRPr="007366CC" w:rsidRDefault="001C336C" w:rsidP="008166AA">
            <w:pPr>
              <w:jc w:val="center"/>
              <w:rPr>
                <w:i/>
                <w:sz w:val="16"/>
                <w:szCs w:val="16"/>
              </w:rPr>
            </w:pPr>
          </w:p>
          <w:p w14:paraId="0AD47088" w14:textId="329DAFEE" w:rsidR="001C336C" w:rsidRPr="007366CC" w:rsidRDefault="001C336C" w:rsidP="008166AA">
            <w:pPr>
              <w:jc w:val="center"/>
            </w:pPr>
            <w:r w:rsidRPr="007366CC">
              <w:t>Reimbursement of SSS Benefits</w:t>
            </w:r>
            <w:r w:rsidR="00224882" w:rsidRPr="007366CC">
              <w:t xml:space="preserve"> to Company</w:t>
            </w:r>
            <w:r w:rsidRPr="007366CC">
              <w:t xml:space="preserve"> (Sickness and Maternity) </w:t>
            </w:r>
          </w:p>
          <w:p w14:paraId="12EDC496" w14:textId="77777777" w:rsidR="001C336C" w:rsidRPr="007366CC" w:rsidRDefault="001C336C" w:rsidP="008166AA">
            <w:pPr>
              <w:jc w:val="center"/>
              <w:rPr>
                <w:i/>
                <w:sz w:val="16"/>
                <w:szCs w:val="16"/>
              </w:rPr>
            </w:pPr>
          </w:p>
        </w:tc>
      </w:tr>
      <w:tr w:rsidR="007366CC" w:rsidRPr="007366CC" w14:paraId="62D0AF5D" w14:textId="77777777" w:rsidTr="008166AA">
        <w:trPr>
          <w:trHeight w:val="339"/>
          <w:tblHeader/>
          <w:jc w:val="center"/>
        </w:trPr>
        <w:tc>
          <w:tcPr>
            <w:tcW w:w="676" w:type="dxa"/>
            <w:vAlign w:val="bottom"/>
          </w:tcPr>
          <w:p w14:paraId="526354C1" w14:textId="77777777" w:rsidR="001C336C" w:rsidRPr="007366CC" w:rsidRDefault="001C336C" w:rsidP="008166AA">
            <w:pPr>
              <w:jc w:val="center"/>
            </w:pPr>
            <w:r w:rsidRPr="007366CC">
              <w:t>Step No.</w:t>
            </w:r>
          </w:p>
        </w:tc>
        <w:tc>
          <w:tcPr>
            <w:tcW w:w="5427" w:type="dxa"/>
            <w:vAlign w:val="bottom"/>
          </w:tcPr>
          <w:p w14:paraId="47B76334" w14:textId="77777777" w:rsidR="001C336C" w:rsidRPr="007366CC" w:rsidRDefault="001C336C" w:rsidP="008166AA">
            <w:pPr>
              <w:jc w:val="center"/>
            </w:pPr>
            <w:r w:rsidRPr="007366CC">
              <w:t>Activity</w:t>
            </w:r>
          </w:p>
        </w:tc>
        <w:tc>
          <w:tcPr>
            <w:tcW w:w="1710" w:type="dxa"/>
            <w:vAlign w:val="bottom"/>
          </w:tcPr>
          <w:p w14:paraId="61659BBA" w14:textId="77777777" w:rsidR="001C336C" w:rsidRPr="007366CC" w:rsidRDefault="001C336C" w:rsidP="008166AA">
            <w:pPr>
              <w:jc w:val="center"/>
            </w:pPr>
            <w:r w:rsidRPr="007366CC">
              <w:t>Personnel</w:t>
            </w:r>
          </w:p>
          <w:p w14:paraId="1214269C" w14:textId="77777777" w:rsidR="001C336C" w:rsidRPr="007366CC" w:rsidRDefault="001C336C" w:rsidP="008166AA">
            <w:pPr>
              <w:jc w:val="center"/>
            </w:pPr>
            <w:r w:rsidRPr="007366CC">
              <w:t>Involved</w:t>
            </w:r>
          </w:p>
        </w:tc>
        <w:tc>
          <w:tcPr>
            <w:tcW w:w="1584" w:type="dxa"/>
            <w:vAlign w:val="bottom"/>
          </w:tcPr>
          <w:p w14:paraId="2A19E1B3" w14:textId="77777777" w:rsidR="001C336C" w:rsidRPr="007366CC" w:rsidRDefault="001C336C" w:rsidP="008166AA">
            <w:pPr>
              <w:jc w:val="center"/>
            </w:pPr>
            <w:r w:rsidRPr="007366CC">
              <w:t>Business</w:t>
            </w:r>
          </w:p>
          <w:p w14:paraId="3DF45E41" w14:textId="77777777" w:rsidR="001C336C" w:rsidRPr="007366CC" w:rsidRDefault="001C336C" w:rsidP="008166AA">
            <w:pPr>
              <w:jc w:val="center"/>
            </w:pPr>
            <w:r w:rsidRPr="007366CC">
              <w:t>Forms</w:t>
            </w:r>
          </w:p>
        </w:tc>
      </w:tr>
      <w:tr w:rsidR="007366CC" w:rsidRPr="007366CC" w14:paraId="697712BD" w14:textId="77777777" w:rsidTr="008166AA">
        <w:trPr>
          <w:trHeight w:val="307"/>
          <w:jc w:val="center"/>
        </w:trPr>
        <w:tc>
          <w:tcPr>
            <w:tcW w:w="676" w:type="dxa"/>
            <w:tcBorders>
              <w:bottom w:val="single" w:sz="4" w:space="0" w:color="auto"/>
            </w:tcBorders>
          </w:tcPr>
          <w:p w14:paraId="7AE4751F" w14:textId="77777777" w:rsidR="001C336C" w:rsidRPr="007366CC" w:rsidRDefault="001C336C" w:rsidP="008166AA">
            <w:pPr>
              <w:jc w:val="center"/>
            </w:pPr>
            <w:r w:rsidRPr="007366CC">
              <w:t>1</w:t>
            </w:r>
          </w:p>
        </w:tc>
        <w:tc>
          <w:tcPr>
            <w:tcW w:w="5427" w:type="dxa"/>
            <w:tcBorders>
              <w:bottom w:val="single" w:sz="4" w:space="0" w:color="auto"/>
            </w:tcBorders>
          </w:tcPr>
          <w:p w14:paraId="5EC4626A" w14:textId="6847A63D" w:rsidR="001E318E" w:rsidRPr="007366CC" w:rsidRDefault="00ED0898" w:rsidP="008166AA">
            <w:pPr>
              <w:tabs>
                <w:tab w:val="left" w:pos="1477"/>
              </w:tabs>
              <w:jc w:val="both"/>
            </w:pPr>
            <w:r w:rsidRPr="007366CC">
              <w:t>Upon return to the Company after sickness or maternity, fills-out necessary documents and requirements. Forwards the same to HR Appointed Personnel.</w:t>
            </w:r>
          </w:p>
          <w:p w14:paraId="296E2D82" w14:textId="4F933E28" w:rsidR="00ED0898" w:rsidRPr="007366CC" w:rsidRDefault="00ED0898" w:rsidP="008166AA">
            <w:pPr>
              <w:tabs>
                <w:tab w:val="left" w:pos="1477"/>
              </w:tabs>
              <w:jc w:val="both"/>
            </w:pPr>
          </w:p>
        </w:tc>
        <w:tc>
          <w:tcPr>
            <w:tcW w:w="1710" w:type="dxa"/>
            <w:tcBorders>
              <w:bottom w:val="single" w:sz="4" w:space="0" w:color="auto"/>
            </w:tcBorders>
          </w:tcPr>
          <w:p w14:paraId="335D5CE7" w14:textId="50FF22E3" w:rsidR="001C336C" w:rsidRPr="007366CC" w:rsidRDefault="00ED0898" w:rsidP="008166AA">
            <w:r w:rsidRPr="007366CC">
              <w:t>Employee</w:t>
            </w:r>
          </w:p>
        </w:tc>
        <w:tc>
          <w:tcPr>
            <w:tcW w:w="1584" w:type="dxa"/>
            <w:tcBorders>
              <w:bottom w:val="single" w:sz="4" w:space="0" w:color="auto"/>
            </w:tcBorders>
          </w:tcPr>
          <w:p w14:paraId="1FC1D0E1" w14:textId="77777777" w:rsidR="001C336C" w:rsidRPr="007366CC" w:rsidRDefault="001C336C" w:rsidP="008166AA"/>
        </w:tc>
      </w:tr>
      <w:tr w:rsidR="007366CC" w:rsidRPr="007366CC" w14:paraId="7394F11D" w14:textId="77777777" w:rsidTr="008166AA">
        <w:trPr>
          <w:trHeight w:val="161"/>
          <w:jc w:val="center"/>
        </w:trPr>
        <w:tc>
          <w:tcPr>
            <w:tcW w:w="676" w:type="dxa"/>
            <w:tcBorders>
              <w:bottom w:val="single" w:sz="4" w:space="0" w:color="auto"/>
            </w:tcBorders>
          </w:tcPr>
          <w:p w14:paraId="1816D60C" w14:textId="77777777" w:rsidR="001C336C" w:rsidRPr="007366CC" w:rsidRDefault="001C336C" w:rsidP="008166AA">
            <w:pPr>
              <w:jc w:val="center"/>
            </w:pPr>
            <w:r w:rsidRPr="007366CC">
              <w:t>2</w:t>
            </w:r>
          </w:p>
        </w:tc>
        <w:tc>
          <w:tcPr>
            <w:tcW w:w="5427" w:type="dxa"/>
            <w:tcBorders>
              <w:bottom w:val="single" w:sz="4" w:space="0" w:color="auto"/>
            </w:tcBorders>
          </w:tcPr>
          <w:p w14:paraId="1359F3D0" w14:textId="77777777" w:rsidR="001E318E" w:rsidRPr="007366CC" w:rsidRDefault="00ED0898" w:rsidP="008166AA">
            <w:pPr>
              <w:tabs>
                <w:tab w:val="left" w:pos="1196"/>
              </w:tabs>
              <w:ind w:left="8" w:hanging="8"/>
              <w:jc w:val="both"/>
            </w:pPr>
            <w:r w:rsidRPr="007366CC">
              <w:t>Receives from Employee the duly filled-out necessary documents and requirements.</w:t>
            </w:r>
          </w:p>
          <w:p w14:paraId="3F1E47BA" w14:textId="41F5F237" w:rsidR="00ED0898" w:rsidRPr="007366CC" w:rsidRDefault="00ED0898" w:rsidP="008166AA">
            <w:pPr>
              <w:tabs>
                <w:tab w:val="left" w:pos="1196"/>
              </w:tabs>
              <w:ind w:left="8" w:hanging="8"/>
              <w:jc w:val="both"/>
            </w:pPr>
          </w:p>
        </w:tc>
        <w:tc>
          <w:tcPr>
            <w:tcW w:w="1710" w:type="dxa"/>
            <w:tcBorders>
              <w:bottom w:val="single" w:sz="4" w:space="0" w:color="auto"/>
            </w:tcBorders>
          </w:tcPr>
          <w:p w14:paraId="6532B176" w14:textId="56A8237A" w:rsidR="001C336C" w:rsidRPr="007366CC" w:rsidRDefault="00ED0898" w:rsidP="008166AA">
            <w:r w:rsidRPr="007366CC">
              <w:t>HR Appointed Personnel</w:t>
            </w:r>
          </w:p>
        </w:tc>
        <w:tc>
          <w:tcPr>
            <w:tcW w:w="1584" w:type="dxa"/>
            <w:tcBorders>
              <w:bottom w:val="single" w:sz="4" w:space="0" w:color="auto"/>
            </w:tcBorders>
          </w:tcPr>
          <w:p w14:paraId="64CEFB8B" w14:textId="77777777" w:rsidR="001C336C" w:rsidRPr="007366CC" w:rsidRDefault="001C336C" w:rsidP="008166AA"/>
        </w:tc>
      </w:tr>
      <w:tr w:rsidR="007366CC" w:rsidRPr="007366CC" w14:paraId="69885D28" w14:textId="77777777" w:rsidTr="008166AA">
        <w:trPr>
          <w:trHeight w:val="161"/>
          <w:jc w:val="center"/>
        </w:trPr>
        <w:tc>
          <w:tcPr>
            <w:tcW w:w="676" w:type="dxa"/>
            <w:tcBorders>
              <w:bottom w:val="single" w:sz="4" w:space="0" w:color="auto"/>
            </w:tcBorders>
          </w:tcPr>
          <w:p w14:paraId="33F2DBC6" w14:textId="77777777" w:rsidR="001C336C" w:rsidRPr="007366CC" w:rsidRDefault="001C336C" w:rsidP="008166AA">
            <w:pPr>
              <w:jc w:val="center"/>
            </w:pPr>
            <w:r w:rsidRPr="007366CC">
              <w:t>3</w:t>
            </w:r>
          </w:p>
        </w:tc>
        <w:tc>
          <w:tcPr>
            <w:tcW w:w="5427" w:type="dxa"/>
            <w:tcBorders>
              <w:bottom w:val="single" w:sz="4" w:space="0" w:color="auto"/>
            </w:tcBorders>
          </w:tcPr>
          <w:p w14:paraId="3CB4D6FE" w14:textId="1DF67204" w:rsidR="00DC0127" w:rsidRPr="007366CC" w:rsidRDefault="00ED0898" w:rsidP="008166AA">
            <w:pPr>
              <w:tabs>
                <w:tab w:val="left" w:pos="1196"/>
              </w:tabs>
              <w:ind w:left="8" w:hanging="8"/>
              <w:jc w:val="both"/>
            </w:pPr>
            <w:r w:rsidRPr="007366CC">
              <w:t>Forwards duly fill</w:t>
            </w:r>
            <w:r w:rsidR="003F1310" w:rsidRPr="007366CC">
              <w:t>ed</w:t>
            </w:r>
            <w:r w:rsidRPr="007366CC">
              <w:t>-out necessary documents and requirements to SSS Agency.</w:t>
            </w:r>
          </w:p>
          <w:p w14:paraId="419B338D" w14:textId="2E6A3D0D" w:rsidR="00ED0898" w:rsidRPr="007366CC" w:rsidRDefault="00ED0898" w:rsidP="008166AA">
            <w:pPr>
              <w:tabs>
                <w:tab w:val="left" w:pos="1196"/>
              </w:tabs>
              <w:ind w:left="8" w:hanging="8"/>
              <w:jc w:val="both"/>
            </w:pPr>
          </w:p>
        </w:tc>
        <w:tc>
          <w:tcPr>
            <w:tcW w:w="1710" w:type="dxa"/>
            <w:tcBorders>
              <w:bottom w:val="single" w:sz="4" w:space="0" w:color="auto"/>
            </w:tcBorders>
          </w:tcPr>
          <w:p w14:paraId="7A15891A" w14:textId="79ADC93A" w:rsidR="001C336C" w:rsidRPr="007366CC" w:rsidRDefault="003F1310" w:rsidP="008166AA">
            <w:r w:rsidRPr="007366CC">
              <w:t>HR Appointed Personnel</w:t>
            </w:r>
          </w:p>
        </w:tc>
        <w:tc>
          <w:tcPr>
            <w:tcW w:w="1584" w:type="dxa"/>
            <w:tcBorders>
              <w:bottom w:val="single" w:sz="4" w:space="0" w:color="auto"/>
            </w:tcBorders>
          </w:tcPr>
          <w:p w14:paraId="2739A554" w14:textId="77777777" w:rsidR="001C336C" w:rsidRPr="007366CC" w:rsidRDefault="001C336C" w:rsidP="008166AA"/>
        </w:tc>
      </w:tr>
      <w:tr w:rsidR="007366CC" w:rsidRPr="007366CC" w14:paraId="74FB717B" w14:textId="77777777" w:rsidTr="008166A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F6AB8F9" w14:textId="77777777" w:rsidR="001C336C" w:rsidRPr="007366CC" w:rsidRDefault="001C336C" w:rsidP="008166AA">
            <w:pPr>
              <w:jc w:val="center"/>
            </w:pPr>
            <w:r w:rsidRPr="007366CC">
              <w:t>4</w:t>
            </w:r>
          </w:p>
        </w:tc>
        <w:tc>
          <w:tcPr>
            <w:tcW w:w="5427" w:type="dxa"/>
            <w:tcBorders>
              <w:top w:val="single" w:sz="4" w:space="0" w:color="auto"/>
              <w:left w:val="single" w:sz="4" w:space="0" w:color="auto"/>
              <w:bottom w:val="single" w:sz="4" w:space="0" w:color="auto"/>
              <w:right w:val="single" w:sz="4" w:space="0" w:color="auto"/>
            </w:tcBorders>
          </w:tcPr>
          <w:p w14:paraId="74E64C1C" w14:textId="77777777" w:rsidR="004E63B8" w:rsidRPr="007366CC" w:rsidRDefault="003F1310" w:rsidP="008166AA">
            <w:pPr>
              <w:jc w:val="both"/>
            </w:pPr>
            <w:r w:rsidRPr="007366CC">
              <w:t>Receives from HR Appointed Personnel duly filled-out necessary documents and requirements.</w:t>
            </w:r>
          </w:p>
          <w:p w14:paraId="5F9B63B1" w14:textId="77777777" w:rsidR="003F1310" w:rsidRPr="007366CC" w:rsidRDefault="003F1310" w:rsidP="008166AA">
            <w:pPr>
              <w:jc w:val="both"/>
            </w:pPr>
          </w:p>
          <w:p w14:paraId="76C12641" w14:textId="77777777" w:rsidR="003F1310" w:rsidRPr="007366CC" w:rsidRDefault="003F1310" w:rsidP="008166AA">
            <w:pPr>
              <w:jc w:val="both"/>
              <w:rPr>
                <w:i/>
              </w:rPr>
            </w:pPr>
            <w:r w:rsidRPr="007366CC">
              <w:rPr>
                <w:i/>
              </w:rPr>
              <w:t>Process the reimbursement of SSS Benefits to Company.</w:t>
            </w:r>
          </w:p>
          <w:p w14:paraId="3B35AF06" w14:textId="514FA030" w:rsidR="003F1310" w:rsidRPr="007366CC" w:rsidRDefault="003F1310" w:rsidP="008166AA">
            <w:pPr>
              <w:jc w:val="both"/>
              <w:rPr>
                <w:i/>
              </w:rPr>
            </w:pPr>
          </w:p>
        </w:tc>
        <w:tc>
          <w:tcPr>
            <w:tcW w:w="1710" w:type="dxa"/>
            <w:tcBorders>
              <w:top w:val="single" w:sz="4" w:space="0" w:color="auto"/>
              <w:left w:val="single" w:sz="4" w:space="0" w:color="auto"/>
              <w:bottom w:val="single" w:sz="4" w:space="0" w:color="auto"/>
              <w:right w:val="single" w:sz="4" w:space="0" w:color="auto"/>
            </w:tcBorders>
          </w:tcPr>
          <w:p w14:paraId="15884A54" w14:textId="03A6D654" w:rsidR="001C336C" w:rsidRPr="007366CC" w:rsidRDefault="003F1310" w:rsidP="008166AA">
            <w:r w:rsidRPr="007366CC">
              <w:t>SSS Agency</w:t>
            </w:r>
          </w:p>
        </w:tc>
        <w:tc>
          <w:tcPr>
            <w:tcW w:w="1584" w:type="dxa"/>
            <w:tcBorders>
              <w:top w:val="single" w:sz="4" w:space="0" w:color="auto"/>
              <w:left w:val="single" w:sz="4" w:space="0" w:color="auto"/>
              <w:bottom w:val="single" w:sz="4" w:space="0" w:color="auto"/>
              <w:right w:val="single" w:sz="4" w:space="0" w:color="auto"/>
            </w:tcBorders>
          </w:tcPr>
          <w:p w14:paraId="2898477E" w14:textId="77777777" w:rsidR="001C336C" w:rsidRPr="007366CC" w:rsidRDefault="001C336C" w:rsidP="008166AA"/>
        </w:tc>
      </w:tr>
      <w:tr w:rsidR="007366CC" w:rsidRPr="007366CC" w14:paraId="7B750527" w14:textId="77777777" w:rsidTr="008166A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D3D6B2D" w14:textId="77777777" w:rsidR="001C336C" w:rsidRPr="007366CC" w:rsidRDefault="001C336C" w:rsidP="008166AA">
            <w:pPr>
              <w:jc w:val="center"/>
            </w:pPr>
            <w:r w:rsidRPr="007366CC">
              <w:t>5</w:t>
            </w:r>
          </w:p>
        </w:tc>
        <w:tc>
          <w:tcPr>
            <w:tcW w:w="5427" w:type="dxa"/>
            <w:tcBorders>
              <w:top w:val="single" w:sz="4" w:space="0" w:color="auto"/>
              <w:left w:val="single" w:sz="4" w:space="0" w:color="auto"/>
              <w:bottom w:val="single" w:sz="4" w:space="0" w:color="auto"/>
              <w:right w:val="single" w:sz="4" w:space="0" w:color="auto"/>
            </w:tcBorders>
          </w:tcPr>
          <w:p w14:paraId="6A6996A0" w14:textId="7399944F" w:rsidR="004E63B8" w:rsidRPr="007366CC" w:rsidRDefault="003F1310" w:rsidP="008166AA">
            <w:pPr>
              <w:jc w:val="both"/>
            </w:pPr>
            <w:r w:rsidRPr="007366CC">
              <w:t>Issues check named to the Company.</w:t>
            </w:r>
          </w:p>
        </w:tc>
        <w:tc>
          <w:tcPr>
            <w:tcW w:w="1710" w:type="dxa"/>
            <w:tcBorders>
              <w:top w:val="single" w:sz="4" w:space="0" w:color="auto"/>
              <w:left w:val="single" w:sz="4" w:space="0" w:color="auto"/>
              <w:bottom w:val="single" w:sz="4" w:space="0" w:color="auto"/>
              <w:right w:val="single" w:sz="4" w:space="0" w:color="auto"/>
            </w:tcBorders>
          </w:tcPr>
          <w:p w14:paraId="7C10F56C" w14:textId="77777777" w:rsidR="001C336C" w:rsidRPr="007366CC" w:rsidRDefault="003F1310" w:rsidP="008166AA">
            <w:r w:rsidRPr="007366CC">
              <w:t>SSS Agency</w:t>
            </w:r>
          </w:p>
          <w:p w14:paraId="6FC46239" w14:textId="094A2242" w:rsidR="003F1310" w:rsidRPr="007366CC" w:rsidRDefault="003F1310" w:rsidP="008166AA"/>
        </w:tc>
        <w:tc>
          <w:tcPr>
            <w:tcW w:w="1584" w:type="dxa"/>
            <w:tcBorders>
              <w:top w:val="single" w:sz="4" w:space="0" w:color="auto"/>
              <w:left w:val="single" w:sz="4" w:space="0" w:color="auto"/>
              <w:bottom w:val="single" w:sz="4" w:space="0" w:color="auto"/>
              <w:right w:val="single" w:sz="4" w:space="0" w:color="auto"/>
            </w:tcBorders>
          </w:tcPr>
          <w:p w14:paraId="5BF90656" w14:textId="77777777" w:rsidR="001C336C" w:rsidRPr="007366CC" w:rsidRDefault="001C336C" w:rsidP="008166AA"/>
        </w:tc>
      </w:tr>
      <w:tr w:rsidR="007366CC" w:rsidRPr="007366CC" w14:paraId="10AE882F" w14:textId="77777777" w:rsidTr="008166A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353A94B" w14:textId="77777777" w:rsidR="001C336C" w:rsidRPr="007366CC" w:rsidRDefault="001C336C" w:rsidP="008166AA">
            <w:pPr>
              <w:jc w:val="center"/>
            </w:pPr>
            <w:r w:rsidRPr="007366CC">
              <w:t>6</w:t>
            </w:r>
          </w:p>
        </w:tc>
        <w:tc>
          <w:tcPr>
            <w:tcW w:w="5427" w:type="dxa"/>
            <w:tcBorders>
              <w:top w:val="single" w:sz="4" w:space="0" w:color="auto"/>
              <w:left w:val="single" w:sz="4" w:space="0" w:color="auto"/>
              <w:bottom w:val="single" w:sz="4" w:space="0" w:color="auto"/>
              <w:right w:val="single" w:sz="4" w:space="0" w:color="auto"/>
            </w:tcBorders>
          </w:tcPr>
          <w:p w14:paraId="342A7999" w14:textId="77777777" w:rsidR="000E3363" w:rsidRPr="007366CC" w:rsidRDefault="003F1310" w:rsidP="008166AA">
            <w:pPr>
              <w:jc w:val="both"/>
            </w:pPr>
            <w:r w:rsidRPr="007366CC">
              <w:t>Receives Check from SSS Agency and forwards to Cashier.</w:t>
            </w:r>
          </w:p>
          <w:p w14:paraId="5AC26BA8" w14:textId="5F9C449F" w:rsidR="003F1310" w:rsidRPr="007366CC" w:rsidRDefault="003F1310" w:rsidP="008166AA">
            <w:pPr>
              <w:jc w:val="both"/>
            </w:pPr>
          </w:p>
          <w:p w14:paraId="09017AB5" w14:textId="39858ADB" w:rsidR="003F1310" w:rsidRPr="007366CC" w:rsidRDefault="003F1310" w:rsidP="008166AA">
            <w:pPr>
              <w:jc w:val="both"/>
              <w:rPr>
                <w:i/>
              </w:rPr>
            </w:pPr>
            <w:r w:rsidRPr="007366CC">
              <w:t xml:space="preserve">Proceeds to Collection Process of </w:t>
            </w:r>
            <w:r w:rsidRPr="007366CC">
              <w:rPr>
                <w:i/>
              </w:rPr>
              <w:t>Billing, Collection and Cash Handling Process Manual.</w:t>
            </w:r>
          </w:p>
          <w:p w14:paraId="532CC41B" w14:textId="77777777" w:rsidR="003F1310" w:rsidRPr="007366CC" w:rsidRDefault="003F1310" w:rsidP="008166AA">
            <w:pPr>
              <w:jc w:val="both"/>
              <w:rPr>
                <w:i/>
              </w:rPr>
            </w:pPr>
          </w:p>
          <w:p w14:paraId="6F67139D" w14:textId="77777777" w:rsidR="003F1310" w:rsidRPr="007366CC" w:rsidRDefault="003F1310" w:rsidP="008166AA">
            <w:pPr>
              <w:jc w:val="both"/>
              <w:rPr>
                <w:i/>
              </w:rPr>
            </w:pPr>
            <w:r w:rsidRPr="007366CC">
              <w:rPr>
                <w:i/>
              </w:rPr>
              <w:t>Note: HR Department will update the monitoring and clear the accountability of employee.</w:t>
            </w:r>
          </w:p>
          <w:p w14:paraId="51300150" w14:textId="5F10623D" w:rsidR="003F1310" w:rsidRPr="007366CC" w:rsidRDefault="003F1310" w:rsidP="008166AA">
            <w:pPr>
              <w:jc w:val="both"/>
              <w:rPr>
                <w:i/>
              </w:rPr>
            </w:pPr>
          </w:p>
        </w:tc>
        <w:tc>
          <w:tcPr>
            <w:tcW w:w="1710" w:type="dxa"/>
            <w:tcBorders>
              <w:top w:val="single" w:sz="4" w:space="0" w:color="auto"/>
              <w:left w:val="single" w:sz="4" w:space="0" w:color="auto"/>
              <w:bottom w:val="single" w:sz="4" w:space="0" w:color="auto"/>
              <w:right w:val="single" w:sz="4" w:space="0" w:color="auto"/>
            </w:tcBorders>
          </w:tcPr>
          <w:p w14:paraId="4B1EB081" w14:textId="77777777" w:rsidR="001C336C" w:rsidRPr="007366CC" w:rsidRDefault="003F1310" w:rsidP="008166AA">
            <w:r w:rsidRPr="007366CC">
              <w:t>HR Appointed Personnel</w:t>
            </w:r>
          </w:p>
          <w:p w14:paraId="141E974C" w14:textId="7721148F" w:rsidR="003F1310" w:rsidRPr="007366CC" w:rsidRDefault="003F1310" w:rsidP="008166AA"/>
        </w:tc>
        <w:tc>
          <w:tcPr>
            <w:tcW w:w="1584" w:type="dxa"/>
            <w:tcBorders>
              <w:top w:val="single" w:sz="4" w:space="0" w:color="auto"/>
              <w:left w:val="single" w:sz="4" w:space="0" w:color="auto"/>
              <w:bottom w:val="single" w:sz="4" w:space="0" w:color="auto"/>
              <w:right w:val="single" w:sz="4" w:space="0" w:color="auto"/>
            </w:tcBorders>
          </w:tcPr>
          <w:p w14:paraId="749EF1C8" w14:textId="77777777" w:rsidR="001C336C" w:rsidRPr="007366CC" w:rsidRDefault="001C336C" w:rsidP="008166AA"/>
        </w:tc>
      </w:tr>
    </w:tbl>
    <w:p w14:paraId="5457D882" w14:textId="77777777" w:rsidR="001C336C" w:rsidRPr="007366CC" w:rsidRDefault="001C336C" w:rsidP="00B372B8"/>
    <w:p w14:paraId="186DE4B1" w14:textId="1D9F7B88" w:rsidR="001C336C" w:rsidRPr="007366CC" w:rsidRDefault="001C336C" w:rsidP="00B372B8"/>
    <w:p w14:paraId="0A52C576" w14:textId="43F910B2" w:rsidR="008248ED" w:rsidRPr="007366CC" w:rsidRDefault="008248ED" w:rsidP="00B372B8"/>
    <w:p w14:paraId="45024C63" w14:textId="138ACF41" w:rsidR="008248ED" w:rsidRPr="007366CC" w:rsidRDefault="008248ED" w:rsidP="00B372B8"/>
    <w:p w14:paraId="4F3DAFC7" w14:textId="7CDDB1B7" w:rsidR="008248ED" w:rsidRPr="007366CC" w:rsidRDefault="008248ED" w:rsidP="00B372B8"/>
    <w:p w14:paraId="5FF7C4B2" w14:textId="4159B1CC" w:rsidR="008248ED" w:rsidRPr="007366CC" w:rsidRDefault="008248ED" w:rsidP="00B372B8"/>
    <w:p w14:paraId="2906C337" w14:textId="7FEBA2CE" w:rsidR="008248ED" w:rsidRPr="007366CC" w:rsidRDefault="008248ED" w:rsidP="00B372B8"/>
    <w:p w14:paraId="0DD1B1C6" w14:textId="49420084" w:rsidR="008248ED" w:rsidRPr="007366CC" w:rsidRDefault="008248ED" w:rsidP="00B372B8"/>
    <w:p w14:paraId="041A9429" w14:textId="1FDEB9CD" w:rsidR="008248ED" w:rsidRPr="007366CC" w:rsidRDefault="008248ED" w:rsidP="00B372B8"/>
    <w:p w14:paraId="3E8ABD0C" w14:textId="1BC55613" w:rsidR="008248ED" w:rsidRPr="007366CC" w:rsidRDefault="008248ED" w:rsidP="00B372B8"/>
    <w:p w14:paraId="7C83CBB9" w14:textId="4DA25E64" w:rsidR="008248ED" w:rsidRPr="007366CC" w:rsidRDefault="008248ED" w:rsidP="00B372B8"/>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7366CC" w:rsidRPr="007366CC" w14:paraId="285AC53C" w14:textId="77777777" w:rsidTr="00CC7002">
        <w:trPr>
          <w:trHeight w:val="287"/>
          <w:tblHeader/>
          <w:jc w:val="center"/>
        </w:trPr>
        <w:tc>
          <w:tcPr>
            <w:tcW w:w="9397" w:type="dxa"/>
            <w:gridSpan w:val="4"/>
          </w:tcPr>
          <w:p w14:paraId="25486F75" w14:textId="77777777" w:rsidR="00B372B8" w:rsidRPr="007366CC" w:rsidRDefault="00B372B8" w:rsidP="00CC7002">
            <w:pPr>
              <w:jc w:val="center"/>
              <w:rPr>
                <w:i/>
                <w:sz w:val="16"/>
                <w:szCs w:val="16"/>
              </w:rPr>
            </w:pPr>
          </w:p>
          <w:p w14:paraId="66E8B26B" w14:textId="2B2B2003" w:rsidR="00B372B8" w:rsidRPr="007366CC" w:rsidRDefault="00A961A8" w:rsidP="00CC7002">
            <w:pPr>
              <w:jc w:val="center"/>
            </w:pPr>
            <w:r w:rsidRPr="007366CC">
              <w:t>Requisition for Official Travel</w:t>
            </w:r>
          </w:p>
          <w:p w14:paraId="0811A7B0" w14:textId="77777777" w:rsidR="00B372B8" w:rsidRPr="007366CC" w:rsidRDefault="00B372B8" w:rsidP="00CC7002">
            <w:pPr>
              <w:jc w:val="center"/>
              <w:rPr>
                <w:i/>
                <w:sz w:val="16"/>
                <w:szCs w:val="16"/>
              </w:rPr>
            </w:pPr>
          </w:p>
        </w:tc>
      </w:tr>
      <w:tr w:rsidR="007366CC" w:rsidRPr="007366CC" w14:paraId="07B6FA1B" w14:textId="77777777" w:rsidTr="00CC7002">
        <w:trPr>
          <w:trHeight w:val="339"/>
          <w:tblHeader/>
          <w:jc w:val="center"/>
        </w:trPr>
        <w:tc>
          <w:tcPr>
            <w:tcW w:w="676" w:type="dxa"/>
            <w:vAlign w:val="bottom"/>
          </w:tcPr>
          <w:p w14:paraId="3D4D4E69" w14:textId="77777777" w:rsidR="00B372B8" w:rsidRPr="007366CC" w:rsidRDefault="00B372B8" w:rsidP="00CC7002">
            <w:pPr>
              <w:jc w:val="center"/>
            </w:pPr>
            <w:r w:rsidRPr="007366CC">
              <w:t>Step No.</w:t>
            </w:r>
          </w:p>
        </w:tc>
        <w:tc>
          <w:tcPr>
            <w:tcW w:w="5427" w:type="dxa"/>
            <w:vAlign w:val="bottom"/>
          </w:tcPr>
          <w:p w14:paraId="59C5F426" w14:textId="77777777" w:rsidR="00B372B8" w:rsidRPr="007366CC" w:rsidRDefault="00B372B8" w:rsidP="00CC7002">
            <w:pPr>
              <w:jc w:val="center"/>
            </w:pPr>
            <w:r w:rsidRPr="007366CC">
              <w:t>Activity</w:t>
            </w:r>
          </w:p>
        </w:tc>
        <w:tc>
          <w:tcPr>
            <w:tcW w:w="1710" w:type="dxa"/>
            <w:vAlign w:val="bottom"/>
          </w:tcPr>
          <w:p w14:paraId="1A344620" w14:textId="77777777" w:rsidR="00B372B8" w:rsidRPr="007366CC" w:rsidRDefault="00B372B8" w:rsidP="00CC7002">
            <w:pPr>
              <w:jc w:val="center"/>
            </w:pPr>
            <w:r w:rsidRPr="007366CC">
              <w:t>Personnel</w:t>
            </w:r>
          </w:p>
          <w:p w14:paraId="6272F7D0" w14:textId="77777777" w:rsidR="00B372B8" w:rsidRPr="007366CC" w:rsidRDefault="00B372B8" w:rsidP="00CC7002">
            <w:pPr>
              <w:jc w:val="center"/>
            </w:pPr>
            <w:r w:rsidRPr="007366CC">
              <w:t>Involved</w:t>
            </w:r>
          </w:p>
        </w:tc>
        <w:tc>
          <w:tcPr>
            <w:tcW w:w="1584" w:type="dxa"/>
            <w:vAlign w:val="bottom"/>
          </w:tcPr>
          <w:p w14:paraId="6F99DD9F" w14:textId="77777777" w:rsidR="00B372B8" w:rsidRPr="007366CC" w:rsidRDefault="00B372B8" w:rsidP="00CC7002">
            <w:pPr>
              <w:jc w:val="center"/>
            </w:pPr>
            <w:r w:rsidRPr="007366CC">
              <w:t>Business</w:t>
            </w:r>
          </w:p>
          <w:p w14:paraId="7CD80EA6" w14:textId="77777777" w:rsidR="00B372B8" w:rsidRPr="007366CC" w:rsidRDefault="00B372B8" w:rsidP="00CC7002">
            <w:pPr>
              <w:jc w:val="center"/>
            </w:pPr>
            <w:r w:rsidRPr="007366CC">
              <w:t>Forms</w:t>
            </w:r>
          </w:p>
        </w:tc>
      </w:tr>
      <w:tr w:rsidR="007366CC" w:rsidRPr="007366CC" w14:paraId="06EF063D" w14:textId="77777777" w:rsidTr="00CC7002">
        <w:trPr>
          <w:trHeight w:val="307"/>
          <w:jc w:val="center"/>
        </w:trPr>
        <w:tc>
          <w:tcPr>
            <w:tcW w:w="676" w:type="dxa"/>
            <w:tcBorders>
              <w:bottom w:val="single" w:sz="4" w:space="0" w:color="auto"/>
            </w:tcBorders>
          </w:tcPr>
          <w:p w14:paraId="11A5A4C5" w14:textId="77777777" w:rsidR="00B372B8" w:rsidRPr="007366CC" w:rsidRDefault="00B372B8" w:rsidP="00CC7002">
            <w:pPr>
              <w:jc w:val="center"/>
            </w:pPr>
            <w:r w:rsidRPr="007366CC">
              <w:t>1</w:t>
            </w:r>
          </w:p>
        </w:tc>
        <w:tc>
          <w:tcPr>
            <w:tcW w:w="5427" w:type="dxa"/>
            <w:tcBorders>
              <w:bottom w:val="single" w:sz="4" w:space="0" w:color="auto"/>
            </w:tcBorders>
          </w:tcPr>
          <w:p w14:paraId="512BD8D9" w14:textId="618061B4" w:rsidR="00B372B8" w:rsidRPr="007366CC" w:rsidRDefault="00A961A8" w:rsidP="00CC7002">
            <w:pPr>
              <w:tabs>
                <w:tab w:val="left" w:pos="1477"/>
              </w:tabs>
              <w:jc w:val="both"/>
            </w:pPr>
            <w:r w:rsidRPr="007366CC">
              <w:t xml:space="preserve">Fills-out two (2) copies of Travel Approval Form (TAF). Forwards the two (2) copies of duly filled-out TAF to </w:t>
            </w:r>
            <w:r w:rsidR="00361980" w:rsidRPr="007366CC">
              <w:t>Concerned Department Supervisor for verification.</w:t>
            </w:r>
          </w:p>
          <w:p w14:paraId="1AAECD92" w14:textId="2306A670" w:rsidR="00A961A8" w:rsidRPr="007366CC" w:rsidRDefault="00A961A8" w:rsidP="00CC7002">
            <w:pPr>
              <w:tabs>
                <w:tab w:val="left" w:pos="1477"/>
              </w:tabs>
              <w:jc w:val="both"/>
            </w:pPr>
          </w:p>
        </w:tc>
        <w:tc>
          <w:tcPr>
            <w:tcW w:w="1710" w:type="dxa"/>
            <w:tcBorders>
              <w:bottom w:val="single" w:sz="4" w:space="0" w:color="auto"/>
            </w:tcBorders>
          </w:tcPr>
          <w:p w14:paraId="3F110FC3" w14:textId="540C3707" w:rsidR="00B372B8" w:rsidRPr="007366CC" w:rsidRDefault="00A961A8" w:rsidP="00CC7002">
            <w:r w:rsidRPr="007366CC">
              <w:t>Employee</w:t>
            </w:r>
          </w:p>
        </w:tc>
        <w:tc>
          <w:tcPr>
            <w:tcW w:w="1584" w:type="dxa"/>
            <w:tcBorders>
              <w:bottom w:val="single" w:sz="4" w:space="0" w:color="auto"/>
            </w:tcBorders>
          </w:tcPr>
          <w:p w14:paraId="26417262" w14:textId="77777777" w:rsidR="00B372B8" w:rsidRPr="007366CC" w:rsidRDefault="00A961A8" w:rsidP="00CC7002">
            <w:r w:rsidRPr="007366CC">
              <w:t>Duly filled-out TAF</w:t>
            </w:r>
          </w:p>
          <w:p w14:paraId="0C968EC0" w14:textId="4CB065E2" w:rsidR="00A961A8" w:rsidRPr="007366CC" w:rsidRDefault="00A961A8" w:rsidP="00CC7002"/>
        </w:tc>
      </w:tr>
      <w:tr w:rsidR="007366CC" w:rsidRPr="007366CC" w14:paraId="7B584900" w14:textId="77777777" w:rsidTr="00CC7002">
        <w:trPr>
          <w:trHeight w:val="161"/>
          <w:jc w:val="center"/>
        </w:trPr>
        <w:tc>
          <w:tcPr>
            <w:tcW w:w="676" w:type="dxa"/>
            <w:tcBorders>
              <w:bottom w:val="single" w:sz="4" w:space="0" w:color="auto"/>
            </w:tcBorders>
          </w:tcPr>
          <w:p w14:paraId="1ACF0544" w14:textId="77777777" w:rsidR="00B372B8" w:rsidRPr="007366CC" w:rsidRDefault="00B372B8" w:rsidP="00CC7002">
            <w:pPr>
              <w:jc w:val="center"/>
            </w:pPr>
            <w:r w:rsidRPr="007366CC">
              <w:t>2</w:t>
            </w:r>
          </w:p>
        </w:tc>
        <w:tc>
          <w:tcPr>
            <w:tcW w:w="5427" w:type="dxa"/>
            <w:tcBorders>
              <w:bottom w:val="single" w:sz="4" w:space="0" w:color="auto"/>
            </w:tcBorders>
          </w:tcPr>
          <w:p w14:paraId="3CEA7210" w14:textId="77777777" w:rsidR="00B372B8" w:rsidRPr="007366CC" w:rsidRDefault="00A961A8" w:rsidP="00CC7002">
            <w:pPr>
              <w:tabs>
                <w:tab w:val="left" w:pos="1196"/>
              </w:tabs>
              <w:ind w:left="8" w:hanging="8"/>
              <w:jc w:val="both"/>
            </w:pPr>
            <w:r w:rsidRPr="007366CC">
              <w:t>Verifies the two (2) copies of duly filled-out TAF from employee.</w:t>
            </w:r>
            <w:r w:rsidR="00361980" w:rsidRPr="007366CC">
              <w:t xml:space="preserve"> Forwards the two (2) copies of duly filled-out and verified TAF to Concerned Department Head for approval.</w:t>
            </w:r>
          </w:p>
          <w:p w14:paraId="1309B089" w14:textId="7D4AE2C4" w:rsidR="00361980" w:rsidRPr="007366CC" w:rsidRDefault="00361980" w:rsidP="00CC7002">
            <w:pPr>
              <w:tabs>
                <w:tab w:val="left" w:pos="1196"/>
              </w:tabs>
              <w:ind w:left="8" w:hanging="8"/>
              <w:jc w:val="both"/>
            </w:pPr>
          </w:p>
        </w:tc>
        <w:tc>
          <w:tcPr>
            <w:tcW w:w="1710" w:type="dxa"/>
            <w:tcBorders>
              <w:bottom w:val="single" w:sz="4" w:space="0" w:color="auto"/>
            </w:tcBorders>
          </w:tcPr>
          <w:p w14:paraId="7EADF628" w14:textId="77777777" w:rsidR="00B372B8" w:rsidRPr="007366CC" w:rsidRDefault="00A961A8" w:rsidP="00CC7002">
            <w:r w:rsidRPr="007366CC">
              <w:t>Concerned Department Supervisor</w:t>
            </w:r>
          </w:p>
          <w:p w14:paraId="75C63F66" w14:textId="65B8D41B" w:rsidR="00A961A8" w:rsidRPr="007366CC" w:rsidRDefault="00A961A8" w:rsidP="00CC7002"/>
        </w:tc>
        <w:tc>
          <w:tcPr>
            <w:tcW w:w="1584" w:type="dxa"/>
            <w:tcBorders>
              <w:bottom w:val="single" w:sz="4" w:space="0" w:color="auto"/>
            </w:tcBorders>
          </w:tcPr>
          <w:p w14:paraId="4747C1DC" w14:textId="77777777" w:rsidR="00B372B8" w:rsidRPr="007366CC" w:rsidRDefault="00A961A8" w:rsidP="00CC7002">
            <w:r w:rsidRPr="007366CC">
              <w:t>Duly verified TAF</w:t>
            </w:r>
          </w:p>
          <w:p w14:paraId="517B1EC5" w14:textId="4A9B6A3F" w:rsidR="00A961A8" w:rsidRPr="007366CC" w:rsidRDefault="00A961A8" w:rsidP="00CC7002"/>
        </w:tc>
      </w:tr>
      <w:tr w:rsidR="007366CC" w:rsidRPr="007366CC" w14:paraId="0F81C234" w14:textId="77777777" w:rsidTr="00CC700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4F57240" w14:textId="77777777" w:rsidR="00B372B8" w:rsidRPr="007366CC" w:rsidRDefault="00B372B8" w:rsidP="00CC7002">
            <w:pPr>
              <w:jc w:val="center"/>
            </w:pPr>
            <w:r w:rsidRPr="007366CC">
              <w:t>3</w:t>
            </w:r>
          </w:p>
        </w:tc>
        <w:tc>
          <w:tcPr>
            <w:tcW w:w="5427" w:type="dxa"/>
            <w:tcBorders>
              <w:top w:val="single" w:sz="4" w:space="0" w:color="auto"/>
              <w:left w:val="single" w:sz="4" w:space="0" w:color="auto"/>
              <w:bottom w:val="single" w:sz="4" w:space="0" w:color="auto"/>
              <w:right w:val="single" w:sz="4" w:space="0" w:color="auto"/>
            </w:tcBorders>
          </w:tcPr>
          <w:p w14:paraId="3CC20A1C" w14:textId="56642F36" w:rsidR="00B372B8" w:rsidRPr="007366CC" w:rsidRDefault="00361980" w:rsidP="0070226F">
            <w:r w:rsidRPr="007366CC">
              <w:t>Approves the two (2) copies of duly filled-out and verified TAF from Concerned Department Supervisor.</w:t>
            </w:r>
            <w:r w:rsidR="008A7310" w:rsidRPr="007366CC">
              <w:t xml:space="preserve"> Forwards one (1) copy of approved TAF to Admin Appointed Personnel for the </w:t>
            </w:r>
            <w:r w:rsidR="0070226F" w:rsidRPr="007366CC">
              <w:t>facilitation of travel expenses (i.e. plane ticket, hotel accommodation, etc.).</w:t>
            </w:r>
          </w:p>
          <w:p w14:paraId="572CAE6E" w14:textId="517CD346" w:rsidR="00361980" w:rsidRPr="007366CC" w:rsidRDefault="00361980" w:rsidP="00CC7002">
            <w:pPr>
              <w:jc w:val="both"/>
            </w:pPr>
          </w:p>
        </w:tc>
        <w:tc>
          <w:tcPr>
            <w:tcW w:w="1710" w:type="dxa"/>
            <w:tcBorders>
              <w:top w:val="single" w:sz="4" w:space="0" w:color="auto"/>
              <w:left w:val="single" w:sz="4" w:space="0" w:color="auto"/>
              <w:bottom w:val="single" w:sz="4" w:space="0" w:color="auto"/>
              <w:right w:val="single" w:sz="4" w:space="0" w:color="auto"/>
            </w:tcBorders>
          </w:tcPr>
          <w:p w14:paraId="682CA01A" w14:textId="59C87844" w:rsidR="00B372B8" w:rsidRPr="007366CC" w:rsidRDefault="00361980" w:rsidP="00CC7002">
            <w:r w:rsidRPr="007366CC">
              <w:t>Concerned Department Head</w:t>
            </w:r>
          </w:p>
        </w:tc>
        <w:tc>
          <w:tcPr>
            <w:tcW w:w="1584" w:type="dxa"/>
            <w:tcBorders>
              <w:top w:val="single" w:sz="4" w:space="0" w:color="auto"/>
              <w:left w:val="single" w:sz="4" w:space="0" w:color="auto"/>
              <w:bottom w:val="single" w:sz="4" w:space="0" w:color="auto"/>
              <w:right w:val="single" w:sz="4" w:space="0" w:color="auto"/>
            </w:tcBorders>
          </w:tcPr>
          <w:p w14:paraId="1307061A" w14:textId="5942D8C6" w:rsidR="00B372B8" w:rsidRPr="007366CC" w:rsidRDefault="00361980" w:rsidP="00CC7002">
            <w:r w:rsidRPr="007366CC">
              <w:t>Duly approved TAF</w:t>
            </w:r>
          </w:p>
        </w:tc>
      </w:tr>
      <w:tr w:rsidR="007366CC" w:rsidRPr="007366CC" w14:paraId="57E64E8F" w14:textId="77777777" w:rsidTr="00CC700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004058F" w14:textId="77777777" w:rsidR="00B372B8" w:rsidRPr="007366CC" w:rsidRDefault="00B372B8" w:rsidP="00CC7002">
            <w:pPr>
              <w:jc w:val="center"/>
            </w:pPr>
            <w:r w:rsidRPr="007366CC">
              <w:t>4</w:t>
            </w:r>
          </w:p>
        </w:tc>
        <w:tc>
          <w:tcPr>
            <w:tcW w:w="5427" w:type="dxa"/>
            <w:tcBorders>
              <w:top w:val="single" w:sz="4" w:space="0" w:color="auto"/>
              <w:left w:val="single" w:sz="4" w:space="0" w:color="auto"/>
              <w:bottom w:val="single" w:sz="4" w:space="0" w:color="auto"/>
              <w:right w:val="single" w:sz="4" w:space="0" w:color="auto"/>
            </w:tcBorders>
          </w:tcPr>
          <w:p w14:paraId="114C3AF4" w14:textId="77777777" w:rsidR="00B372B8" w:rsidRPr="007366CC" w:rsidRDefault="0070226F" w:rsidP="0070226F">
            <w:pPr>
              <w:jc w:val="both"/>
            </w:pPr>
            <w:r w:rsidRPr="007366CC">
              <w:t xml:space="preserve">For travel expenses under cash advance, proceeds to </w:t>
            </w:r>
            <w:r w:rsidRPr="007366CC">
              <w:rPr>
                <w:i/>
              </w:rPr>
              <w:t>Cash Advance Process – Travel Expenses Allowance</w:t>
            </w:r>
            <w:r w:rsidRPr="007366CC">
              <w:t>.</w:t>
            </w:r>
          </w:p>
          <w:p w14:paraId="3555E90F" w14:textId="5E8E39CC" w:rsidR="0070226F" w:rsidRPr="007366CC" w:rsidRDefault="0070226F" w:rsidP="0070226F">
            <w:pPr>
              <w:jc w:val="both"/>
            </w:pPr>
          </w:p>
        </w:tc>
        <w:tc>
          <w:tcPr>
            <w:tcW w:w="1710" w:type="dxa"/>
            <w:tcBorders>
              <w:top w:val="single" w:sz="4" w:space="0" w:color="auto"/>
              <w:left w:val="single" w:sz="4" w:space="0" w:color="auto"/>
              <w:bottom w:val="single" w:sz="4" w:space="0" w:color="auto"/>
              <w:right w:val="single" w:sz="4" w:space="0" w:color="auto"/>
            </w:tcBorders>
          </w:tcPr>
          <w:p w14:paraId="4972B7A3" w14:textId="77777777" w:rsidR="00E22776" w:rsidRPr="007366CC" w:rsidRDefault="0070226F" w:rsidP="00CC7002">
            <w:r w:rsidRPr="007366CC">
              <w:t>Admin Appointed Personnel</w:t>
            </w:r>
            <w:r w:rsidR="00E22776" w:rsidRPr="007366CC">
              <w:t>/</w:t>
            </w:r>
          </w:p>
          <w:p w14:paraId="22DC51C1" w14:textId="4D40C92E" w:rsidR="00B372B8" w:rsidRPr="007366CC" w:rsidRDefault="00E22776" w:rsidP="00CC7002">
            <w:r w:rsidRPr="007366CC">
              <w:t>Employee</w:t>
            </w:r>
          </w:p>
          <w:p w14:paraId="3BDAC170" w14:textId="0D9B88D0" w:rsidR="0070226F" w:rsidRPr="007366CC" w:rsidRDefault="0070226F" w:rsidP="00CC7002"/>
        </w:tc>
        <w:tc>
          <w:tcPr>
            <w:tcW w:w="1584" w:type="dxa"/>
            <w:tcBorders>
              <w:top w:val="single" w:sz="4" w:space="0" w:color="auto"/>
              <w:left w:val="single" w:sz="4" w:space="0" w:color="auto"/>
              <w:bottom w:val="single" w:sz="4" w:space="0" w:color="auto"/>
              <w:right w:val="single" w:sz="4" w:space="0" w:color="auto"/>
            </w:tcBorders>
          </w:tcPr>
          <w:p w14:paraId="523BB6F2" w14:textId="77777777" w:rsidR="00B372B8" w:rsidRPr="007366CC" w:rsidRDefault="00B372B8" w:rsidP="00CC7002"/>
        </w:tc>
      </w:tr>
      <w:tr w:rsidR="007366CC" w:rsidRPr="007366CC" w14:paraId="6BD49C58" w14:textId="77777777" w:rsidTr="00CC700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960AC53" w14:textId="77777777" w:rsidR="00B372B8" w:rsidRPr="007366CC" w:rsidRDefault="00B372B8" w:rsidP="00CC7002">
            <w:pPr>
              <w:jc w:val="center"/>
            </w:pPr>
            <w:r w:rsidRPr="007366CC">
              <w:t>5</w:t>
            </w:r>
          </w:p>
        </w:tc>
        <w:tc>
          <w:tcPr>
            <w:tcW w:w="5427" w:type="dxa"/>
            <w:tcBorders>
              <w:top w:val="single" w:sz="4" w:space="0" w:color="auto"/>
              <w:left w:val="single" w:sz="4" w:space="0" w:color="auto"/>
              <w:bottom w:val="single" w:sz="4" w:space="0" w:color="auto"/>
              <w:right w:val="single" w:sz="4" w:space="0" w:color="auto"/>
            </w:tcBorders>
          </w:tcPr>
          <w:p w14:paraId="3C14AB00" w14:textId="77777777" w:rsidR="00B372B8" w:rsidRPr="007366CC" w:rsidRDefault="0070226F" w:rsidP="0070226F">
            <w:pPr>
              <w:jc w:val="both"/>
            </w:pPr>
            <w:r w:rsidRPr="007366CC">
              <w:t xml:space="preserve">For travel expenses under reimbursements, proceeds to </w:t>
            </w:r>
            <w:r w:rsidRPr="007366CC">
              <w:rPr>
                <w:i/>
              </w:rPr>
              <w:t xml:space="preserve">Check Requests and Disbursements – Issuance of Check </w:t>
            </w:r>
            <w:r w:rsidRPr="007366CC">
              <w:t xml:space="preserve">or </w:t>
            </w:r>
            <w:r w:rsidRPr="007366CC">
              <w:rPr>
                <w:i/>
              </w:rPr>
              <w:t>Revolving/Vessel Operations Fund</w:t>
            </w:r>
            <w:r w:rsidRPr="007366CC">
              <w:t>.</w:t>
            </w:r>
          </w:p>
          <w:p w14:paraId="4CBFC6F7" w14:textId="533890B7" w:rsidR="0070226F" w:rsidRPr="007366CC" w:rsidRDefault="0070226F" w:rsidP="0070226F">
            <w:pPr>
              <w:jc w:val="both"/>
            </w:pPr>
          </w:p>
        </w:tc>
        <w:tc>
          <w:tcPr>
            <w:tcW w:w="1710" w:type="dxa"/>
            <w:tcBorders>
              <w:top w:val="single" w:sz="4" w:space="0" w:color="auto"/>
              <w:left w:val="single" w:sz="4" w:space="0" w:color="auto"/>
              <w:bottom w:val="single" w:sz="4" w:space="0" w:color="auto"/>
              <w:right w:val="single" w:sz="4" w:space="0" w:color="auto"/>
            </w:tcBorders>
          </w:tcPr>
          <w:p w14:paraId="515BC2D7" w14:textId="77777777" w:rsidR="00E22776" w:rsidRPr="007366CC" w:rsidRDefault="0070226F" w:rsidP="00CC7002">
            <w:r w:rsidRPr="007366CC">
              <w:t>Admin Appointed Personnel</w:t>
            </w:r>
            <w:r w:rsidR="00E22776" w:rsidRPr="007366CC">
              <w:t>/</w:t>
            </w:r>
          </w:p>
          <w:p w14:paraId="7440D143" w14:textId="55FFCCAC" w:rsidR="00B372B8" w:rsidRPr="007366CC" w:rsidRDefault="00E22776" w:rsidP="00CC7002">
            <w:r w:rsidRPr="007366CC">
              <w:t>Employee</w:t>
            </w:r>
          </w:p>
        </w:tc>
        <w:tc>
          <w:tcPr>
            <w:tcW w:w="1584" w:type="dxa"/>
            <w:tcBorders>
              <w:top w:val="single" w:sz="4" w:space="0" w:color="auto"/>
              <w:left w:val="single" w:sz="4" w:space="0" w:color="auto"/>
              <w:bottom w:val="single" w:sz="4" w:space="0" w:color="auto"/>
              <w:right w:val="single" w:sz="4" w:space="0" w:color="auto"/>
            </w:tcBorders>
          </w:tcPr>
          <w:p w14:paraId="75A8E7E1" w14:textId="77777777" w:rsidR="00B372B8" w:rsidRPr="007366CC" w:rsidRDefault="00B372B8" w:rsidP="00CC7002"/>
        </w:tc>
      </w:tr>
    </w:tbl>
    <w:p w14:paraId="2713EDAF" w14:textId="7871668B" w:rsidR="00B372B8" w:rsidRPr="007366CC" w:rsidRDefault="00B372B8" w:rsidP="00B372B8"/>
    <w:p w14:paraId="3177DCB5" w14:textId="53161526" w:rsidR="00DF56D5" w:rsidRPr="007366CC" w:rsidRDefault="00DF56D5" w:rsidP="00B372B8"/>
    <w:p w14:paraId="1136351D" w14:textId="5F1FE3F1" w:rsidR="00DF56D5" w:rsidRPr="007366CC" w:rsidRDefault="00DF56D5" w:rsidP="00B372B8"/>
    <w:p w14:paraId="65786ED6" w14:textId="6794F25F" w:rsidR="00DF56D5" w:rsidRPr="007366CC" w:rsidRDefault="00DF56D5" w:rsidP="00B372B8"/>
    <w:p w14:paraId="5823193A" w14:textId="3F5957B9" w:rsidR="00DF56D5" w:rsidRPr="007366CC" w:rsidRDefault="00DF56D5" w:rsidP="00B372B8"/>
    <w:p w14:paraId="6187208F" w14:textId="730EFAC8" w:rsidR="00DF56D5" w:rsidRPr="007366CC" w:rsidRDefault="00DF56D5" w:rsidP="00B372B8"/>
    <w:p w14:paraId="20B7B19C" w14:textId="4A5CA8E2" w:rsidR="00DF56D5" w:rsidRPr="007366CC" w:rsidRDefault="00DF56D5" w:rsidP="00B372B8"/>
    <w:p w14:paraId="5FC7D345" w14:textId="2138CEF8" w:rsidR="00DF56D5" w:rsidRPr="007366CC" w:rsidRDefault="00DF56D5" w:rsidP="00B372B8"/>
    <w:p w14:paraId="1B68C2A2" w14:textId="1D6FCA00" w:rsidR="00DF56D5" w:rsidRPr="007366CC" w:rsidRDefault="00DF56D5" w:rsidP="00B372B8"/>
    <w:p w14:paraId="64A52BA7" w14:textId="317F5420" w:rsidR="00DF56D5" w:rsidRPr="007366CC" w:rsidRDefault="00DF56D5" w:rsidP="00B372B8"/>
    <w:p w14:paraId="7CCB1861" w14:textId="0F2EC871" w:rsidR="00DF56D5" w:rsidRPr="007366CC" w:rsidRDefault="00DF56D5" w:rsidP="00B372B8"/>
    <w:p w14:paraId="10CC5FCF" w14:textId="77777777" w:rsidR="00DF56D5" w:rsidRPr="007366CC" w:rsidRDefault="00DF56D5" w:rsidP="00B372B8"/>
    <w:p w14:paraId="4292194F" w14:textId="2D0C3433" w:rsidR="00B372B8" w:rsidRPr="007366CC" w:rsidRDefault="00B372B8" w:rsidP="00B372B8"/>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7D5100" w:rsidRPr="007366CC" w14:paraId="3059C109" w14:textId="77777777" w:rsidTr="006D5657">
        <w:trPr>
          <w:trHeight w:val="287"/>
          <w:tblHeader/>
          <w:jc w:val="center"/>
        </w:trPr>
        <w:tc>
          <w:tcPr>
            <w:tcW w:w="9397" w:type="dxa"/>
            <w:gridSpan w:val="4"/>
          </w:tcPr>
          <w:p w14:paraId="79980D4E" w14:textId="77777777" w:rsidR="007D5100" w:rsidRPr="007366CC" w:rsidRDefault="007D5100" w:rsidP="006D5657">
            <w:pPr>
              <w:jc w:val="center"/>
              <w:rPr>
                <w:i/>
                <w:sz w:val="16"/>
                <w:szCs w:val="16"/>
              </w:rPr>
            </w:pPr>
          </w:p>
          <w:p w14:paraId="59436BA3" w14:textId="3CDE4586" w:rsidR="007D5100" w:rsidRPr="007366CC" w:rsidRDefault="007D5100" w:rsidP="006D5657">
            <w:pPr>
              <w:jc w:val="center"/>
            </w:pPr>
            <w:r w:rsidRPr="007366CC">
              <w:t>Christmas Bonus Procedures</w:t>
            </w:r>
          </w:p>
          <w:p w14:paraId="0A852143" w14:textId="77777777" w:rsidR="007D5100" w:rsidRPr="007366CC" w:rsidRDefault="007D5100" w:rsidP="006D5657">
            <w:pPr>
              <w:jc w:val="center"/>
              <w:rPr>
                <w:i/>
                <w:sz w:val="16"/>
                <w:szCs w:val="16"/>
              </w:rPr>
            </w:pPr>
          </w:p>
        </w:tc>
      </w:tr>
      <w:tr w:rsidR="007D5100" w:rsidRPr="007366CC" w14:paraId="3988102B" w14:textId="77777777" w:rsidTr="006D5657">
        <w:trPr>
          <w:trHeight w:val="339"/>
          <w:tblHeader/>
          <w:jc w:val="center"/>
        </w:trPr>
        <w:tc>
          <w:tcPr>
            <w:tcW w:w="676" w:type="dxa"/>
            <w:vAlign w:val="bottom"/>
          </w:tcPr>
          <w:p w14:paraId="7E4F4ADC" w14:textId="77777777" w:rsidR="007D5100" w:rsidRPr="007366CC" w:rsidRDefault="007D5100" w:rsidP="006D5657">
            <w:pPr>
              <w:jc w:val="center"/>
            </w:pPr>
            <w:r w:rsidRPr="007366CC">
              <w:t>Step No.</w:t>
            </w:r>
          </w:p>
        </w:tc>
        <w:tc>
          <w:tcPr>
            <w:tcW w:w="5427" w:type="dxa"/>
            <w:vAlign w:val="bottom"/>
          </w:tcPr>
          <w:p w14:paraId="42F7DCE6" w14:textId="77777777" w:rsidR="007D5100" w:rsidRPr="007366CC" w:rsidRDefault="007D5100" w:rsidP="006D5657">
            <w:pPr>
              <w:jc w:val="center"/>
            </w:pPr>
            <w:r w:rsidRPr="007366CC">
              <w:t>Activity</w:t>
            </w:r>
          </w:p>
        </w:tc>
        <w:tc>
          <w:tcPr>
            <w:tcW w:w="1710" w:type="dxa"/>
            <w:vAlign w:val="bottom"/>
          </w:tcPr>
          <w:p w14:paraId="39E22A83" w14:textId="77777777" w:rsidR="007D5100" w:rsidRPr="007366CC" w:rsidRDefault="007D5100" w:rsidP="006D5657">
            <w:pPr>
              <w:jc w:val="center"/>
            </w:pPr>
            <w:r w:rsidRPr="007366CC">
              <w:t>Personnel</w:t>
            </w:r>
          </w:p>
          <w:p w14:paraId="3485BDF4" w14:textId="77777777" w:rsidR="007D5100" w:rsidRPr="007366CC" w:rsidRDefault="007D5100" w:rsidP="006D5657">
            <w:pPr>
              <w:jc w:val="center"/>
            </w:pPr>
            <w:r w:rsidRPr="007366CC">
              <w:t>Involved</w:t>
            </w:r>
          </w:p>
        </w:tc>
        <w:tc>
          <w:tcPr>
            <w:tcW w:w="1584" w:type="dxa"/>
            <w:vAlign w:val="bottom"/>
          </w:tcPr>
          <w:p w14:paraId="09D515BB" w14:textId="77777777" w:rsidR="007D5100" w:rsidRPr="007366CC" w:rsidRDefault="007D5100" w:rsidP="006D5657">
            <w:pPr>
              <w:jc w:val="center"/>
            </w:pPr>
            <w:r w:rsidRPr="007366CC">
              <w:t>Business</w:t>
            </w:r>
          </w:p>
          <w:p w14:paraId="4EAF637A" w14:textId="77777777" w:rsidR="007D5100" w:rsidRPr="007366CC" w:rsidRDefault="007D5100" w:rsidP="006D5657">
            <w:pPr>
              <w:jc w:val="center"/>
            </w:pPr>
            <w:r w:rsidRPr="007366CC">
              <w:t>Forms</w:t>
            </w:r>
          </w:p>
        </w:tc>
      </w:tr>
      <w:tr w:rsidR="007D5100" w:rsidRPr="007366CC" w14:paraId="6B21BAB6" w14:textId="77777777" w:rsidTr="006D5657">
        <w:trPr>
          <w:trHeight w:val="307"/>
          <w:jc w:val="center"/>
        </w:trPr>
        <w:tc>
          <w:tcPr>
            <w:tcW w:w="676" w:type="dxa"/>
            <w:tcBorders>
              <w:bottom w:val="single" w:sz="4" w:space="0" w:color="auto"/>
            </w:tcBorders>
          </w:tcPr>
          <w:p w14:paraId="33E11B16" w14:textId="77777777" w:rsidR="007D5100" w:rsidRPr="007366CC" w:rsidRDefault="007D5100" w:rsidP="006D5657">
            <w:pPr>
              <w:jc w:val="center"/>
            </w:pPr>
            <w:r w:rsidRPr="007366CC">
              <w:t>1</w:t>
            </w:r>
          </w:p>
        </w:tc>
        <w:tc>
          <w:tcPr>
            <w:tcW w:w="5427" w:type="dxa"/>
            <w:tcBorders>
              <w:bottom w:val="single" w:sz="4" w:space="0" w:color="auto"/>
            </w:tcBorders>
          </w:tcPr>
          <w:p w14:paraId="66832911" w14:textId="4917A028" w:rsidR="007D5100" w:rsidRPr="007366CC" w:rsidRDefault="007D5100" w:rsidP="006D5657">
            <w:pPr>
              <w:tabs>
                <w:tab w:val="left" w:pos="1477"/>
              </w:tabs>
              <w:jc w:val="both"/>
            </w:pPr>
            <w:r w:rsidRPr="007366CC">
              <w:t>Extracts master list from HRIS.</w:t>
            </w:r>
          </w:p>
        </w:tc>
        <w:tc>
          <w:tcPr>
            <w:tcW w:w="1710" w:type="dxa"/>
            <w:tcBorders>
              <w:bottom w:val="single" w:sz="4" w:space="0" w:color="auto"/>
            </w:tcBorders>
          </w:tcPr>
          <w:p w14:paraId="6100D7FA" w14:textId="1D16E302" w:rsidR="007D5100" w:rsidRPr="007366CC" w:rsidRDefault="00CD120C" w:rsidP="006D5657">
            <w:r w:rsidRPr="007366CC">
              <w:t>HR Appointed Personnel</w:t>
            </w:r>
          </w:p>
          <w:p w14:paraId="50CB63E4" w14:textId="08091F42" w:rsidR="007D5100" w:rsidRPr="007366CC" w:rsidRDefault="007D5100" w:rsidP="006D5657"/>
        </w:tc>
        <w:tc>
          <w:tcPr>
            <w:tcW w:w="1584" w:type="dxa"/>
            <w:tcBorders>
              <w:bottom w:val="single" w:sz="4" w:space="0" w:color="auto"/>
            </w:tcBorders>
          </w:tcPr>
          <w:p w14:paraId="25C3FF31" w14:textId="77777777" w:rsidR="007D5100" w:rsidRPr="007366CC" w:rsidRDefault="007D5100" w:rsidP="006D5657"/>
        </w:tc>
      </w:tr>
      <w:tr w:rsidR="007D5100" w:rsidRPr="007366CC" w14:paraId="37258377" w14:textId="77777777" w:rsidTr="006D5657">
        <w:trPr>
          <w:trHeight w:val="161"/>
          <w:jc w:val="center"/>
        </w:trPr>
        <w:tc>
          <w:tcPr>
            <w:tcW w:w="676" w:type="dxa"/>
            <w:tcBorders>
              <w:bottom w:val="single" w:sz="4" w:space="0" w:color="auto"/>
            </w:tcBorders>
          </w:tcPr>
          <w:p w14:paraId="0804D600" w14:textId="77777777" w:rsidR="007D5100" w:rsidRPr="007366CC" w:rsidRDefault="007D5100" w:rsidP="006D5657">
            <w:pPr>
              <w:jc w:val="center"/>
            </w:pPr>
            <w:r w:rsidRPr="007366CC">
              <w:t>2</w:t>
            </w:r>
          </w:p>
        </w:tc>
        <w:tc>
          <w:tcPr>
            <w:tcW w:w="5427" w:type="dxa"/>
            <w:tcBorders>
              <w:bottom w:val="single" w:sz="4" w:space="0" w:color="auto"/>
            </w:tcBorders>
          </w:tcPr>
          <w:p w14:paraId="3A49ECB3" w14:textId="18BBC71F" w:rsidR="007D5100" w:rsidRPr="007366CC" w:rsidRDefault="007D5100" w:rsidP="006D5657">
            <w:pPr>
              <w:tabs>
                <w:tab w:val="left" w:pos="1196"/>
              </w:tabs>
              <w:ind w:left="8" w:hanging="8"/>
              <w:jc w:val="both"/>
            </w:pPr>
            <w:r w:rsidRPr="007366CC">
              <w:t xml:space="preserve">Plots the </w:t>
            </w:r>
            <w:r w:rsidR="00E30175" w:rsidRPr="007366CC">
              <w:t>Christmas B</w:t>
            </w:r>
            <w:r w:rsidRPr="007366CC">
              <w:t xml:space="preserve">onus </w:t>
            </w:r>
            <w:r w:rsidR="004253F5" w:rsidRPr="007366CC">
              <w:t xml:space="preserve">based </w:t>
            </w:r>
            <w:r w:rsidRPr="007366CC">
              <w:t>on the length of service and establishes eligibility. Forwards the computation for the bonus to HR Supervisor for review.</w:t>
            </w:r>
          </w:p>
          <w:p w14:paraId="59FE1CA5" w14:textId="452F151E" w:rsidR="007D5100" w:rsidRPr="007366CC" w:rsidRDefault="007D5100" w:rsidP="006D5657">
            <w:pPr>
              <w:tabs>
                <w:tab w:val="left" w:pos="1196"/>
              </w:tabs>
              <w:ind w:left="8" w:hanging="8"/>
              <w:jc w:val="both"/>
            </w:pPr>
          </w:p>
        </w:tc>
        <w:tc>
          <w:tcPr>
            <w:tcW w:w="1710" w:type="dxa"/>
            <w:tcBorders>
              <w:bottom w:val="single" w:sz="4" w:space="0" w:color="auto"/>
            </w:tcBorders>
          </w:tcPr>
          <w:p w14:paraId="6C820216" w14:textId="1DF6E8CC" w:rsidR="007D5100" w:rsidRPr="007366CC" w:rsidRDefault="007D5100" w:rsidP="006D5657">
            <w:r w:rsidRPr="007366CC">
              <w:t xml:space="preserve">HR </w:t>
            </w:r>
            <w:r w:rsidR="00CD120C" w:rsidRPr="007366CC">
              <w:t>Appointed Personnel</w:t>
            </w:r>
          </w:p>
          <w:p w14:paraId="049DCEEB" w14:textId="3DA48B55" w:rsidR="007D5100" w:rsidRPr="007366CC" w:rsidRDefault="007D5100" w:rsidP="006D5657"/>
        </w:tc>
        <w:tc>
          <w:tcPr>
            <w:tcW w:w="1584" w:type="dxa"/>
            <w:tcBorders>
              <w:bottom w:val="single" w:sz="4" w:space="0" w:color="auto"/>
            </w:tcBorders>
          </w:tcPr>
          <w:p w14:paraId="6E0E56D1" w14:textId="77777777" w:rsidR="007D5100" w:rsidRPr="007366CC" w:rsidRDefault="007D5100" w:rsidP="007D5100"/>
        </w:tc>
      </w:tr>
      <w:tr w:rsidR="007D5100" w:rsidRPr="007366CC" w14:paraId="10D7972E" w14:textId="77777777" w:rsidTr="006D565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53149AB" w14:textId="77777777" w:rsidR="007D5100" w:rsidRPr="007366CC" w:rsidRDefault="007D5100" w:rsidP="006D5657">
            <w:pPr>
              <w:jc w:val="center"/>
            </w:pPr>
            <w:r w:rsidRPr="007366CC">
              <w:t>3</w:t>
            </w:r>
          </w:p>
        </w:tc>
        <w:tc>
          <w:tcPr>
            <w:tcW w:w="5427" w:type="dxa"/>
            <w:tcBorders>
              <w:top w:val="single" w:sz="4" w:space="0" w:color="auto"/>
              <w:left w:val="single" w:sz="4" w:space="0" w:color="auto"/>
              <w:bottom w:val="single" w:sz="4" w:space="0" w:color="auto"/>
              <w:right w:val="single" w:sz="4" w:space="0" w:color="auto"/>
            </w:tcBorders>
          </w:tcPr>
          <w:p w14:paraId="08C829D2" w14:textId="657B6ABE" w:rsidR="007D5100" w:rsidRPr="007366CC" w:rsidRDefault="007D5100" w:rsidP="007D5100">
            <w:pPr>
              <w:jc w:val="both"/>
            </w:pPr>
            <w:r w:rsidRPr="007366CC">
              <w:t>Reviews computation for the</w:t>
            </w:r>
            <w:r w:rsidR="00E30175" w:rsidRPr="007366CC">
              <w:t xml:space="preserve"> Christmas B</w:t>
            </w:r>
            <w:r w:rsidRPr="007366CC">
              <w:t>onus received from HR Staff. Forwards the reviewed computation for the bonus to HR Manager.</w:t>
            </w:r>
          </w:p>
          <w:p w14:paraId="48E1B5C2" w14:textId="73791FDC" w:rsidR="007D5100" w:rsidRPr="007366CC" w:rsidRDefault="007D5100" w:rsidP="007D5100">
            <w:pPr>
              <w:jc w:val="both"/>
            </w:pPr>
          </w:p>
        </w:tc>
        <w:tc>
          <w:tcPr>
            <w:tcW w:w="1710" w:type="dxa"/>
            <w:tcBorders>
              <w:top w:val="single" w:sz="4" w:space="0" w:color="auto"/>
              <w:left w:val="single" w:sz="4" w:space="0" w:color="auto"/>
              <w:bottom w:val="single" w:sz="4" w:space="0" w:color="auto"/>
              <w:right w:val="single" w:sz="4" w:space="0" w:color="auto"/>
            </w:tcBorders>
          </w:tcPr>
          <w:p w14:paraId="1606B3B0" w14:textId="5BFBCB5E" w:rsidR="007D5100" w:rsidRPr="007366CC" w:rsidRDefault="007D5100" w:rsidP="006D5657">
            <w:r w:rsidRPr="007366CC">
              <w:t>HR Supervisor</w:t>
            </w:r>
          </w:p>
        </w:tc>
        <w:tc>
          <w:tcPr>
            <w:tcW w:w="1584" w:type="dxa"/>
            <w:tcBorders>
              <w:top w:val="single" w:sz="4" w:space="0" w:color="auto"/>
              <w:left w:val="single" w:sz="4" w:space="0" w:color="auto"/>
              <w:bottom w:val="single" w:sz="4" w:space="0" w:color="auto"/>
              <w:right w:val="single" w:sz="4" w:space="0" w:color="auto"/>
            </w:tcBorders>
          </w:tcPr>
          <w:p w14:paraId="1A28231C" w14:textId="77777777" w:rsidR="007D5100" w:rsidRPr="007366CC" w:rsidRDefault="007D5100" w:rsidP="006D5657"/>
        </w:tc>
      </w:tr>
      <w:tr w:rsidR="007D5100" w:rsidRPr="007366CC" w14:paraId="117B692F" w14:textId="77777777" w:rsidTr="006D565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9CF876B" w14:textId="77777777" w:rsidR="007D5100" w:rsidRPr="007366CC" w:rsidRDefault="007D5100" w:rsidP="006D5657">
            <w:pPr>
              <w:jc w:val="center"/>
            </w:pPr>
            <w:r w:rsidRPr="007366CC">
              <w:t>4</w:t>
            </w:r>
          </w:p>
        </w:tc>
        <w:tc>
          <w:tcPr>
            <w:tcW w:w="5427" w:type="dxa"/>
            <w:tcBorders>
              <w:top w:val="single" w:sz="4" w:space="0" w:color="auto"/>
              <w:left w:val="single" w:sz="4" w:space="0" w:color="auto"/>
              <w:bottom w:val="single" w:sz="4" w:space="0" w:color="auto"/>
              <w:right w:val="single" w:sz="4" w:space="0" w:color="auto"/>
            </w:tcBorders>
          </w:tcPr>
          <w:p w14:paraId="47BC7B6C" w14:textId="27596364" w:rsidR="007D5100" w:rsidRPr="007366CC" w:rsidRDefault="002C3D40" w:rsidP="006D5657">
            <w:pPr>
              <w:jc w:val="both"/>
            </w:pPr>
            <w:r w:rsidRPr="007366CC">
              <w:t>Receive</w:t>
            </w:r>
            <w:r w:rsidR="00E30175" w:rsidRPr="007366CC">
              <w:t>s reviewed computation for the Christmas B</w:t>
            </w:r>
            <w:r w:rsidRPr="007366CC">
              <w:t xml:space="preserve">onus from HR Supervisor. Recommends approval from Senior Management regarding the bonus proposal. </w:t>
            </w:r>
          </w:p>
          <w:p w14:paraId="10D41C0B" w14:textId="6DAAAD05" w:rsidR="002C3D40" w:rsidRPr="007366CC" w:rsidRDefault="002C3D40" w:rsidP="006D5657">
            <w:pPr>
              <w:jc w:val="both"/>
            </w:pPr>
          </w:p>
        </w:tc>
        <w:tc>
          <w:tcPr>
            <w:tcW w:w="1710" w:type="dxa"/>
            <w:tcBorders>
              <w:top w:val="single" w:sz="4" w:space="0" w:color="auto"/>
              <w:left w:val="single" w:sz="4" w:space="0" w:color="auto"/>
              <w:bottom w:val="single" w:sz="4" w:space="0" w:color="auto"/>
              <w:right w:val="single" w:sz="4" w:space="0" w:color="auto"/>
            </w:tcBorders>
          </w:tcPr>
          <w:p w14:paraId="34449249" w14:textId="00F36D3C" w:rsidR="007D5100" w:rsidRPr="007366CC" w:rsidRDefault="002C3D40" w:rsidP="006D5657">
            <w:r w:rsidRPr="007366CC">
              <w:t>HR Manager</w:t>
            </w:r>
          </w:p>
        </w:tc>
        <w:tc>
          <w:tcPr>
            <w:tcW w:w="1584" w:type="dxa"/>
            <w:tcBorders>
              <w:top w:val="single" w:sz="4" w:space="0" w:color="auto"/>
              <w:left w:val="single" w:sz="4" w:space="0" w:color="auto"/>
              <w:bottom w:val="single" w:sz="4" w:space="0" w:color="auto"/>
              <w:right w:val="single" w:sz="4" w:space="0" w:color="auto"/>
            </w:tcBorders>
          </w:tcPr>
          <w:p w14:paraId="45ACCE84" w14:textId="77777777" w:rsidR="007D5100" w:rsidRPr="007366CC" w:rsidRDefault="007D5100" w:rsidP="006D5657"/>
        </w:tc>
      </w:tr>
      <w:tr w:rsidR="007D5100" w:rsidRPr="007366CC" w14:paraId="71DF4D06" w14:textId="77777777" w:rsidTr="006D565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67EF1A3" w14:textId="77777777" w:rsidR="007D5100" w:rsidRPr="007366CC" w:rsidRDefault="007D5100" w:rsidP="006D5657">
            <w:pPr>
              <w:jc w:val="center"/>
            </w:pPr>
            <w:r w:rsidRPr="007366CC">
              <w:t>5</w:t>
            </w:r>
          </w:p>
        </w:tc>
        <w:tc>
          <w:tcPr>
            <w:tcW w:w="5427" w:type="dxa"/>
            <w:tcBorders>
              <w:top w:val="single" w:sz="4" w:space="0" w:color="auto"/>
              <w:left w:val="single" w:sz="4" w:space="0" w:color="auto"/>
              <w:bottom w:val="single" w:sz="4" w:space="0" w:color="auto"/>
              <w:right w:val="single" w:sz="4" w:space="0" w:color="auto"/>
            </w:tcBorders>
          </w:tcPr>
          <w:p w14:paraId="41E5DC6F" w14:textId="77777777" w:rsidR="007D5100" w:rsidRPr="007366CC" w:rsidRDefault="002C3D40" w:rsidP="006D5657">
            <w:pPr>
              <w:jc w:val="both"/>
            </w:pPr>
            <w:r w:rsidRPr="007366CC">
              <w:t>Approves proposal on Christmas Bonus recommended by HR Manager.</w:t>
            </w:r>
          </w:p>
          <w:p w14:paraId="605D1306" w14:textId="2B06E0AB" w:rsidR="002C3D40" w:rsidRPr="007366CC" w:rsidRDefault="002C3D40" w:rsidP="006D5657">
            <w:pPr>
              <w:jc w:val="both"/>
            </w:pPr>
          </w:p>
        </w:tc>
        <w:tc>
          <w:tcPr>
            <w:tcW w:w="1710" w:type="dxa"/>
            <w:tcBorders>
              <w:top w:val="single" w:sz="4" w:space="0" w:color="auto"/>
              <w:left w:val="single" w:sz="4" w:space="0" w:color="auto"/>
              <w:bottom w:val="single" w:sz="4" w:space="0" w:color="auto"/>
              <w:right w:val="single" w:sz="4" w:space="0" w:color="auto"/>
            </w:tcBorders>
          </w:tcPr>
          <w:p w14:paraId="6DAFBB79" w14:textId="51792288" w:rsidR="007D5100" w:rsidRPr="007366CC" w:rsidRDefault="002C3D40" w:rsidP="006D5657">
            <w:r w:rsidRPr="007366CC">
              <w:t>Senior Management</w:t>
            </w:r>
          </w:p>
        </w:tc>
        <w:tc>
          <w:tcPr>
            <w:tcW w:w="1584" w:type="dxa"/>
            <w:tcBorders>
              <w:top w:val="single" w:sz="4" w:space="0" w:color="auto"/>
              <w:left w:val="single" w:sz="4" w:space="0" w:color="auto"/>
              <w:bottom w:val="single" w:sz="4" w:space="0" w:color="auto"/>
              <w:right w:val="single" w:sz="4" w:space="0" w:color="auto"/>
            </w:tcBorders>
          </w:tcPr>
          <w:p w14:paraId="09B7F930" w14:textId="77777777" w:rsidR="007D5100" w:rsidRPr="007366CC" w:rsidRDefault="007D5100" w:rsidP="006D5657"/>
        </w:tc>
      </w:tr>
    </w:tbl>
    <w:p w14:paraId="625633FB" w14:textId="50D54F09" w:rsidR="00B372B8" w:rsidRPr="007366CC" w:rsidRDefault="00B372B8" w:rsidP="00B372B8"/>
    <w:p w14:paraId="2245DDF2" w14:textId="7D5CE075" w:rsidR="00DF56D5" w:rsidRPr="007366CC" w:rsidRDefault="00DF56D5" w:rsidP="00B372B8"/>
    <w:p w14:paraId="6F1BE841" w14:textId="073EF7CF" w:rsidR="00DF56D5" w:rsidRPr="007366CC" w:rsidRDefault="00DF56D5" w:rsidP="00B372B8"/>
    <w:p w14:paraId="15B58669" w14:textId="1849873A" w:rsidR="00DF56D5" w:rsidRPr="007366CC" w:rsidRDefault="00DF56D5" w:rsidP="00B372B8"/>
    <w:p w14:paraId="57D57191" w14:textId="26344937" w:rsidR="00DF56D5" w:rsidRPr="007366CC" w:rsidRDefault="00DF56D5" w:rsidP="00B372B8"/>
    <w:p w14:paraId="3EE98CEF" w14:textId="3CD8CE8D" w:rsidR="00DF56D5" w:rsidRPr="007366CC" w:rsidRDefault="00DF56D5" w:rsidP="00B372B8"/>
    <w:p w14:paraId="6478DD46" w14:textId="43FCDE98" w:rsidR="00DF56D5" w:rsidRPr="007366CC" w:rsidRDefault="00DF56D5" w:rsidP="00B372B8"/>
    <w:p w14:paraId="56F44FE6" w14:textId="69659A90" w:rsidR="00DF56D5" w:rsidRPr="007366CC" w:rsidRDefault="00DF56D5" w:rsidP="00B372B8"/>
    <w:p w14:paraId="79E7847D" w14:textId="5050ACAD" w:rsidR="00DF56D5" w:rsidRPr="007366CC" w:rsidRDefault="00DF56D5" w:rsidP="00B372B8"/>
    <w:p w14:paraId="41FD4695" w14:textId="505FE80C" w:rsidR="00DF56D5" w:rsidRPr="007366CC" w:rsidRDefault="00DF56D5" w:rsidP="00B372B8"/>
    <w:p w14:paraId="0A55FE76" w14:textId="5ED92210" w:rsidR="00DF56D5" w:rsidRPr="007366CC" w:rsidRDefault="00DF56D5" w:rsidP="00B372B8"/>
    <w:p w14:paraId="4AFCAA49" w14:textId="428BCD35" w:rsidR="00DF56D5" w:rsidRPr="007366CC" w:rsidRDefault="00DF56D5" w:rsidP="00B372B8"/>
    <w:p w14:paraId="084C467F" w14:textId="7A4D776A" w:rsidR="00DF56D5" w:rsidRPr="007366CC" w:rsidRDefault="00DF56D5" w:rsidP="00B372B8"/>
    <w:p w14:paraId="08EB1F10" w14:textId="1B76375D" w:rsidR="00DF56D5" w:rsidRPr="007366CC" w:rsidRDefault="00DF56D5" w:rsidP="00B372B8"/>
    <w:p w14:paraId="21369D10" w14:textId="325934D4" w:rsidR="00DF56D5" w:rsidRPr="007366CC" w:rsidRDefault="00DF56D5" w:rsidP="00B372B8"/>
    <w:p w14:paraId="234C70CD" w14:textId="7E0F2DE0" w:rsidR="00DF56D5" w:rsidRPr="007366CC" w:rsidRDefault="00DF56D5" w:rsidP="00B372B8"/>
    <w:p w14:paraId="275FECE7" w14:textId="5734B97F" w:rsidR="00DF56D5" w:rsidRPr="007366CC" w:rsidRDefault="00DF56D5" w:rsidP="00B372B8"/>
    <w:p w14:paraId="1CBD2E35" w14:textId="77777777" w:rsidR="00DF56D5" w:rsidRPr="007366CC" w:rsidRDefault="00DF56D5" w:rsidP="00B372B8"/>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A05B77" w:rsidRPr="007366CC" w14:paraId="240DEA5A" w14:textId="77777777" w:rsidTr="006D5657">
        <w:trPr>
          <w:trHeight w:val="287"/>
          <w:tblHeader/>
          <w:jc w:val="center"/>
        </w:trPr>
        <w:tc>
          <w:tcPr>
            <w:tcW w:w="9397" w:type="dxa"/>
            <w:gridSpan w:val="4"/>
          </w:tcPr>
          <w:p w14:paraId="3C3D6DE9" w14:textId="77777777" w:rsidR="00A05B77" w:rsidRPr="007366CC" w:rsidRDefault="00A05B77" w:rsidP="006D5657">
            <w:pPr>
              <w:jc w:val="center"/>
              <w:rPr>
                <w:i/>
                <w:sz w:val="16"/>
                <w:szCs w:val="16"/>
              </w:rPr>
            </w:pPr>
          </w:p>
          <w:p w14:paraId="1BAE4AE7" w14:textId="7E58D819" w:rsidR="00A05B77" w:rsidRPr="007366CC" w:rsidRDefault="00A05B77" w:rsidP="006D5657">
            <w:pPr>
              <w:jc w:val="center"/>
            </w:pPr>
            <w:r w:rsidRPr="007366CC">
              <w:t>Salary Advance Procedures</w:t>
            </w:r>
          </w:p>
          <w:p w14:paraId="087C4FCC" w14:textId="77777777" w:rsidR="00A05B77" w:rsidRPr="007366CC" w:rsidRDefault="00A05B77" w:rsidP="006D5657">
            <w:pPr>
              <w:jc w:val="center"/>
              <w:rPr>
                <w:i/>
                <w:sz w:val="16"/>
                <w:szCs w:val="16"/>
              </w:rPr>
            </w:pPr>
          </w:p>
        </w:tc>
      </w:tr>
      <w:tr w:rsidR="00A05B77" w:rsidRPr="007366CC" w14:paraId="789A80C0" w14:textId="77777777" w:rsidTr="006D5657">
        <w:trPr>
          <w:trHeight w:val="339"/>
          <w:tblHeader/>
          <w:jc w:val="center"/>
        </w:trPr>
        <w:tc>
          <w:tcPr>
            <w:tcW w:w="676" w:type="dxa"/>
            <w:vAlign w:val="bottom"/>
          </w:tcPr>
          <w:p w14:paraId="44E43CBC" w14:textId="77777777" w:rsidR="00A05B77" w:rsidRPr="007366CC" w:rsidRDefault="00A05B77" w:rsidP="006D5657">
            <w:pPr>
              <w:jc w:val="center"/>
            </w:pPr>
            <w:r w:rsidRPr="007366CC">
              <w:t>Step No.</w:t>
            </w:r>
          </w:p>
        </w:tc>
        <w:tc>
          <w:tcPr>
            <w:tcW w:w="5427" w:type="dxa"/>
            <w:vAlign w:val="bottom"/>
          </w:tcPr>
          <w:p w14:paraId="02FAE16D" w14:textId="77777777" w:rsidR="00A05B77" w:rsidRPr="007366CC" w:rsidRDefault="00A05B77" w:rsidP="006D5657">
            <w:pPr>
              <w:jc w:val="center"/>
            </w:pPr>
            <w:r w:rsidRPr="007366CC">
              <w:t>Activity</w:t>
            </w:r>
          </w:p>
        </w:tc>
        <w:tc>
          <w:tcPr>
            <w:tcW w:w="1710" w:type="dxa"/>
            <w:vAlign w:val="bottom"/>
          </w:tcPr>
          <w:p w14:paraId="6DA6C000" w14:textId="77777777" w:rsidR="00A05B77" w:rsidRPr="007366CC" w:rsidRDefault="00A05B77" w:rsidP="006D5657">
            <w:pPr>
              <w:jc w:val="center"/>
            </w:pPr>
            <w:r w:rsidRPr="007366CC">
              <w:t>Personnel</w:t>
            </w:r>
          </w:p>
          <w:p w14:paraId="3120C30E" w14:textId="77777777" w:rsidR="00A05B77" w:rsidRPr="007366CC" w:rsidRDefault="00A05B77" w:rsidP="006D5657">
            <w:pPr>
              <w:jc w:val="center"/>
            </w:pPr>
            <w:r w:rsidRPr="007366CC">
              <w:t>Involved</w:t>
            </w:r>
          </w:p>
        </w:tc>
        <w:tc>
          <w:tcPr>
            <w:tcW w:w="1584" w:type="dxa"/>
            <w:vAlign w:val="bottom"/>
          </w:tcPr>
          <w:p w14:paraId="50E7AEA6" w14:textId="77777777" w:rsidR="00A05B77" w:rsidRPr="007366CC" w:rsidRDefault="00A05B77" w:rsidP="006D5657">
            <w:pPr>
              <w:jc w:val="center"/>
            </w:pPr>
            <w:r w:rsidRPr="007366CC">
              <w:t>Business</w:t>
            </w:r>
          </w:p>
          <w:p w14:paraId="632409D8" w14:textId="77777777" w:rsidR="00A05B77" w:rsidRPr="007366CC" w:rsidRDefault="00A05B77" w:rsidP="006D5657">
            <w:pPr>
              <w:jc w:val="center"/>
            </w:pPr>
            <w:r w:rsidRPr="007366CC">
              <w:t>Forms</w:t>
            </w:r>
          </w:p>
        </w:tc>
      </w:tr>
      <w:tr w:rsidR="00A05B77" w:rsidRPr="007366CC" w14:paraId="010EAFB9" w14:textId="77777777" w:rsidTr="006D5657">
        <w:trPr>
          <w:trHeight w:val="307"/>
          <w:jc w:val="center"/>
        </w:trPr>
        <w:tc>
          <w:tcPr>
            <w:tcW w:w="676" w:type="dxa"/>
            <w:tcBorders>
              <w:bottom w:val="single" w:sz="4" w:space="0" w:color="auto"/>
            </w:tcBorders>
          </w:tcPr>
          <w:p w14:paraId="5A4A4B6C" w14:textId="77777777" w:rsidR="00A05B77" w:rsidRPr="007366CC" w:rsidRDefault="00A05B77" w:rsidP="006D5657">
            <w:pPr>
              <w:jc w:val="center"/>
            </w:pPr>
            <w:r w:rsidRPr="007366CC">
              <w:t>1</w:t>
            </w:r>
          </w:p>
        </w:tc>
        <w:tc>
          <w:tcPr>
            <w:tcW w:w="5427" w:type="dxa"/>
            <w:tcBorders>
              <w:bottom w:val="single" w:sz="4" w:space="0" w:color="auto"/>
            </w:tcBorders>
          </w:tcPr>
          <w:p w14:paraId="708C5DE6" w14:textId="77777777" w:rsidR="00A05B77" w:rsidRPr="007366CC" w:rsidRDefault="001D52E2" w:rsidP="006D5657">
            <w:pPr>
              <w:tabs>
                <w:tab w:val="left" w:pos="1477"/>
              </w:tabs>
              <w:jc w:val="both"/>
            </w:pPr>
            <w:r w:rsidRPr="007366CC">
              <w:t>Prepares authorization letter.</w:t>
            </w:r>
          </w:p>
          <w:p w14:paraId="6F3C49DE" w14:textId="63F6078B" w:rsidR="001D52E2" w:rsidRPr="007366CC" w:rsidRDefault="001D52E2" w:rsidP="006D5657">
            <w:pPr>
              <w:tabs>
                <w:tab w:val="left" w:pos="1477"/>
              </w:tabs>
              <w:jc w:val="both"/>
            </w:pPr>
          </w:p>
        </w:tc>
        <w:tc>
          <w:tcPr>
            <w:tcW w:w="1710" w:type="dxa"/>
            <w:tcBorders>
              <w:bottom w:val="single" w:sz="4" w:space="0" w:color="auto"/>
            </w:tcBorders>
          </w:tcPr>
          <w:p w14:paraId="29261852" w14:textId="29D60D5D" w:rsidR="00A05B77" w:rsidRPr="007366CC" w:rsidRDefault="001D52E2" w:rsidP="006D5657">
            <w:r w:rsidRPr="007366CC">
              <w:t>Employee</w:t>
            </w:r>
          </w:p>
        </w:tc>
        <w:tc>
          <w:tcPr>
            <w:tcW w:w="1584" w:type="dxa"/>
            <w:tcBorders>
              <w:bottom w:val="single" w:sz="4" w:space="0" w:color="auto"/>
            </w:tcBorders>
          </w:tcPr>
          <w:p w14:paraId="357FC0A8" w14:textId="77777777" w:rsidR="00A05B77" w:rsidRPr="007366CC" w:rsidRDefault="00A05B77" w:rsidP="006D5657"/>
        </w:tc>
      </w:tr>
      <w:tr w:rsidR="00A05B77" w:rsidRPr="007366CC" w14:paraId="7432952D" w14:textId="77777777" w:rsidTr="006D5657">
        <w:trPr>
          <w:trHeight w:val="161"/>
          <w:jc w:val="center"/>
        </w:trPr>
        <w:tc>
          <w:tcPr>
            <w:tcW w:w="676" w:type="dxa"/>
            <w:tcBorders>
              <w:bottom w:val="single" w:sz="4" w:space="0" w:color="auto"/>
            </w:tcBorders>
          </w:tcPr>
          <w:p w14:paraId="2B77F2A6" w14:textId="77777777" w:rsidR="00A05B77" w:rsidRPr="007366CC" w:rsidRDefault="00A05B77" w:rsidP="006D5657">
            <w:pPr>
              <w:jc w:val="center"/>
            </w:pPr>
            <w:r w:rsidRPr="007366CC">
              <w:t>2</w:t>
            </w:r>
          </w:p>
        </w:tc>
        <w:tc>
          <w:tcPr>
            <w:tcW w:w="5427" w:type="dxa"/>
            <w:tcBorders>
              <w:bottom w:val="single" w:sz="4" w:space="0" w:color="auto"/>
            </w:tcBorders>
          </w:tcPr>
          <w:p w14:paraId="31B882ED" w14:textId="26A0C23A" w:rsidR="00A05B77" w:rsidRPr="007366CC" w:rsidRDefault="001D52E2" w:rsidP="006D5657">
            <w:pPr>
              <w:tabs>
                <w:tab w:val="left" w:pos="1196"/>
              </w:tabs>
              <w:ind w:left="8" w:hanging="8"/>
              <w:jc w:val="both"/>
            </w:pPr>
            <w:r w:rsidRPr="007366CC">
              <w:t>Affixes signature for notification on the authorization letter</w:t>
            </w:r>
            <w:r w:rsidR="003F6264" w:rsidRPr="007366CC">
              <w:t xml:space="preserve"> for the requisition of salary advance by an employee</w:t>
            </w:r>
            <w:r w:rsidRPr="007366CC">
              <w:t xml:space="preserve">. Forwards to HR </w:t>
            </w:r>
            <w:r w:rsidR="002C2957" w:rsidRPr="007366CC">
              <w:t xml:space="preserve">Appointed Personnel </w:t>
            </w:r>
            <w:r w:rsidRPr="007366CC">
              <w:t>the notified authorization letter.</w:t>
            </w:r>
          </w:p>
          <w:p w14:paraId="498592CD" w14:textId="0591495F" w:rsidR="001D52E2" w:rsidRPr="007366CC" w:rsidRDefault="001D52E2" w:rsidP="006D5657">
            <w:pPr>
              <w:tabs>
                <w:tab w:val="left" w:pos="1196"/>
              </w:tabs>
              <w:ind w:left="8" w:hanging="8"/>
              <w:jc w:val="both"/>
            </w:pPr>
          </w:p>
        </w:tc>
        <w:tc>
          <w:tcPr>
            <w:tcW w:w="1710" w:type="dxa"/>
            <w:tcBorders>
              <w:bottom w:val="single" w:sz="4" w:space="0" w:color="auto"/>
            </w:tcBorders>
          </w:tcPr>
          <w:p w14:paraId="77E95B7B" w14:textId="2389530F" w:rsidR="00A05B77" w:rsidRPr="007366CC" w:rsidRDefault="00012F5C" w:rsidP="006D5657">
            <w:r w:rsidRPr="007366CC">
              <w:t>Concerned Department Head</w:t>
            </w:r>
          </w:p>
        </w:tc>
        <w:tc>
          <w:tcPr>
            <w:tcW w:w="1584" w:type="dxa"/>
            <w:tcBorders>
              <w:bottom w:val="single" w:sz="4" w:space="0" w:color="auto"/>
            </w:tcBorders>
          </w:tcPr>
          <w:p w14:paraId="4E6783A8" w14:textId="77777777" w:rsidR="00A05B77" w:rsidRPr="007366CC" w:rsidRDefault="00A05B77" w:rsidP="006D5657"/>
        </w:tc>
      </w:tr>
      <w:tr w:rsidR="00A05B77" w:rsidRPr="007366CC" w14:paraId="25BF3FD9" w14:textId="77777777" w:rsidTr="006D565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391D4AF" w14:textId="77777777" w:rsidR="00A05B77" w:rsidRPr="007366CC" w:rsidRDefault="00A05B77" w:rsidP="006D5657">
            <w:pPr>
              <w:jc w:val="center"/>
            </w:pPr>
            <w:r w:rsidRPr="007366CC">
              <w:t>3</w:t>
            </w:r>
          </w:p>
        </w:tc>
        <w:tc>
          <w:tcPr>
            <w:tcW w:w="5427" w:type="dxa"/>
            <w:tcBorders>
              <w:top w:val="single" w:sz="4" w:space="0" w:color="auto"/>
              <w:left w:val="single" w:sz="4" w:space="0" w:color="auto"/>
              <w:bottom w:val="single" w:sz="4" w:space="0" w:color="auto"/>
              <w:right w:val="single" w:sz="4" w:space="0" w:color="auto"/>
            </w:tcBorders>
          </w:tcPr>
          <w:p w14:paraId="3FB7635A" w14:textId="74C09200" w:rsidR="00A05B77" w:rsidRPr="007366CC" w:rsidRDefault="001D52E2" w:rsidP="006D5657">
            <w:pPr>
              <w:jc w:val="both"/>
            </w:pPr>
            <w:r w:rsidRPr="007366CC">
              <w:t>Receives notified authorization letter</w:t>
            </w:r>
            <w:r w:rsidR="00012F5C" w:rsidRPr="007366CC">
              <w:t xml:space="preserve"> from Concerned Department Head</w:t>
            </w:r>
            <w:r w:rsidRPr="007366CC">
              <w:t xml:space="preserve"> and forwards the same to HR Supervisor for verification.</w:t>
            </w:r>
          </w:p>
          <w:p w14:paraId="3ABEF12D" w14:textId="70CE91AC" w:rsidR="001D52E2" w:rsidRPr="007366CC" w:rsidRDefault="001D52E2" w:rsidP="006D5657">
            <w:pPr>
              <w:jc w:val="both"/>
            </w:pPr>
          </w:p>
        </w:tc>
        <w:tc>
          <w:tcPr>
            <w:tcW w:w="1710" w:type="dxa"/>
            <w:tcBorders>
              <w:top w:val="single" w:sz="4" w:space="0" w:color="auto"/>
              <w:left w:val="single" w:sz="4" w:space="0" w:color="auto"/>
              <w:bottom w:val="single" w:sz="4" w:space="0" w:color="auto"/>
              <w:right w:val="single" w:sz="4" w:space="0" w:color="auto"/>
            </w:tcBorders>
          </w:tcPr>
          <w:p w14:paraId="4A3727BC" w14:textId="31F835A9" w:rsidR="00A05B77" w:rsidRPr="007366CC" w:rsidRDefault="002C2957" w:rsidP="006D5657">
            <w:r w:rsidRPr="007366CC">
              <w:t>HR Appointed Personnel</w:t>
            </w:r>
          </w:p>
        </w:tc>
        <w:tc>
          <w:tcPr>
            <w:tcW w:w="1584" w:type="dxa"/>
            <w:tcBorders>
              <w:top w:val="single" w:sz="4" w:space="0" w:color="auto"/>
              <w:left w:val="single" w:sz="4" w:space="0" w:color="auto"/>
              <w:bottom w:val="single" w:sz="4" w:space="0" w:color="auto"/>
              <w:right w:val="single" w:sz="4" w:space="0" w:color="auto"/>
            </w:tcBorders>
          </w:tcPr>
          <w:p w14:paraId="40FC2FB6" w14:textId="77777777" w:rsidR="00A05B77" w:rsidRPr="007366CC" w:rsidRDefault="00A05B77" w:rsidP="006D5657"/>
        </w:tc>
      </w:tr>
      <w:tr w:rsidR="00A05B77" w:rsidRPr="007366CC" w14:paraId="1C202CBE" w14:textId="77777777" w:rsidTr="006D565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5011C6F" w14:textId="77777777" w:rsidR="00A05B77" w:rsidRPr="007366CC" w:rsidRDefault="00A05B77" w:rsidP="006D5657">
            <w:pPr>
              <w:jc w:val="center"/>
            </w:pPr>
            <w:r w:rsidRPr="007366CC">
              <w:t>4</w:t>
            </w:r>
          </w:p>
        </w:tc>
        <w:tc>
          <w:tcPr>
            <w:tcW w:w="5427" w:type="dxa"/>
            <w:tcBorders>
              <w:top w:val="single" w:sz="4" w:space="0" w:color="auto"/>
              <w:left w:val="single" w:sz="4" w:space="0" w:color="auto"/>
              <w:bottom w:val="single" w:sz="4" w:space="0" w:color="auto"/>
              <w:right w:val="single" w:sz="4" w:space="0" w:color="auto"/>
            </w:tcBorders>
          </w:tcPr>
          <w:p w14:paraId="00FCF770" w14:textId="66660C16" w:rsidR="00A05B77" w:rsidRPr="007366CC" w:rsidRDefault="001D52E2" w:rsidP="006D5657">
            <w:pPr>
              <w:jc w:val="both"/>
            </w:pPr>
            <w:r w:rsidRPr="007366CC">
              <w:t>Verifies the duly notified authorization letter. Forwards the duly notified and verified authorization letter to HR Manager for approval.</w:t>
            </w:r>
          </w:p>
          <w:p w14:paraId="25ED8543" w14:textId="4E53D41B" w:rsidR="001D52E2" w:rsidRPr="007366CC" w:rsidRDefault="001D52E2" w:rsidP="006D5657">
            <w:pPr>
              <w:jc w:val="both"/>
            </w:pPr>
          </w:p>
        </w:tc>
        <w:tc>
          <w:tcPr>
            <w:tcW w:w="1710" w:type="dxa"/>
            <w:tcBorders>
              <w:top w:val="single" w:sz="4" w:space="0" w:color="auto"/>
              <w:left w:val="single" w:sz="4" w:space="0" w:color="auto"/>
              <w:bottom w:val="single" w:sz="4" w:space="0" w:color="auto"/>
              <w:right w:val="single" w:sz="4" w:space="0" w:color="auto"/>
            </w:tcBorders>
          </w:tcPr>
          <w:p w14:paraId="241E2F30" w14:textId="593FA248" w:rsidR="00A05B77" w:rsidRPr="007366CC" w:rsidRDefault="001D52E2" w:rsidP="006D5657">
            <w:r w:rsidRPr="007366CC">
              <w:t>HR Supervisor</w:t>
            </w:r>
          </w:p>
        </w:tc>
        <w:tc>
          <w:tcPr>
            <w:tcW w:w="1584" w:type="dxa"/>
            <w:tcBorders>
              <w:top w:val="single" w:sz="4" w:space="0" w:color="auto"/>
              <w:left w:val="single" w:sz="4" w:space="0" w:color="auto"/>
              <w:bottom w:val="single" w:sz="4" w:space="0" w:color="auto"/>
              <w:right w:val="single" w:sz="4" w:space="0" w:color="auto"/>
            </w:tcBorders>
          </w:tcPr>
          <w:p w14:paraId="350501BB" w14:textId="77777777" w:rsidR="00A05B77" w:rsidRPr="007366CC" w:rsidRDefault="00A05B77" w:rsidP="006D5657"/>
        </w:tc>
      </w:tr>
      <w:tr w:rsidR="00A05B77" w:rsidRPr="007366CC" w14:paraId="13DF3688" w14:textId="77777777" w:rsidTr="006D565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9612548" w14:textId="77777777" w:rsidR="00A05B77" w:rsidRPr="007366CC" w:rsidRDefault="00A05B77" w:rsidP="006D5657">
            <w:pPr>
              <w:jc w:val="center"/>
            </w:pPr>
            <w:r w:rsidRPr="007366CC">
              <w:t>5</w:t>
            </w:r>
          </w:p>
        </w:tc>
        <w:tc>
          <w:tcPr>
            <w:tcW w:w="5427" w:type="dxa"/>
            <w:tcBorders>
              <w:top w:val="single" w:sz="4" w:space="0" w:color="auto"/>
              <w:left w:val="single" w:sz="4" w:space="0" w:color="auto"/>
              <w:bottom w:val="single" w:sz="4" w:space="0" w:color="auto"/>
              <w:right w:val="single" w:sz="4" w:space="0" w:color="auto"/>
            </w:tcBorders>
          </w:tcPr>
          <w:p w14:paraId="2E502C4A" w14:textId="739ED0EC" w:rsidR="00A05B77" w:rsidRPr="007366CC" w:rsidRDefault="001D52E2" w:rsidP="006D5657">
            <w:pPr>
              <w:jc w:val="both"/>
            </w:pPr>
            <w:r w:rsidRPr="007366CC">
              <w:t xml:space="preserve">Approves the duly notified and verified authorization letter. Forwards the approved </w:t>
            </w:r>
            <w:r w:rsidR="00232019" w:rsidRPr="007366CC">
              <w:t>authorization letter to HR Appointed Personnel</w:t>
            </w:r>
            <w:r w:rsidRPr="007366CC">
              <w:t>.</w:t>
            </w:r>
          </w:p>
          <w:p w14:paraId="2FB01014" w14:textId="7DC5F4E0" w:rsidR="001D52E2" w:rsidRPr="007366CC" w:rsidRDefault="001D52E2" w:rsidP="006D5657">
            <w:pPr>
              <w:jc w:val="both"/>
            </w:pPr>
          </w:p>
        </w:tc>
        <w:tc>
          <w:tcPr>
            <w:tcW w:w="1710" w:type="dxa"/>
            <w:tcBorders>
              <w:top w:val="single" w:sz="4" w:space="0" w:color="auto"/>
              <w:left w:val="single" w:sz="4" w:space="0" w:color="auto"/>
              <w:bottom w:val="single" w:sz="4" w:space="0" w:color="auto"/>
              <w:right w:val="single" w:sz="4" w:space="0" w:color="auto"/>
            </w:tcBorders>
          </w:tcPr>
          <w:p w14:paraId="10658D62" w14:textId="0A3113B7" w:rsidR="00A05B77" w:rsidRPr="007366CC" w:rsidRDefault="001D52E2" w:rsidP="006D5657">
            <w:r w:rsidRPr="007366CC">
              <w:t>HR Manager</w:t>
            </w:r>
          </w:p>
        </w:tc>
        <w:tc>
          <w:tcPr>
            <w:tcW w:w="1584" w:type="dxa"/>
            <w:tcBorders>
              <w:top w:val="single" w:sz="4" w:space="0" w:color="auto"/>
              <w:left w:val="single" w:sz="4" w:space="0" w:color="auto"/>
              <w:bottom w:val="single" w:sz="4" w:space="0" w:color="auto"/>
              <w:right w:val="single" w:sz="4" w:space="0" w:color="auto"/>
            </w:tcBorders>
          </w:tcPr>
          <w:p w14:paraId="22EDB255" w14:textId="77777777" w:rsidR="00A05B77" w:rsidRPr="007366CC" w:rsidRDefault="00A05B77" w:rsidP="006D5657"/>
        </w:tc>
      </w:tr>
      <w:tr w:rsidR="001D52E2" w:rsidRPr="007366CC" w14:paraId="29AA863F" w14:textId="77777777" w:rsidTr="006D565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7DC08A0" w14:textId="03F59514" w:rsidR="001D52E2" w:rsidRPr="007366CC" w:rsidRDefault="001D52E2" w:rsidP="006D5657">
            <w:pPr>
              <w:jc w:val="center"/>
            </w:pPr>
            <w:r w:rsidRPr="007366CC">
              <w:t>6</w:t>
            </w:r>
          </w:p>
        </w:tc>
        <w:tc>
          <w:tcPr>
            <w:tcW w:w="5427" w:type="dxa"/>
            <w:tcBorders>
              <w:top w:val="single" w:sz="4" w:space="0" w:color="auto"/>
              <w:left w:val="single" w:sz="4" w:space="0" w:color="auto"/>
              <w:bottom w:val="single" w:sz="4" w:space="0" w:color="auto"/>
              <w:right w:val="single" w:sz="4" w:space="0" w:color="auto"/>
            </w:tcBorders>
          </w:tcPr>
          <w:p w14:paraId="2D4BF2A9" w14:textId="77777777" w:rsidR="001D52E2" w:rsidRPr="007366CC" w:rsidRDefault="001D52E2" w:rsidP="006D5657">
            <w:pPr>
              <w:jc w:val="both"/>
            </w:pPr>
            <w:r w:rsidRPr="007366CC">
              <w:t xml:space="preserve">Proceeds to </w:t>
            </w:r>
            <w:r w:rsidRPr="007366CC">
              <w:rPr>
                <w:i/>
              </w:rPr>
              <w:t>Check Requests and Disbursements Process – Request for Payment</w:t>
            </w:r>
            <w:r w:rsidRPr="007366CC">
              <w:t xml:space="preserve"> upon receipt of duly approved authorization letter from HR Manager.</w:t>
            </w:r>
          </w:p>
          <w:p w14:paraId="745AA8C3" w14:textId="77777777" w:rsidR="001D52E2" w:rsidRPr="007366CC" w:rsidRDefault="001D52E2" w:rsidP="006D5657">
            <w:pPr>
              <w:jc w:val="both"/>
            </w:pPr>
          </w:p>
          <w:p w14:paraId="3E103D1A" w14:textId="5475D18A" w:rsidR="001D52E2" w:rsidRPr="007366CC" w:rsidRDefault="001D52E2" w:rsidP="006D5657">
            <w:pPr>
              <w:jc w:val="both"/>
              <w:rPr>
                <w:i/>
              </w:rPr>
            </w:pPr>
            <w:r w:rsidRPr="007366CC">
              <w:rPr>
                <w:i/>
              </w:rPr>
              <w:t>Note: HR Department shall maintain a monitoring for the salary advance made by employee.</w:t>
            </w:r>
          </w:p>
          <w:p w14:paraId="1F438F29" w14:textId="68707A49" w:rsidR="001D52E2" w:rsidRPr="007366CC" w:rsidRDefault="001D52E2" w:rsidP="006D5657">
            <w:pPr>
              <w:jc w:val="both"/>
              <w:rPr>
                <w:i/>
              </w:rPr>
            </w:pPr>
          </w:p>
        </w:tc>
        <w:tc>
          <w:tcPr>
            <w:tcW w:w="1710" w:type="dxa"/>
            <w:tcBorders>
              <w:top w:val="single" w:sz="4" w:space="0" w:color="auto"/>
              <w:left w:val="single" w:sz="4" w:space="0" w:color="auto"/>
              <w:bottom w:val="single" w:sz="4" w:space="0" w:color="auto"/>
              <w:right w:val="single" w:sz="4" w:space="0" w:color="auto"/>
            </w:tcBorders>
          </w:tcPr>
          <w:p w14:paraId="7DD7D1BC" w14:textId="2227EF13" w:rsidR="001D52E2" w:rsidRPr="007366CC" w:rsidRDefault="001D52E2" w:rsidP="002C2957">
            <w:r w:rsidRPr="007366CC">
              <w:t xml:space="preserve">HR </w:t>
            </w:r>
            <w:r w:rsidR="002C2957" w:rsidRPr="007366CC">
              <w:t>Appointed Personnel</w:t>
            </w:r>
          </w:p>
        </w:tc>
        <w:tc>
          <w:tcPr>
            <w:tcW w:w="1584" w:type="dxa"/>
            <w:tcBorders>
              <w:top w:val="single" w:sz="4" w:space="0" w:color="auto"/>
              <w:left w:val="single" w:sz="4" w:space="0" w:color="auto"/>
              <w:bottom w:val="single" w:sz="4" w:space="0" w:color="auto"/>
              <w:right w:val="single" w:sz="4" w:space="0" w:color="auto"/>
            </w:tcBorders>
          </w:tcPr>
          <w:p w14:paraId="5B962231" w14:textId="77777777" w:rsidR="001D52E2" w:rsidRPr="007366CC" w:rsidRDefault="001D52E2" w:rsidP="006D5657"/>
        </w:tc>
      </w:tr>
    </w:tbl>
    <w:p w14:paraId="2015061E" w14:textId="77777777" w:rsidR="00B372B8" w:rsidRPr="007366CC" w:rsidRDefault="00B372B8" w:rsidP="00B372B8"/>
    <w:p w14:paraId="61986FE2" w14:textId="77777777" w:rsidR="00B372B8" w:rsidRPr="007366CC" w:rsidRDefault="00B372B8" w:rsidP="00B372B8"/>
    <w:p w14:paraId="300919C7" w14:textId="77777777" w:rsidR="00B372B8" w:rsidRPr="007366CC" w:rsidRDefault="00B372B8" w:rsidP="00B372B8"/>
    <w:p w14:paraId="682EB79D" w14:textId="77777777" w:rsidR="00B372B8" w:rsidRPr="007366CC" w:rsidRDefault="00B372B8" w:rsidP="00B372B8"/>
    <w:p w14:paraId="6346F772" w14:textId="77777777" w:rsidR="00B372B8" w:rsidRPr="007366CC" w:rsidRDefault="00B372B8" w:rsidP="00B372B8"/>
    <w:p w14:paraId="348FC275" w14:textId="77777777" w:rsidR="00B372B8" w:rsidRPr="007366CC" w:rsidRDefault="00B372B8" w:rsidP="00B372B8"/>
    <w:p w14:paraId="0A23C784" w14:textId="77777777" w:rsidR="00B372B8" w:rsidRPr="007366CC" w:rsidRDefault="00B372B8" w:rsidP="00B372B8"/>
    <w:p w14:paraId="19A9D199" w14:textId="77777777" w:rsidR="00B372B8" w:rsidRPr="007366CC" w:rsidRDefault="00B372B8" w:rsidP="00B372B8"/>
    <w:p w14:paraId="22DA885E" w14:textId="77777777" w:rsidR="00B372B8" w:rsidRPr="007366CC" w:rsidRDefault="00B372B8" w:rsidP="00B372B8"/>
    <w:p w14:paraId="34AE30F3" w14:textId="77777777" w:rsidR="00B372B8" w:rsidRPr="007366CC" w:rsidRDefault="00B372B8" w:rsidP="00B372B8"/>
    <w:p w14:paraId="1998B9F7" w14:textId="77777777" w:rsidR="00B372B8" w:rsidRPr="007366CC" w:rsidRDefault="00B372B8" w:rsidP="00B372B8"/>
    <w:p w14:paraId="1322EA7C" w14:textId="77777777" w:rsidR="00B372B8" w:rsidRPr="007366CC" w:rsidRDefault="00B372B8" w:rsidP="00B372B8"/>
    <w:p w14:paraId="3D8A61E7" w14:textId="77777777" w:rsidR="00B372B8" w:rsidRPr="007366CC" w:rsidRDefault="00B372B8" w:rsidP="00B372B8"/>
    <w:p w14:paraId="63266BC8" w14:textId="77777777" w:rsidR="00B372B8" w:rsidRPr="007366CC" w:rsidRDefault="00B372B8" w:rsidP="00334025">
      <w:pPr>
        <w:numPr>
          <w:ilvl w:val="0"/>
          <w:numId w:val="1"/>
        </w:numPr>
        <w:rPr>
          <w:u w:val="single"/>
        </w:rPr>
      </w:pPr>
      <w:r w:rsidRPr="007366CC">
        <w:rPr>
          <w:u w:val="single"/>
        </w:rPr>
        <w:lastRenderedPageBreak/>
        <w:t>FLOWCHARTS</w:t>
      </w:r>
    </w:p>
    <w:p w14:paraId="5401C700" w14:textId="77777777" w:rsidR="00B372B8" w:rsidRPr="007366CC" w:rsidRDefault="00B372B8" w:rsidP="00B372B8">
      <w:pPr>
        <w:ind w:left="576"/>
        <w:rPr>
          <w:u w:val="single"/>
        </w:rPr>
      </w:pPr>
    </w:p>
    <w:p w14:paraId="633C21B1" w14:textId="7467329B" w:rsidR="00B372B8" w:rsidRPr="007366CC" w:rsidRDefault="000B4520" w:rsidP="00B372B8">
      <w:pPr>
        <w:ind w:left="576" w:hanging="576"/>
        <w:jc w:val="center"/>
      </w:pPr>
      <w:r w:rsidRPr="007366CC">
        <w:object w:dxaOrig="12405" w:dyaOrig="9285" w14:anchorId="4BE53B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439.5pt" o:ole="">
            <v:imagedata r:id="rId8" o:title=""/>
          </v:shape>
          <o:OLEObject Type="Embed" ProgID="Visio.Drawing.15" ShapeID="_x0000_i1025" DrawAspect="Content" ObjectID="_1574684946" r:id="rId9"/>
        </w:object>
      </w:r>
    </w:p>
    <w:p w14:paraId="14E56336" w14:textId="519C5523" w:rsidR="00B372B8" w:rsidRPr="007366CC" w:rsidRDefault="00253EC8" w:rsidP="00B372B8">
      <w:pPr>
        <w:ind w:left="576" w:hanging="576"/>
        <w:jc w:val="center"/>
      </w:pPr>
      <w:r w:rsidRPr="007366CC">
        <w:object w:dxaOrig="9166" w:dyaOrig="9001" w14:anchorId="58864DA7">
          <v:shape id="_x0000_i1026" type="#_x0000_t75" style="width:458.5pt;height:450.1pt" o:ole="">
            <v:imagedata r:id="rId10" o:title=""/>
          </v:shape>
          <o:OLEObject Type="Embed" ProgID="Visio.Drawing.15" ShapeID="_x0000_i1026" DrawAspect="Content" ObjectID="_1574684947" r:id="rId11"/>
        </w:object>
      </w:r>
    </w:p>
    <w:p w14:paraId="757B0936" w14:textId="66517908" w:rsidR="00253EC8" w:rsidRPr="007366CC" w:rsidRDefault="00253EC8" w:rsidP="00B372B8">
      <w:pPr>
        <w:ind w:left="576" w:hanging="576"/>
        <w:jc w:val="center"/>
      </w:pPr>
    </w:p>
    <w:p w14:paraId="5E9D0ABC" w14:textId="66E5EBF8" w:rsidR="00253EC8" w:rsidRPr="007366CC" w:rsidRDefault="00253EC8" w:rsidP="00B372B8">
      <w:pPr>
        <w:ind w:left="576" w:hanging="576"/>
        <w:jc w:val="center"/>
      </w:pPr>
    </w:p>
    <w:p w14:paraId="1D9A657C" w14:textId="5767DDCA" w:rsidR="00253EC8" w:rsidRPr="007366CC" w:rsidRDefault="00253EC8" w:rsidP="00B372B8">
      <w:pPr>
        <w:ind w:left="576" w:hanging="576"/>
        <w:jc w:val="center"/>
      </w:pPr>
      <w:r w:rsidRPr="007366CC">
        <w:object w:dxaOrig="11146" w:dyaOrig="11115" w14:anchorId="39E00AC1">
          <v:shape id="_x0000_i1027" type="#_x0000_t75" style="width:471.3pt;height:470pt" o:ole="">
            <v:imagedata r:id="rId12" o:title=""/>
          </v:shape>
          <o:OLEObject Type="Embed" ProgID="Visio.Drawing.15" ShapeID="_x0000_i1027" DrawAspect="Content" ObjectID="_1574684948" r:id="rId13"/>
        </w:object>
      </w:r>
    </w:p>
    <w:p w14:paraId="46B462D4" w14:textId="4E4EC49D" w:rsidR="00253EC8" w:rsidRPr="007366CC" w:rsidRDefault="00253EC8" w:rsidP="00B372B8">
      <w:pPr>
        <w:ind w:left="576" w:hanging="576"/>
        <w:jc w:val="center"/>
      </w:pPr>
    </w:p>
    <w:p w14:paraId="3ED993E7" w14:textId="3BA0A276" w:rsidR="00253EC8" w:rsidRPr="007366CC" w:rsidRDefault="00253EC8" w:rsidP="00B372B8">
      <w:pPr>
        <w:ind w:left="576" w:hanging="576"/>
        <w:jc w:val="center"/>
      </w:pPr>
    </w:p>
    <w:p w14:paraId="1C856C60" w14:textId="35AEFD4D" w:rsidR="00253EC8" w:rsidRPr="007366CC" w:rsidRDefault="00253EC8" w:rsidP="00B372B8">
      <w:pPr>
        <w:ind w:left="576" w:hanging="576"/>
        <w:jc w:val="center"/>
      </w:pPr>
    </w:p>
    <w:p w14:paraId="15383C08" w14:textId="695FAB2E" w:rsidR="00253EC8" w:rsidRPr="007366CC" w:rsidRDefault="00253EC8" w:rsidP="00B372B8">
      <w:pPr>
        <w:ind w:left="576" w:hanging="576"/>
        <w:jc w:val="center"/>
      </w:pPr>
      <w:r w:rsidRPr="007366CC">
        <w:object w:dxaOrig="8896" w:dyaOrig="10711" w14:anchorId="0E4E354E">
          <v:shape id="_x0000_i1028" type="#_x0000_t75" style="width:444.8pt;height:535.35pt" o:ole="">
            <v:imagedata r:id="rId14" o:title=""/>
          </v:shape>
          <o:OLEObject Type="Embed" ProgID="Visio.Drawing.15" ShapeID="_x0000_i1028" DrawAspect="Content" ObjectID="_1574684949" r:id="rId15"/>
        </w:object>
      </w:r>
    </w:p>
    <w:p w14:paraId="3F1BD546" w14:textId="046932A1" w:rsidR="00B372B8" w:rsidRPr="007366CC" w:rsidRDefault="00B372B8" w:rsidP="00B372B8">
      <w:pPr>
        <w:ind w:left="576" w:hanging="576"/>
        <w:jc w:val="center"/>
      </w:pPr>
    </w:p>
    <w:p w14:paraId="52C7F50C" w14:textId="10F7B2CE" w:rsidR="00253EC8" w:rsidRPr="007366CC" w:rsidRDefault="00253EC8" w:rsidP="00B372B8">
      <w:pPr>
        <w:ind w:left="576" w:hanging="576"/>
        <w:jc w:val="center"/>
      </w:pPr>
      <w:r w:rsidRPr="007366CC">
        <w:object w:dxaOrig="14431" w:dyaOrig="12961" w14:anchorId="6E19D2B6">
          <v:shape id="_x0000_i1029" type="#_x0000_t75" style="width:471.3pt;height:423.15pt" o:ole="">
            <v:imagedata r:id="rId16" o:title=""/>
          </v:shape>
          <o:OLEObject Type="Embed" ProgID="Visio.Drawing.15" ShapeID="_x0000_i1029" DrawAspect="Content" ObjectID="_1574684950" r:id="rId17"/>
        </w:object>
      </w:r>
    </w:p>
    <w:p w14:paraId="09934F92" w14:textId="79E1FF0F" w:rsidR="00253EC8" w:rsidRPr="007366CC" w:rsidRDefault="00253EC8" w:rsidP="00B372B8">
      <w:pPr>
        <w:ind w:left="576" w:hanging="576"/>
        <w:jc w:val="center"/>
      </w:pPr>
    </w:p>
    <w:p w14:paraId="6E02E8F1" w14:textId="06B46BC2" w:rsidR="00253EC8" w:rsidRPr="007366CC" w:rsidRDefault="00253EC8" w:rsidP="00B372B8">
      <w:pPr>
        <w:ind w:left="576" w:hanging="576"/>
        <w:jc w:val="center"/>
      </w:pPr>
      <w:r w:rsidRPr="007366CC">
        <w:object w:dxaOrig="6511" w:dyaOrig="8641" w14:anchorId="7B304AD9">
          <v:shape id="_x0000_i1030" type="#_x0000_t75" style="width:325.55pt;height:6in" o:ole="">
            <v:imagedata r:id="rId18" o:title=""/>
          </v:shape>
          <o:OLEObject Type="Embed" ProgID="Visio.Drawing.15" ShapeID="_x0000_i1030" DrawAspect="Content" ObjectID="_1574684951" r:id="rId19"/>
        </w:object>
      </w:r>
    </w:p>
    <w:p w14:paraId="6E15C12C" w14:textId="0683EAB8" w:rsidR="00FB7D50" w:rsidRPr="007366CC" w:rsidRDefault="00FB7D50" w:rsidP="00B372B8">
      <w:pPr>
        <w:ind w:left="576" w:hanging="576"/>
        <w:jc w:val="center"/>
      </w:pPr>
    </w:p>
    <w:p w14:paraId="5CB8EDFF" w14:textId="2AED83DF" w:rsidR="00FB7D50" w:rsidRPr="007366CC" w:rsidRDefault="00FB7D50" w:rsidP="00B372B8">
      <w:pPr>
        <w:ind w:left="576" w:hanging="576"/>
        <w:jc w:val="center"/>
      </w:pPr>
    </w:p>
    <w:p w14:paraId="74E8BBB4" w14:textId="51EF57F3" w:rsidR="00FB7D50" w:rsidRPr="007366CC" w:rsidRDefault="000B4520" w:rsidP="00B372B8">
      <w:pPr>
        <w:ind w:left="576" w:hanging="576"/>
        <w:jc w:val="center"/>
      </w:pPr>
      <w:r w:rsidRPr="007366CC">
        <w:object w:dxaOrig="10245" w:dyaOrig="9300" w14:anchorId="26E15302">
          <v:shape id="_x0000_i1031" type="#_x0000_t75" style="width:469.55pt;height:462.05pt" o:ole="">
            <v:imagedata r:id="rId20" o:title=""/>
          </v:shape>
          <o:OLEObject Type="Embed" ProgID="Visio.Drawing.15" ShapeID="_x0000_i1031" DrawAspect="Content" ObjectID="_1574684952" r:id="rId21"/>
        </w:object>
      </w:r>
    </w:p>
    <w:p w14:paraId="6E66C062" w14:textId="6294A44F" w:rsidR="00FB7D50" w:rsidRPr="007366CC" w:rsidRDefault="00FB7D50" w:rsidP="00B372B8">
      <w:pPr>
        <w:ind w:left="576" w:hanging="576"/>
        <w:jc w:val="center"/>
      </w:pPr>
    </w:p>
    <w:p w14:paraId="7B705804" w14:textId="736F656F" w:rsidR="00FB7D50" w:rsidRPr="007366CC" w:rsidRDefault="000B4520" w:rsidP="00B372B8">
      <w:pPr>
        <w:ind w:left="576" w:hanging="576"/>
        <w:jc w:val="center"/>
      </w:pPr>
      <w:r w:rsidRPr="007366CC">
        <w:object w:dxaOrig="11535" w:dyaOrig="10605" w14:anchorId="29763704">
          <v:shape id="_x0000_i1032" type="#_x0000_t75" style="width:471.3pt;height:475.75pt" o:ole="">
            <v:imagedata r:id="rId22" o:title=""/>
          </v:shape>
          <o:OLEObject Type="Embed" ProgID="Visio.Drawing.15" ShapeID="_x0000_i1032" DrawAspect="Content" ObjectID="_1574684953" r:id="rId23"/>
        </w:object>
      </w:r>
    </w:p>
    <w:p w14:paraId="5D5C60FB" w14:textId="4DDDFE94" w:rsidR="00FB7D50" w:rsidRPr="007366CC" w:rsidRDefault="00FB7D50" w:rsidP="00B372B8">
      <w:pPr>
        <w:ind w:left="576" w:hanging="576"/>
        <w:jc w:val="center"/>
        <w:rPr>
          <w:u w:val="single"/>
        </w:rPr>
      </w:pPr>
    </w:p>
    <w:p w14:paraId="587C41B1" w14:textId="3996D28F" w:rsidR="00FB7D50" w:rsidRPr="007366CC" w:rsidRDefault="00FB7D50" w:rsidP="00B372B8">
      <w:pPr>
        <w:ind w:left="576" w:hanging="576"/>
        <w:jc w:val="center"/>
        <w:rPr>
          <w:u w:val="single"/>
        </w:rPr>
      </w:pPr>
    </w:p>
    <w:p w14:paraId="6A188666" w14:textId="16C20732" w:rsidR="00FB7D50" w:rsidRPr="007366CC" w:rsidRDefault="00FB7D50" w:rsidP="00B372B8">
      <w:pPr>
        <w:ind w:left="576" w:hanging="576"/>
        <w:jc w:val="center"/>
        <w:rPr>
          <w:u w:val="single"/>
        </w:rPr>
      </w:pPr>
    </w:p>
    <w:p w14:paraId="2C9AD85D" w14:textId="67ED0E11" w:rsidR="00FB7D50" w:rsidRPr="007366CC" w:rsidRDefault="00FB7D50" w:rsidP="00B372B8">
      <w:pPr>
        <w:ind w:left="576" w:hanging="576"/>
        <w:jc w:val="center"/>
        <w:rPr>
          <w:u w:val="single"/>
        </w:rPr>
      </w:pPr>
    </w:p>
    <w:p w14:paraId="0C418888" w14:textId="4848B96D" w:rsidR="00FB7D50" w:rsidRPr="007366CC" w:rsidRDefault="00FB7D50" w:rsidP="00B372B8">
      <w:pPr>
        <w:ind w:left="576" w:hanging="576"/>
        <w:jc w:val="center"/>
        <w:rPr>
          <w:u w:val="single"/>
        </w:rPr>
      </w:pPr>
    </w:p>
    <w:p w14:paraId="28FE6929" w14:textId="0E473DD4" w:rsidR="00FB7D50" w:rsidRPr="007366CC" w:rsidRDefault="00FB7D50" w:rsidP="00B372B8">
      <w:pPr>
        <w:ind w:left="576" w:hanging="576"/>
        <w:jc w:val="center"/>
        <w:rPr>
          <w:u w:val="single"/>
        </w:rPr>
      </w:pPr>
    </w:p>
    <w:p w14:paraId="5E1BAAB5" w14:textId="19B70268" w:rsidR="00FB7D50" w:rsidRPr="007366CC" w:rsidRDefault="00FB7D50" w:rsidP="00B372B8">
      <w:pPr>
        <w:ind w:left="576" w:hanging="576"/>
        <w:jc w:val="center"/>
        <w:rPr>
          <w:u w:val="single"/>
        </w:rPr>
      </w:pPr>
    </w:p>
    <w:p w14:paraId="1CE3FFF6" w14:textId="73F33588" w:rsidR="00FB7D50" w:rsidRPr="007366CC" w:rsidRDefault="00FB7D50" w:rsidP="00B372B8">
      <w:pPr>
        <w:ind w:left="576" w:hanging="576"/>
        <w:jc w:val="center"/>
        <w:rPr>
          <w:u w:val="single"/>
        </w:rPr>
      </w:pPr>
    </w:p>
    <w:p w14:paraId="54598D07" w14:textId="77777777" w:rsidR="00FB7D50" w:rsidRPr="007366CC" w:rsidRDefault="00FB7D50" w:rsidP="00B372B8">
      <w:pPr>
        <w:ind w:left="576" w:hanging="576"/>
        <w:jc w:val="center"/>
        <w:rPr>
          <w:u w:val="single"/>
        </w:rPr>
      </w:pPr>
    </w:p>
    <w:p w14:paraId="172B2D46" w14:textId="77777777" w:rsidR="00B372B8" w:rsidRPr="007366CC" w:rsidRDefault="00B372B8" w:rsidP="00334025">
      <w:pPr>
        <w:numPr>
          <w:ilvl w:val="0"/>
          <w:numId w:val="1"/>
        </w:numPr>
        <w:rPr>
          <w:u w:val="single"/>
        </w:rPr>
      </w:pPr>
      <w:r w:rsidRPr="007366CC">
        <w:rPr>
          <w:u w:val="single"/>
        </w:rPr>
        <w:lastRenderedPageBreak/>
        <w:t>BUSINESS FORMS</w:t>
      </w:r>
    </w:p>
    <w:p w14:paraId="6E74A421" w14:textId="77777777" w:rsidR="00B372B8" w:rsidRPr="007366CC" w:rsidRDefault="00B372B8" w:rsidP="00B372B8"/>
    <w:p w14:paraId="0BC97932" w14:textId="77777777" w:rsidR="00B372B8" w:rsidRPr="007366CC" w:rsidRDefault="00B372B8" w:rsidP="00334025">
      <w:pPr>
        <w:numPr>
          <w:ilvl w:val="1"/>
          <w:numId w:val="1"/>
        </w:numPr>
      </w:pPr>
      <w:bookmarkStart w:id="2" w:name="OLE_LINK5"/>
      <w:bookmarkStart w:id="3" w:name="OLE_LINK6"/>
      <w:r w:rsidRPr="007366CC">
        <w:t>Leave Form</w:t>
      </w:r>
    </w:p>
    <w:bookmarkEnd w:id="2"/>
    <w:bookmarkEnd w:id="3"/>
    <w:p w14:paraId="4B3B1DF3" w14:textId="77777777" w:rsidR="00B372B8" w:rsidRPr="007366CC" w:rsidRDefault="00B372B8" w:rsidP="00B372B8">
      <w:pPr>
        <w:ind w:left="936"/>
        <w:rPr>
          <w:sz w:val="2"/>
        </w:rPr>
      </w:pPr>
    </w:p>
    <w:p w14:paraId="35F8C241" w14:textId="77777777" w:rsidR="00B372B8" w:rsidRPr="007366CC" w:rsidRDefault="00B372B8" w:rsidP="00B372B8">
      <w:pPr>
        <w:rPr>
          <w:sz w:val="12"/>
        </w:rPr>
      </w:pPr>
    </w:p>
    <w:p w14:paraId="2340FC53" w14:textId="7FE909DC" w:rsidR="00B372B8" w:rsidRPr="007366CC" w:rsidRDefault="00094457" w:rsidP="00B372B8">
      <w:pPr>
        <w:ind w:firstLine="900"/>
        <w:jc w:val="center"/>
      </w:pPr>
      <w:r>
        <w:rPr>
          <w:noProof/>
          <w:lang w:val="en-PH" w:eastAsia="en-PH"/>
        </w:rPr>
        <w:pict w14:anchorId="06B59A31">
          <v:shape id="Picture 3" o:spid="_x0000_i1033" type="#_x0000_t75" style="width:326.85pt;height:340.55pt;visibility:visible;mso-wrap-style:square">
            <v:imagedata r:id="rId24" o:title="IMG20170919151803"/>
          </v:shape>
        </w:pict>
      </w:r>
    </w:p>
    <w:p w14:paraId="0F1CC549" w14:textId="77777777" w:rsidR="00B372B8" w:rsidRPr="007366CC" w:rsidRDefault="00B372B8" w:rsidP="00B372B8">
      <w:pPr>
        <w:ind w:left="936"/>
      </w:pPr>
    </w:p>
    <w:p w14:paraId="5DC93FC9" w14:textId="77777777" w:rsidR="00B372B8" w:rsidRPr="007366CC" w:rsidRDefault="00B372B8" w:rsidP="00B372B8">
      <w:pPr>
        <w:tabs>
          <w:tab w:val="left" w:pos="3240"/>
          <w:tab w:val="left" w:pos="3960"/>
          <w:tab w:val="left" w:pos="4320"/>
        </w:tabs>
        <w:ind w:left="5040" w:hanging="3600"/>
      </w:pPr>
      <w:r w:rsidRPr="007366CC">
        <w:t>No. of Copies/color</w:t>
      </w:r>
      <w:r w:rsidRPr="007366CC">
        <w:tab/>
        <w:t>-</w:t>
      </w:r>
      <w:r w:rsidRPr="007366CC">
        <w:tab/>
        <w:t>2 (gray)</w:t>
      </w:r>
    </w:p>
    <w:p w14:paraId="0CA0D9B0" w14:textId="77777777" w:rsidR="00B372B8" w:rsidRPr="007366CC" w:rsidRDefault="00B372B8" w:rsidP="00B372B8">
      <w:pPr>
        <w:tabs>
          <w:tab w:val="left" w:pos="3240"/>
          <w:tab w:val="left" w:pos="3960"/>
          <w:tab w:val="left" w:pos="4320"/>
        </w:tabs>
        <w:ind w:left="5040" w:hanging="3600"/>
      </w:pPr>
    </w:p>
    <w:p w14:paraId="11CBFC59" w14:textId="77777777" w:rsidR="00B372B8" w:rsidRPr="007366CC" w:rsidRDefault="00B372B8" w:rsidP="00B372B8">
      <w:pPr>
        <w:tabs>
          <w:tab w:val="left" w:pos="900"/>
          <w:tab w:val="left" w:pos="2880"/>
          <w:tab w:val="left" w:pos="3240"/>
          <w:tab w:val="left" w:pos="3960"/>
        </w:tabs>
        <w:ind w:left="4320" w:hanging="2880"/>
        <w:jc w:val="both"/>
      </w:pPr>
      <w:r w:rsidRPr="007366CC">
        <w:t>Explanation</w:t>
      </w:r>
      <w:r w:rsidRPr="007366CC">
        <w:tab/>
      </w:r>
      <w:r w:rsidRPr="007366CC">
        <w:tab/>
      </w:r>
      <w:r w:rsidRPr="007366CC">
        <w:tab/>
        <w:t>-</w:t>
      </w:r>
      <w:r w:rsidRPr="007366CC">
        <w:tab/>
        <w:t>This is prepared to document leave of absence made by employees.</w:t>
      </w:r>
    </w:p>
    <w:p w14:paraId="599C99C7" w14:textId="77777777" w:rsidR="00B372B8" w:rsidRPr="007366CC" w:rsidRDefault="00B372B8" w:rsidP="00B372B8">
      <w:pPr>
        <w:tabs>
          <w:tab w:val="left" w:pos="900"/>
          <w:tab w:val="left" w:pos="2880"/>
          <w:tab w:val="left" w:pos="3240"/>
          <w:tab w:val="left" w:pos="3960"/>
        </w:tabs>
        <w:ind w:left="1440" w:hanging="540"/>
      </w:pPr>
    </w:p>
    <w:p w14:paraId="67C45104" w14:textId="77777777" w:rsidR="00B372B8" w:rsidRPr="007366CC" w:rsidRDefault="00B372B8" w:rsidP="00B372B8">
      <w:pPr>
        <w:tabs>
          <w:tab w:val="left" w:pos="900"/>
          <w:tab w:val="left" w:pos="2880"/>
          <w:tab w:val="left" w:pos="3240"/>
          <w:tab w:val="left" w:pos="3960"/>
        </w:tabs>
        <w:ind w:left="1440" w:hanging="540"/>
      </w:pPr>
      <w:r w:rsidRPr="007366CC">
        <w:tab/>
        <w:t>Filed by</w:t>
      </w:r>
      <w:r w:rsidRPr="007366CC">
        <w:tab/>
      </w:r>
      <w:r w:rsidRPr="007366CC">
        <w:tab/>
      </w:r>
      <w:r w:rsidRPr="007366CC">
        <w:tab/>
        <w:t>-</w:t>
      </w:r>
      <w:r w:rsidRPr="007366CC">
        <w:tab/>
        <w:t>Employee</w:t>
      </w:r>
    </w:p>
    <w:p w14:paraId="7164EB9B" w14:textId="77777777" w:rsidR="00B372B8" w:rsidRPr="007366CC" w:rsidRDefault="00B372B8" w:rsidP="00B372B8">
      <w:pPr>
        <w:tabs>
          <w:tab w:val="left" w:pos="900"/>
          <w:tab w:val="left" w:pos="2880"/>
          <w:tab w:val="left" w:pos="3240"/>
          <w:tab w:val="left" w:pos="3960"/>
        </w:tabs>
        <w:ind w:left="1440" w:hanging="540"/>
      </w:pPr>
    </w:p>
    <w:p w14:paraId="47AF7B64" w14:textId="77777777" w:rsidR="00B372B8" w:rsidRPr="007366CC" w:rsidRDefault="00B372B8" w:rsidP="00B372B8">
      <w:pPr>
        <w:tabs>
          <w:tab w:val="left" w:pos="900"/>
          <w:tab w:val="left" w:pos="1440"/>
          <w:tab w:val="left" w:pos="3600"/>
          <w:tab w:val="left" w:pos="3960"/>
        </w:tabs>
        <w:ind w:left="3600" w:hanging="2700"/>
      </w:pPr>
      <w:r w:rsidRPr="007366CC">
        <w:tab/>
        <w:t xml:space="preserve">Approved by </w:t>
      </w:r>
      <w:r w:rsidRPr="007366CC">
        <w:tab/>
      </w:r>
      <w:r w:rsidRPr="007366CC">
        <w:tab/>
        <w:t>-</w:t>
      </w:r>
      <w:r w:rsidRPr="007366CC">
        <w:tab/>
        <w:t>Concerned Department Head</w:t>
      </w:r>
    </w:p>
    <w:p w14:paraId="321D7C54" w14:textId="77777777" w:rsidR="00B372B8" w:rsidRPr="007366CC" w:rsidRDefault="00B372B8" w:rsidP="00B372B8">
      <w:pPr>
        <w:tabs>
          <w:tab w:val="left" w:pos="900"/>
          <w:tab w:val="left" w:pos="1440"/>
          <w:tab w:val="left" w:pos="3600"/>
          <w:tab w:val="left" w:pos="3960"/>
        </w:tabs>
        <w:ind w:left="3600" w:hanging="2700"/>
      </w:pPr>
    </w:p>
    <w:p w14:paraId="3037638E" w14:textId="77777777" w:rsidR="00B372B8" w:rsidRPr="007366CC" w:rsidRDefault="00B372B8" w:rsidP="00B372B8">
      <w:pPr>
        <w:tabs>
          <w:tab w:val="left" w:pos="900"/>
          <w:tab w:val="left" w:pos="1440"/>
          <w:tab w:val="left" w:pos="3600"/>
          <w:tab w:val="left" w:pos="3960"/>
        </w:tabs>
        <w:ind w:left="3600" w:hanging="2700"/>
      </w:pPr>
      <w:r w:rsidRPr="007366CC">
        <w:tab/>
        <w:t>Received/Recorded by</w:t>
      </w:r>
      <w:r w:rsidRPr="007366CC">
        <w:tab/>
        <w:t>-</w:t>
      </w:r>
      <w:r w:rsidRPr="007366CC">
        <w:tab/>
        <w:t>HR Department Representative</w:t>
      </w:r>
    </w:p>
    <w:p w14:paraId="57F30B89" w14:textId="77777777" w:rsidR="00B372B8" w:rsidRPr="007366CC" w:rsidRDefault="00B372B8" w:rsidP="00B372B8">
      <w:pPr>
        <w:tabs>
          <w:tab w:val="left" w:pos="900"/>
          <w:tab w:val="left" w:pos="1440"/>
          <w:tab w:val="left" w:pos="3600"/>
          <w:tab w:val="left" w:pos="3960"/>
        </w:tabs>
        <w:ind w:left="3600" w:hanging="2700"/>
      </w:pPr>
    </w:p>
    <w:p w14:paraId="220E7584" w14:textId="77777777" w:rsidR="00B372B8" w:rsidRPr="007366CC" w:rsidRDefault="00B372B8" w:rsidP="00B372B8">
      <w:pPr>
        <w:tabs>
          <w:tab w:val="left" w:pos="1440"/>
          <w:tab w:val="left" w:pos="3240"/>
          <w:tab w:val="left" w:pos="3420"/>
          <w:tab w:val="left" w:pos="3960"/>
          <w:tab w:val="left" w:pos="4320"/>
          <w:tab w:val="left" w:pos="4860"/>
          <w:tab w:val="left" w:pos="5220"/>
          <w:tab w:val="left" w:pos="5310"/>
        </w:tabs>
        <w:ind w:left="5310" w:hanging="4410"/>
        <w:jc w:val="both"/>
      </w:pPr>
      <w:r w:rsidRPr="007366CC">
        <w:tab/>
        <w:t xml:space="preserve">Distribution                </w:t>
      </w:r>
      <w:r w:rsidRPr="007366CC">
        <w:tab/>
        <w:t>-</w:t>
      </w:r>
      <w:r w:rsidRPr="007366CC">
        <w:tab/>
        <w:t>Copy 1: Filed per employee by HR Department</w:t>
      </w:r>
    </w:p>
    <w:p w14:paraId="1FBF0E44" w14:textId="77777777" w:rsidR="00B372B8" w:rsidRPr="007366CC" w:rsidRDefault="00B372B8" w:rsidP="00B372B8">
      <w:pPr>
        <w:tabs>
          <w:tab w:val="left" w:pos="1440"/>
          <w:tab w:val="left" w:pos="3240"/>
          <w:tab w:val="left" w:pos="3420"/>
          <w:tab w:val="left" w:pos="3960"/>
          <w:tab w:val="left" w:pos="4320"/>
          <w:tab w:val="left" w:pos="4860"/>
          <w:tab w:val="left" w:pos="5220"/>
          <w:tab w:val="left" w:pos="5310"/>
        </w:tabs>
        <w:ind w:left="5310" w:hanging="4410"/>
        <w:jc w:val="both"/>
      </w:pPr>
    </w:p>
    <w:p w14:paraId="7F92FADA" w14:textId="77777777" w:rsidR="00B372B8" w:rsidRPr="007366CC" w:rsidRDefault="00B372B8" w:rsidP="002A2C8F">
      <w:pPr>
        <w:pStyle w:val="ListParagraph"/>
        <w:numPr>
          <w:ilvl w:val="4"/>
          <w:numId w:val="3"/>
        </w:numPr>
        <w:tabs>
          <w:tab w:val="left" w:pos="1440"/>
          <w:tab w:val="left" w:pos="3240"/>
          <w:tab w:val="left" w:pos="3420"/>
          <w:tab w:val="left" w:pos="3960"/>
          <w:tab w:val="left" w:pos="4320"/>
          <w:tab w:val="left" w:pos="4860"/>
          <w:tab w:val="left" w:pos="5220"/>
          <w:tab w:val="left" w:pos="5310"/>
        </w:tabs>
        <w:ind w:firstLine="360"/>
        <w:jc w:val="both"/>
      </w:pPr>
      <w:r w:rsidRPr="007366CC">
        <w:t>Copy 2: Kept by the Employee</w:t>
      </w:r>
    </w:p>
    <w:p w14:paraId="211BC032" w14:textId="77777777" w:rsidR="00B372B8" w:rsidRPr="007366CC" w:rsidRDefault="00B372B8" w:rsidP="00334025">
      <w:pPr>
        <w:numPr>
          <w:ilvl w:val="1"/>
          <w:numId w:val="1"/>
        </w:numPr>
      </w:pPr>
      <w:r w:rsidRPr="007366CC">
        <w:lastRenderedPageBreak/>
        <w:t>Proforma for Travel Approval Form</w:t>
      </w:r>
    </w:p>
    <w:p w14:paraId="40A90C9D" w14:textId="77777777" w:rsidR="00B372B8" w:rsidRPr="007366CC" w:rsidRDefault="00B372B8" w:rsidP="00B372B8">
      <w:pPr>
        <w:ind w:left="936"/>
      </w:pPr>
    </w:p>
    <w:p w14:paraId="3055C3B2" w14:textId="408F5381" w:rsidR="00B372B8" w:rsidRPr="007366CC" w:rsidRDefault="00094457" w:rsidP="00B372B8">
      <w:pPr>
        <w:ind w:left="576"/>
        <w:jc w:val="center"/>
        <w:rPr>
          <w:u w:val="single"/>
        </w:rPr>
      </w:pPr>
      <w:r>
        <w:rPr>
          <w:noProof/>
          <w:lang w:val="en-PH" w:eastAsia="en-PH"/>
        </w:rPr>
        <w:pict w14:anchorId="66936B7C">
          <v:shape id="Picture 4" o:spid="_x0000_i1034" type="#_x0000_t75" style="width:385.6pt;height:280.5pt;visibility:visible;mso-wrap-style:square">
            <v:imagedata r:id="rId25" o:title=""/>
          </v:shape>
        </w:pict>
      </w:r>
    </w:p>
    <w:p w14:paraId="65414347" w14:textId="548CA7E3" w:rsidR="00B372B8" w:rsidRPr="007366CC" w:rsidRDefault="00B372B8" w:rsidP="00B372B8">
      <w:pPr>
        <w:ind w:left="576"/>
        <w:rPr>
          <w:u w:val="single"/>
        </w:rPr>
      </w:pPr>
    </w:p>
    <w:p w14:paraId="73A51F98" w14:textId="5DF4EED7" w:rsidR="00FB7D50" w:rsidRPr="007366CC" w:rsidRDefault="00FB7D50" w:rsidP="00FB7D50">
      <w:pPr>
        <w:tabs>
          <w:tab w:val="left" w:pos="3240"/>
          <w:tab w:val="left" w:pos="3960"/>
          <w:tab w:val="left" w:pos="4320"/>
        </w:tabs>
        <w:ind w:left="5040" w:hanging="3600"/>
      </w:pPr>
      <w:r w:rsidRPr="007366CC">
        <w:t>No. of Copies/color</w:t>
      </w:r>
      <w:r w:rsidRPr="007366CC">
        <w:tab/>
        <w:t>-</w:t>
      </w:r>
      <w:r w:rsidRPr="007366CC">
        <w:tab/>
        <w:t>2 (</w:t>
      </w:r>
      <w:r w:rsidR="00ED1805" w:rsidRPr="007366CC">
        <w:t>white</w:t>
      </w:r>
      <w:r w:rsidRPr="007366CC">
        <w:t>)</w:t>
      </w:r>
    </w:p>
    <w:p w14:paraId="20B9F572" w14:textId="77777777" w:rsidR="00FB7D50" w:rsidRPr="007366CC" w:rsidRDefault="00FB7D50" w:rsidP="00FB7D50">
      <w:pPr>
        <w:tabs>
          <w:tab w:val="left" w:pos="3240"/>
          <w:tab w:val="left" w:pos="3960"/>
          <w:tab w:val="left" w:pos="4320"/>
        </w:tabs>
        <w:ind w:left="5040" w:hanging="3600"/>
      </w:pPr>
    </w:p>
    <w:p w14:paraId="1909C732" w14:textId="21BA52E0" w:rsidR="00FB7D50" w:rsidRPr="007366CC" w:rsidRDefault="00FB7D50" w:rsidP="00FB7D50">
      <w:pPr>
        <w:tabs>
          <w:tab w:val="left" w:pos="900"/>
          <w:tab w:val="left" w:pos="2880"/>
          <w:tab w:val="left" w:pos="3240"/>
          <w:tab w:val="left" w:pos="3960"/>
        </w:tabs>
        <w:ind w:left="4320" w:hanging="2880"/>
        <w:jc w:val="both"/>
      </w:pPr>
      <w:r w:rsidRPr="007366CC">
        <w:t>Explanation</w:t>
      </w:r>
      <w:r w:rsidRPr="007366CC">
        <w:tab/>
      </w:r>
      <w:r w:rsidRPr="007366CC">
        <w:tab/>
      </w:r>
      <w:r w:rsidRPr="007366CC">
        <w:tab/>
        <w:t>-</w:t>
      </w:r>
      <w:r w:rsidRPr="007366CC">
        <w:tab/>
        <w:t xml:space="preserve">This is prepared to document </w:t>
      </w:r>
      <w:r w:rsidR="00ED1805" w:rsidRPr="007366CC">
        <w:t>the approval of official travel.</w:t>
      </w:r>
    </w:p>
    <w:p w14:paraId="272B8628" w14:textId="77777777" w:rsidR="00FB7D50" w:rsidRPr="007366CC" w:rsidRDefault="00FB7D50" w:rsidP="00FB7D50">
      <w:pPr>
        <w:tabs>
          <w:tab w:val="left" w:pos="900"/>
          <w:tab w:val="left" w:pos="2880"/>
          <w:tab w:val="left" w:pos="3240"/>
          <w:tab w:val="left" w:pos="3960"/>
        </w:tabs>
        <w:ind w:left="1440" w:hanging="540"/>
      </w:pPr>
    </w:p>
    <w:p w14:paraId="4BC680D3" w14:textId="517F646D" w:rsidR="00FB7D50" w:rsidRPr="007366CC" w:rsidRDefault="00FB7D50" w:rsidP="00FB7D50">
      <w:pPr>
        <w:tabs>
          <w:tab w:val="left" w:pos="900"/>
          <w:tab w:val="left" w:pos="2880"/>
          <w:tab w:val="left" w:pos="3240"/>
          <w:tab w:val="left" w:pos="3960"/>
        </w:tabs>
        <w:ind w:left="1440" w:hanging="540"/>
      </w:pPr>
      <w:r w:rsidRPr="007366CC">
        <w:tab/>
      </w:r>
      <w:r w:rsidR="00ED1805" w:rsidRPr="007366CC">
        <w:t>Requested by</w:t>
      </w:r>
      <w:r w:rsidRPr="007366CC">
        <w:tab/>
      </w:r>
      <w:r w:rsidRPr="007366CC">
        <w:tab/>
      </w:r>
      <w:r w:rsidRPr="007366CC">
        <w:tab/>
        <w:t>-</w:t>
      </w:r>
      <w:r w:rsidRPr="007366CC">
        <w:tab/>
        <w:t>Employee</w:t>
      </w:r>
    </w:p>
    <w:p w14:paraId="194905C2" w14:textId="77777777" w:rsidR="00FB7D50" w:rsidRPr="007366CC" w:rsidRDefault="00FB7D50" w:rsidP="00FB7D50">
      <w:pPr>
        <w:tabs>
          <w:tab w:val="left" w:pos="900"/>
          <w:tab w:val="left" w:pos="2880"/>
          <w:tab w:val="left" w:pos="3240"/>
          <w:tab w:val="left" w:pos="3960"/>
        </w:tabs>
        <w:ind w:left="1440" w:hanging="540"/>
      </w:pPr>
    </w:p>
    <w:p w14:paraId="216E948F" w14:textId="77777777" w:rsidR="00FB7D50" w:rsidRPr="007366CC" w:rsidRDefault="00FB7D50" w:rsidP="00FB7D50">
      <w:pPr>
        <w:tabs>
          <w:tab w:val="left" w:pos="900"/>
          <w:tab w:val="left" w:pos="1440"/>
          <w:tab w:val="left" w:pos="3600"/>
          <w:tab w:val="left" w:pos="3960"/>
        </w:tabs>
        <w:ind w:left="3600" w:hanging="2700"/>
      </w:pPr>
      <w:r w:rsidRPr="007366CC">
        <w:tab/>
        <w:t xml:space="preserve">Approved by </w:t>
      </w:r>
      <w:r w:rsidRPr="007366CC">
        <w:tab/>
      </w:r>
      <w:r w:rsidRPr="007366CC">
        <w:tab/>
        <w:t>-</w:t>
      </w:r>
      <w:r w:rsidRPr="007366CC">
        <w:tab/>
        <w:t>Concerned Department Head</w:t>
      </w:r>
    </w:p>
    <w:p w14:paraId="2A45E474" w14:textId="77777777" w:rsidR="00FB7D50" w:rsidRPr="007366CC" w:rsidRDefault="00FB7D50" w:rsidP="00FB7D50">
      <w:pPr>
        <w:tabs>
          <w:tab w:val="left" w:pos="900"/>
          <w:tab w:val="left" w:pos="1440"/>
          <w:tab w:val="left" w:pos="3600"/>
          <w:tab w:val="left" w:pos="3960"/>
        </w:tabs>
        <w:ind w:left="3600" w:hanging="2700"/>
      </w:pPr>
    </w:p>
    <w:p w14:paraId="4EBECC18" w14:textId="06745671" w:rsidR="00FB7D50" w:rsidRPr="007366CC" w:rsidRDefault="00FB7D50" w:rsidP="007A4FEE">
      <w:pPr>
        <w:tabs>
          <w:tab w:val="left" w:pos="900"/>
          <w:tab w:val="left" w:pos="1440"/>
          <w:tab w:val="left" w:pos="3600"/>
          <w:tab w:val="left" w:pos="3960"/>
        </w:tabs>
        <w:ind w:left="3600" w:hanging="2700"/>
      </w:pPr>
      <w:r w:rsidRPr="007366CC">
        <w:tab/>
        <w:t xml:space="preserve">Distribution               </w:t>
      </w:r>
      <w:r w:rsidR="007A4FEE" w:rsidRPr="007366CC">
        <w:tab/>
      </w:r>
      <w:r w:rsidRPr="007366CC">
        <w:t xml:space="preserve"> </w:t>
      </w:r>
      <w:r w:rsidRPr="007366CC">
        <w:tab/>
        <w:t>-</w:t>
      </w:r>
      <w:r w:rsidRPr="007366CC">
        <w:tab/>
        <w:t>Copy 1: HR Department</w:t>
      </w:r>
    </w:p>
    <w:p w14:paraId="08A887E5" w14:textId="77777777" w:rsidR="00FB7D50" w:rsidRPr="007366CC" w:rsidRDefault="00FB7D50" w:rsidP="00FB7D50">
      <w:pPr>
        <w:tabs>
          <w:tab w:val="left" w:pos="1440"/>
          <w:tab w:val="left" w:pos="3240"/>
          <w:tab w:val="left" w:pos="3420"/>
          <w:tab w:val="left" w:pos="3960"/>
          <w:tab w:val="left" w:pos="4320"/>
          <w:tab w:val="left" w:pos="4860"/>
          <w:tab w:val="left" w:pos="5220"/>
          <w:tab w:val="left" w:pos="5310"/>
        </w:tabs>
        <w:ind w:left="5310" w:hanging="4410"/>
        <w:jc w:val="both"/>
      </w:pPr>
    </w:p>
    <w:p w14:paraId="44720122" w14:textId="77777777" w:rsidR="00FB7D50" w:rsidRPr="007366CC" w:rsidRDefault="00FB7D50" w:rsidP="002A2C8F">
      <w:pPr>
        <w:pStyle w:val="ListParagraph"/>
        <w:numPr>
          <w:ilvl w:val="4"/>
          <w:numId w:val="3"/>
        </w:numPr>
        <w:tabs>
          <w:tab w:val="left" w:pos="1440"/>
          <w:tab w:val="left" w:pos="3240"/>
          <w:tab w:val="left" w:pos="3420"/>
          <w:tab w:val="left" w:pos="3960"/>
          <w:tab w:val="left" w:pos="4320"/>
          <w:tab w:val="left" w:pos="4860"/>
          <w:tab w:val="left" w:pos="5220"/>
          <w:tab w:val="left" w:pos="5310"/>
        </w:tabs>
        <w:ind w:firstLine="360"/>
        <w:jc w:val="both"/>
      </w:pPr>
      <w:r w:rsidRPr="007366CC">
        <w:t>Copy 2: Kept by the Employee</w:t>
      </w:r>
    </w:p>
    <w:p w14:paraId="1C296E6E" w14:textId="77777777" w:rsidR="00B372B8" w:rsidRPr="007366CC" w:rsidRDefault="00B372B8" w:rsidP="00B372B8">
      <w:pPr>
        <w:ind w:left="576"/>
        <w:rPr>
          <w:u w:val="single"/>
        </w:rPr>
      </w:pPr>
    </w:p>
    <w:p w14:paraId="7C7E3026" w14:textId="77777777" w:rsidR="00B372B8" w:rsidRPr="007366CC" w:rsidRDefault="00B372B8" w:rsidP="00B372B8">
      <w:pPr>
        <w:ind w:left="576"/>
        <w:rPr>
          <w:u w:val="single"/>
        </w:rPr>
      </w:pPr>
    </w:p>
    <w:p w14:paraId="100A18DE" w14:textId="77777777" w:rsidR="00B372B8" w:rsidRPr="007366CC" w:rsidRDefault="00B372B8" w:rsidP="00334025">
      <w:pPr>
        <w:numPr>
          <w:ilvl w:val="0"/>
          <w:numId w:val="1"/>
        </w:numPr>
        <w:rPr>
          <w:u w:val="single"/>
        </w:rPr>
      </w:pPr>
      <w:r w:rsidRPr="007366CC">
        <w:rPr>
          <w:u w:val="single"/>
        </w:rPr>
        <w:t>EFFECTIVITY</w:t>
      </w:r>
    </w:p>
    <w:p w14:paraId="6E68C840" w14:textId="77777777" w:rsidR="00B372B8" w:rsidRPr="007366CC" w:rsidRDefault="00B372B8" w:rsidP="00B372B8"/>
    <w:p w14:paraId="4A0193C9" w14:textId="1544A208" w:rsidR="00B372B8" w:rsidRPr="007366CC" w:rsidRDefault="00B372B8" w:rsidP="00C35CB6">
      <w:pPr>
        <w:ind w:left="540"/>
        <w:jc w:val="both"/>
        <w:rPr>
          <w:lang w:val="en-PH"/>
        </w:rPr>
      </w:pPr>
      <w:r w:rsidRPr="007366CC">
        <w:t>This Policies and Procedures Manual shall take effect upon approval and shall supersede any memorandum/SOP inconsistent with this Policies and Procedures Manual. Any changes to the manual shall comply with the policies and procedures indicated in the proce</w:t>
      </w:r>
      <w:r w:rsidR="00094457">
        <w:t>ss title</w:t>
      </w:r>
      <w:bookmarkStart w:id="4" w:name="_GoBack"/>
      <w:bookmarkEnd w:id="4"/>
      <w:r w:rsidRPr="007366CC">
        <w:t xml:space="preserve"> </w:t>
      </w:r>
      <w:r w:rsidR="00B84B50" w:rsidRPr="00B84B50">
        <w:rPr>
          <w:i/>
        </w:rPr>
        <w:t>“</w:t>
      </w:r>
      <w:r w:rsidRPr="00B84B50">
        <w:rPr>
          <w:i/>
        </w:rPr>
        <w:t>Amendment of Manual</w:t>
      </w:r>
      <w:r w:rsidR="00B84B50" w:rsidRPr="00B84B50">
        <w:rPr>
          <w:i/>
        </w:rPr>
        <w:t>”</w:t>
      </w:r>
      <w:r w:rsidRPr="00B84B50">
        <w:rPr>
          <w:i/>
        </w:rPr>
        <w:t>.</w:t>
      </w:r>
    </w:p>
    <w:p w14:paraId="57957589" w14:textId="1430919A" w:rsidR="00C35CB6" w:rsidRPr="007366CC" w:rsidRDefault="00C35CB6" w:rsidP="00C35CB6">
      <w:pPr>
        <w:ind w:left="540"/>
        <w:jc w:val="both"/>
      </w:pPr>
    </w:p>
    <w:p w14:paraId="264E73D3" w14:textId="7EB59879" w:rsidR="007E313B" w:rsidRPr="007366CC" w:rsidRDefault="007E313B" w:rsidP="00C35CB6">
      <w:pPr>
        <w:ind w:left="540"/>
        <w:jc w:val="both"/>
      </w:pPr>
    </w:p>
    <w:p w14:paraId="17A752E5" w14:textId="6E1842C1" w:rsidR="007E313B" w:rsidRPr="007366CC" w:rsidRDefault="007E313B" w:rsidP="00C35CB6">
      <w:pPr>
        <w:ind w:left="540"/>
        <w:jc w:val="both"/>
      </w:pPr>
    </w:p>
    <w:p w14:paraId="33C5C965" w14:textId="3D6CF27F" w:rsidR="007E313B" w:rsidRPr="007366CC" w:rsidRDefault="007E313B" w:rsidP="00C35CB6">
      <w:pPr>
        <w:ind w:left="540"/>
        <w:jc w:val="both"/>
      </w:pPr>
    </w:p>
    <w:p w14:paraId="179FBCFE" w14:textId="73CD5172" w:rsidR="007E313B" w:rsidRPr="007366CC" w:rsidRDefault="007E313B" w:rsidP="00C35CB6">
      <w:pPr>
        <w:ind w:left="540"/>
        <w:jc w:val="both"/>
      </w:pPr>
    </w:p>
    <w:p w14:paraId="26BA761B" w14:textId="3C5723E2" w:rsidR="007E313B" w:rsidRPr="007366CC" w:rsidRDefault="007E313B" w:rsidP="00C35CB6">
      <w:pPr>
        <w:ind w:left="540"/>
        <w:jc w:val="both"/>
      </w:pPr>
    </w:p>
    <w:p w14:paraId="76085C48" w14:textId="53C4D951" w:rsidR="007E313B" w:rsidRPr="007366CC" w:rsidRDefault="007E313B" w:rsidP="00C35CB6">
      <w:pPr>
        <w:ind w:left="540"/>
        <w:jc w:val="both"/>
      </w:pPr>
    </w:p>
    <w:p w14:paraId="41D1D3FD" w14:textId="24B0F225" w:rsidR="007E313B" w:rsidRPr="007366CC" w:rsidRDefault="007E313B" w:rsidP="00C35CB6">
      <w:pPr>
        <w:ind w:left="540"/>
        <w:jc w:val="both"/>
      </w:pPr>
    </w:p>
    <w:p w14:paraId="33463761" w14:textId="75DB0EBE" w:rsidR="007E313B" w:rsidRPr="007366CC" w:rsidRDefault="007E313B" w:rsidP="00C35CB6">
      <w:pPr>
        <w:ind w:left="540"/>
        <w:jc w:val="both"/>
      </w:pPr>
    </w:p>
    <w:p w14:paraId="6FD18D93" w14:textId="5F26CB17" w:rsidR="007E313B" w:rsidRPr="007366CC" w:rsidRDefault="007E313B" w:rsidP="00C35CB6">
      <w:pPr>
        <w:ind w:left="540"/>
        <w:jc w:val="both"/>
      </w:pPr>
    </w:p>
    <w:p w14:paraId="6E4A16BB" w14:textId="61DE46C3" w:rsidR="007E313B" w:rsidRPr="007366CC" w:rsidRDefault="007E313B" w:rsidP="00C35CB6">
      <w:pPr>
        <w:ind w:left="540"/>
        <w:jc w:val="both"/>
      </w:pPr>
    </w:p>
    <w:p w14:paraId="274D90CA" w14:textId="3661EDC7" w:rsidR="007E313B" w:rsidRPr="007366CC" w:rsidRDefault="007E313B" w:rsidP="00C35CB6">
      <w:pPr>
        <w:ind w:left="540"/>
        <w:jc w:val="both"/>
      </w:pPr>
    </w:p>
    <w:p w14:paraId="65EBCB0D" w14:textId="5BD40EAB" w:rsidR="007E313B" w:rsidRPr="007366CC" w:rsidRDefault="007E313B" w:rsidP="00C35CB6">
      <w:pPr>
        <w:ind w:left="540"/>
        <w:jc w:val="both"/>
      </w:pPr>
    </w:p>
    <w:p w14:paraId="71439773" w14:textId="70427416" w:rsidR="007E313B" w:rsidRPr="007366CC" w:rsidRDefault="007E313B" w:rsidP="00C35CB6">
      <w:pPr>
        <w:ind w:left="540"/>
        <w:jc w:val="both"/>
      </w:pPr>
    </w:p>
    <w:p w14:paraId="406C5A2A" w14:textId="2D079D01" w:rsidR="007E313B" w:rsidRPr="007366CC" w:rsidRDefault="007E313B" w:rsidP="00C35CB6">
      <w:pPr>
        <w:ind w:left="540"/>
        <w:jc w:val="both"/>
      </w:pPr>
    </w:p>
    <w:p w14:paraId="181EF0C7" w14:textId="7EC26717" w:rsidR="007E313B" w:rsidRPr="007366CC" w:rsidRDefault="007E313B" w:rsidP="00C35CB6">
      <w:pPr>
        <w:ind w:left="540"/>
        <w:jc w:val="both"/>
      </w:pPr>
    </w:p>
    <w:p w14:paraId="02F9DCF6" w14:textId="2F4CD5AC" w:rsidR="007E313B" w:rsidRPr="007366CC" w:rsidRDefault="007E313B" w:rsidP="00C35CB6">
      <w:pPr>
        <w:ind w:left="540"/>
        <w:jc w:val="both"/>
      </w:pPr>
    </w:p>
    <w:p w14:paraId="236BDB25" w14:textId="53271436" w:rsidR="007E313B" w:rsidRPr="007366CC" w:rsidRDefault="007E313B" w:rsidP="007E313B">
      <w:pPr>
        <w:jc w:val="center"/>
        <w:rPr>
          <w:b/>
          <w:sz w:val="100"/>
        </w:rPr>
      </w:pPr>
      <w:r w:rsidRPr="007366CC">
        <w:rPr>
          <w:b/>
          <w:sz w:val="100"/>
        </w:rPr>
        <w:t>ANNEXES</w:t>
      </w:r>
    </w:p>
    <w:p w14:paraId="1BCAEE00" w14:textId="54D34671" w:rsidR="00C35CB6" w:rsidRPr="007366CC" w:rsidRDefault="00C35CB6" w:rsidP="00C35CB6">
      <w:pPr>
        <w:jc w:val="center"/>
      </w:pPr>
      <w:r w:rsidRPr="007366CC">
        <w:br w:type="column"/>
      </w:r>
      <w:r w:rsidRPr="007366CC">
        <w:lastRenderedPageBreak/>
        <w:t>ANNEX A</w:t>
      </w:r>
    </w:p>
    <w:p w14:paraId="531938AF" w14:textId="77777777" w:rsidR="00C35CB6" w:rsidRPr="007366CC" w:rsidRDefault="00C35CB6" w:rsidP="00C35CB6">
      <w:pPr>
        <w:jc w:val="center"/>
        <w:rPr>
          <w:b/>
        </w:rPr>
      </w:pPr>
    </w:p>
    <w:p w14:paraId="09A084BE" w14:textId="77777777" w:rsidR="00C35CB6" w:rsidRPr="007366CC" w:rsidRDefault="00C35CB6" w:rsidP="00C35CB6">
      <w:pPr>
        <w:jc w:val="center"/>
        <w:rPr>
          <w:lang w:val="en-PH"/>
        </w:rPr>
      </w:pPr>
      <w:r w:rsidRPr="007366CC">
        <w:rPr>
          <w:lang w:val="en-PH"/>
        </w:rPr>
        <w:t>REPUBLIC ACT NO. 8972</w:t>
      </w:r>
    </w:p>
    <w:p w14:paraId="6E112777" w14:textId="77777777" w:rsidR="00C35CB6" w:rsidRPr="007366CC" w:rsidRDefault="00C35CB6" w:rsidP="00C35CB6">
      <w:pPr>
        <w:jc w:val="both"/>
        <w:rPr>
          <w:lang w:val="en-PH"/>
        </w:rPr>
      </w:pPr>
    </w:p>
    <w:p w14:paraId="2323F426" w14:textId="77777777" w:rsidR="00C35CB6" w:rsidRPr="007366CC" w:rsidRDefault="00C35CB6" w:rsidP="00C35CB6">
      <w:pPr>
        <w:jc w:val="center"/>
        <w:rPr>
          <w:lang w:val="en-PH"/>
        </w:rPr>
      </w:pPr>
      <w:r w:rsidRPr="007366CC">
        <w:rPr>
          <w:lang w:val="en-PH"/>
        </w:rPr>
        <w:t>“THE SOLO PARENTS' WELFARE ACT OF 2000”</w:t>
      </w:r>
    </w:p>
    <w:p w14:paraId="355A0948" w14:textId="77777777" w:rsidR="00C35CB6" w:rsidRPr="007366CC" w:rsidRDefault="00C35CB6" w:rsidP="00C35CB6">
      <w:pPr>
        <w:jc w:val="both"/>
        <w:rPr>
          <w:lang w:val="en-PH"/>
        </w:rPr>
      </w:pPr>
    </w:p>
    <w:p w14:paraId="5A22E0D4" w14:textId="77777777" w:rsidR="00C35CB6" w:rsidRPr="007366CC" w:rsidRDefault="00C35CB6" w:rsidP="00C35CB6">
      <w:pPr>
        <w:jc w:val="both"/>
        <w:rPr>
          <w:lang w:val="en-PH"/>
        </w:rPr>
      </w:pPr>
      <w:r w:rsidRPr="007366CC">
        <w:rPr>
          <w:lang w:val="en-PH"/>
        </w:rPr>
        <w:t>AN ACT PROVIDING FOR BENEFITS AND PRIVILEGES TO SOLO PARENTS AND THEIR CHILDREN, APPROPRIATING FUNDS THEREFOR AND FOR OTHER PURPOSES.</w:t>
      </w:r>
    </w:p>
    <w:p w14:paraId="0717FE69" w14:textId="77777777" w:rsidR="00C35CB6" w:rsidRPr="007366CC" w:rsidRDefault="00C35CB6" w:rsidP="00C35CB6">
      <w:pPr>
        <w:jc w:val="both"/>
        <w:rPr>
          <w:lang w:val="en-PH"/>
        </w:rPr>
      </w:pPr>
    </w:p>
    <w:p w14:paraId="3E87AA02" w14:textId="77777777" w:rsidR="00C35CB6" w:rsidRPr="007366CC" w:rsidRDefault="00C35CB6" w:rsidP="00C35CB6">
      <w:pPr>
        <w:jc w:val="both"/>
        <w:rPr>
          <w:lang w:val="en-PH"/>
        </w:rPr>
      </w:pPr>
      <w:r w:rsidRPr="007366CC">
        <w:rPr>
          <w:lang w:val="en-PH"/>
        </w:rPr>
        <w:t xml:space="preserve">Sec. 1. Title. - This Act shall be known as the "Solo Parents' Welfare Act of 2000." </w:t>
      </w:r>
    </w:p>
    <w:p w14:paraId="7591DA7A" w14:textId="77777777" w:rsidR="00C35CB6" w:rsidRPr="007366CC" w:rsidRDefault="00C35CB6" w:rsidP="00C35CB6">
      <w:pPr>
        <w:jc w:val="both"/>
        <w:rPr>
          <w:lang w:val="en-PH"/>
        </w:rPr>
      </w:pPr>
    </w:p>
    <w:p w14:paraId="77776CA8" w14:textId="77777777" w:rsidR="00C35CB6" w:rsidRPr="007366CC" w:rsidRDefault="00C35CB6" w:rsidP="00C35CB6">
      <w:pPr>
        <w:jc w:val="both"/>
        <w:rPr>
          <w:lang w:val="en-PH"/>
        </w:rPr>
      </w:pPr>
      <w:r w:rsidRPr="007366CC">
        <w:rPr>
          <w:lang w:val="en-PH"/>
        </w:rPr>
        <w:t>Sec. 2. Declaration of Policy. - It is the policy of the State to promote the family as the foundation of the nation, strengthen its solidarity and ensure its total development. Towards this end, it shall develop a comprehensive program of services for solo parents and their children to be carried out by the Department of Social Welfare and Development (DSWD), the Department of Health (DOH), the Department of Education, Culture and Sports (DECS), the Department of the Interior and Local Government (DILG), the Commission on Higher Education (CHED), the Technical Education and Skills Development Authority (TESDA), the National Housing Authority (NHA), the Department of Labor and Employment (DOLE) and other related government and nongovernment agencies.</w:t>
      </w:r>
    </w:p>
    <w:p w14:paraId="3B90706D" w14:textId="77777777" w:rsidR="00C35CB6" w:rsidRPr="007366CC" w:rsidRDefault="00C35CB6" w:rsidP="00C35CB6">
      <w:pPr>
        <w:jc w:val="both"/>
        <w:rPr>
          <w:lang w:val="en-PH"/>
        </w:rPr>
      </w:pPr>
    </w:p>
    <w:p w14:paraId="2F35E821" w14:textId="77777777" w:rsidR="00C35CB6" w:rsidRPr="007366CC" w:rsidRDefault="00C35CB6" w:rsidP="00C35CB6">
      <w:pPr>
        <w:jc w:val="both"/>
        <w:rPr>
          <w:lang w:val="en-PH"/>
        </w:rPr>
      </w:pPr>
      <w:r w:rsidRPr="007366CC">
        <w:rPr>
          <w:lang w:val="en-PH"/>
        </w:rPr>
        <w:t>Sec. 3. Definition of Terms. - Whenever used in this Act, the following terms shall mean as follows:</w:t>
      </w:r>
    </w:p>
    <w:p w14:paraId="42170E5C" w14:textId="77777777" w:rsidR="00C35CB6" w:rsidRPr="007366CC" w:rsidRDefault="00C35CB6" w:rsidP="00C35CB6">
      <w:pPr>
        <w:jc w:val="both"/>
        <w:rPr>
          <w:lang w:val="en-PH"/>
        </w:rPr>
      </w:pPr>
    </w:p>
    <w:p w14:paraId="098EA722" w14:textId="77777777" w:rsidR="00C35CB6" w:rsidRPr="007366CC" w:rsidRDefault="00C35CB6" w:rsidP="00C35CB6">
      <w:pPr>
        <w:jc w:val="both"/>
        <w:rPr>
          <w:lang w:val="en-PH"/>
        </w:rPr>
      </w:pPr>
      <w:r w:rsidRPr="007366CC">
        <w:rPr>
          <w:lang w:val="en-PH"/>
        </w:rPr>
        <w:t>(a) "Solo parent" - any individual who falls under any of the following categories:</w:t>
      </w:r>
    </w:p>
    <w:p w14:paraId="40AE704F" w14:textId="77777777" w:rsidR="00C35CB6" w:rsidRPr="007366CC" w:rsidRDefault="00C35CB6" w:rsidP="00C35CB6">
      <w:pPr>
        <w:jc w:val="both"/>
        <w:rPr>
          <w:lang w:val="en-PH"/>
        </w:rPr>
      </w:pPr>
    </w:p>
    <w:p w14:paraId="7F175FEF" w14:textId="77777777" w:rsidR="00C35CB6" w:rsidRPr="007366CC" w:rsidRDefault="00C35CB6" w:rsidP="00C35CB6">
      <w:pPr>
        <w:jc w:val="both"/>
        <w:rPr>
          <w:lang w:val="en-PH"/>
        </w:rPr>
      </w:pPr>
      <w:r w:rsidRPr="007366CC">
        <w:rPr>
          <w:lang w:val="en-PH"/>
        </w:rPr>
        <w:t>(1) A woman who gives birth as a result of rape and other crimes against chastity even without a final conviction of the offender: Provided, That the mother keeps and raises the child;</w:t>
      </w:r>
    </w:p>
    <w:p w14:paraId="3EC860D7" w14:textId="77777777" w:rsidR="00C35CB6" w:rsidRPr="007366CC" w:rsidRDefault="00C35CB6" w:rsidP="00C35CB6">
      <w:pPr>
        <w:jc w:val="both"/>
        <w:rPr>
          <w:lang w:val="en-PH"/>
        </w:rPr>
      </w:pPr>
    </w:p>
    <w:p w14:paraId="2837EC40" w14:textId="77777777" w:rsidR="00C35CB6" w:rsidRPr="007366CC" w:rsidRDefault="00C35CB6" w:rsidP="00C35CB6">
      <w:pPr>
        <w:jc w:val="both"/>
        <w:rPr>
          <w:lang w:val="en-PH"/>
        </w:rPr>
      </w:pPr>
      <w:r w:rsidRPr="007366CC">
        <w:rPr>
          <w:lang w:val="en-PH"/>
        </w:rPr>
        <w:t>(2) Parent left solo or alone with the responsibility of parenthood due to death of spouse;</w:t>
      </w:r>
    </w:p>
    <w:p w14:paraId="046F2C6B" w14:textId="77777777" w:rsidR="00C35CB6" w:rsidRPr="007366CC" w:rsidRDefault="00C35CB6" w:rsidP="00C35CB6">
      <w:pPr>
        <w:jc w:val="both"/>
        <w:rPr>
          <w:lang w:val="en-PH"/>
        </w:rPr>
      </w:pPr>
    </w:p>
    <w:p w14:paraId="3807BE31" w14:textId="77777777" w:rsidR="00C35CB6" w:rsidRPr="007366CC" w:rsidRDefault="00C35CB6" w:rsidP="00C35CB6">
      <w:pPr>
        <w:jc w:val="both"/>
        <w:rPr>
          <w:lang w:val="en-PH"/>
        </w:rPr>
      </w:pPr>
      <w:r w:rsidRPr="007366CC">
        <w:rPr>
          <w:lang w:val="en-PH"/>
        </w:rPr>
        <w:t>(3) Parent left solo or alone with the responsibility of parenthood while the</w:t>
      </w:r>
    </w:p>
    <w:p w14:paraId="1C1835EB" w14:textId="77777777" w:rsidR="00C35CB6" w:rsidRPr="007366CC" w:rsidRDefault="00C35CB6" w:rsidP="00C35CB6">
      <w:pPr>
        <w:jc w:val="both"/>
        <w:rPr>
          <w:lang w:val="en-PH"/>
        </w:rPr>
      </w:pPr>
      <w:r w:rsidRPr="007366CC">
        <w:rPr>
          <w:lang w:val="en-PH"/>
        </w:rPr>
        <w:t>spouse is detained or is serving sentence for a criminal conviction for at least one</w:t>
      </w:r>
    </w:p>
    <w:p w14:paraId="67D94339" w14:textId="77777777" w:rsidR="00C35CB6" w:rsidRPr="007366CC" w:rsidRDefault="00C35CB6" w:rsidP="00C35CB6">
      <w:pPr>
        <w:jc w:val="both"/>
        <w:rPr>
          <w:lang w:val="en-PH"/>
        </w:rPr>
      </w:pPr>
      <w:r w:rsidRPr="007366CC">
        <w:rPr>
          <w:lang w:val="en-PH"/>
        </w:rPr>
        <w:t>(1) year;</w:t>
      </w:r>
    </w:p>
    <w:p w14:paraId="14F4CD28" w14:textId="77777777" w:rsidR="00C35CB6" w:rsidRPr="007366CC" w:rsidRDefault="00C35CB6" w:rsidP="00C35CB6">
      <w:pPr>
        <w:jc w:val="both"/>
        <w:rPr>
          <w:lang w:val="en-PH"/>
        </w:rPr>
      </w:pPr>
    </w:p>
    <w:p w14:paraId="0E6F3D25" w14:textId="77777777" w:rsidR="00C35CB6" w:rsidRPr="007366CC" w:rsidRDefault="00C35CB6" w:rsidP="00C35CB6">
      <w:pPr>
        <w:jc w:val="both"/>
        <w:rPr>
          <w:lang w:val="en-PH"/>
        </w:rPr>
      </w:pPr>
      <w:r w:rsidRPr="007366CC">
        <w:rPr>
          <w:lang w:val="en-PH"/>
        </w:rPr>
        <w:t>(4) Parent left solo or alone with the responsibility of parenthood due to physical and/or mental incapacity of spouse as certified by a public medical practitioner;</w:t>
      </w:r>
    </w:p>
    <w:p w14:paraId="5C895E1A" w14:textId="77777777" w:rsidR="00C35CB6" w:rsidRPr="007366CC" w:rsidRDefault="00C35CB6" w:rsidP="00C35CB6">
      <w:pPr>
        <w:jc w:val="both"/>
        <w:rPr>
          <w:lang w:val="en-PH"/>
        </w:rPr>
      </w:pPr>
    </w:p>
    <w:p w14:paraId="1CEBE4FD" w14:textId="77777777" w:rsidR="00C35CB6" w:rsidRPr="007366CC" w:rsidRDefault="00C35CB6" w:rsidP="00C35CB6">
      <w:pPr>
        <w:jc w:val="both"/>
        <w:rPr>
          <w:lang w:val="en-PH"/>
        </w:rPr>
      </w:pPr>
      <w:r w:rsidRPr="007366CC">
        <w:rPr>
          <w:lang w:val="en-PH"/>
        </w:rPr>
        <w:t>(5) Parent left solo or alone with the responsibility of parenthood due to legal separation or de facto separation from spouse for at least one (1) year, as long as he/she is entrusted with the custody of the children;</w:t>
      </w:r>
    </w:p>
    <w:p w14:paraId="20BC73B6" w14:textId="77777777" w:rsidR="00C35CB6" w:rsidRPr="007366CC" w:rsidRDefault="00C35CB6" w:rsidP="00C35CB6">
      <w:pPr>
        <w:jc w:val="both"/>
        <w:rPr>
          <w:lang w:val="en-PH"/>
        </w:rPr>
      </w:pPr>
    </w:p>
    <w:p w14:paraId="78AFD0A0" w14:textId="77777777" w:rsidR="00C35CB6" w:rsidRPr="007366CC" w:rsidRDefault="00C35CB6" w:rsidP="00C35CB6">
      <w:pPr>
        <w:jc w:val="both"/>
        <w:rPr>
          <w:lang w:val="en-PH"/>
        </w:rPr>
      </w:pPr>
      <w:r w:rsidRPr="007366CC">
        <w:rPr>
          <w:lang w:val="en-PH"/>
        </w:rPr>
        <w:lastRenderedPageBreak/>
        <w:t xml:space="preserve">(6) Parent left solo or alone with the responsibility of parenthood due to declaration of nullity or annulment of marriage as decreed by a court or by a church as long as he/she is entrusted with the custody of the children; </w:t>
      </w:r>
    </w:p>
    <w:p w14:paraId="0BE37D38" w14:textId="77777777" w:rsidR="00C35CB6" w:rsidRPr="007366CC" w:rsidRDefault="00C35CB6" w:rsidP="00C35CB6">
      <w:pPr>
        <w:jc w:val="both"/>
        <w:rPr>
          <w:lang w:val="en-PH"/>
        </w:rPr>
      </w:pPr>
      <w:r w:rsidRPr="007366CC">
        <w:rPr>
          <w:lang w:val="en-PH"/>
        </w:rPr>
        <w:t>(7) Parent left solo or alone with the responsibility of parenthood due to abandonment of spouse for at least one (1) year;</w:t>
      </w:r>
    </w:p>
    <w:p w14:paraId="314780D2" w14:textId="77777777" w:rsidR="00C35CB6" w:rsidRPr="007366CC" w:rsidRDefault="00C35CB6" w:rsidP="00C35CB6">
      <w:pPr>
        <w:jc w:val="both"/>
        <w:rPr>
          <w:lang w:val="en-PH"/>
        </w:rPr>
      </w:pPr>
    </w:p>
    <w:p w14:paraId="1F25C9F7" w14:textId="77777777" w:rsidR="00C35CB6" w:rsidRPr="007366CC" w:rsidRDefault="00C35CB6" w:rsidP="00C35CB6">
      <w:pPr>
        <w:jc w:val="both"/>
        <w:rPr>
          <w:lang w:val="en-PH"/>
        </w:rPr>
      </w:pPr>
      <w:r w:rsidRPr="007366CC">
        <w:rPr>
          <w:lang w:val="en-PH"/>
        </w:rPr>
        <w:t>(8) Unmarried mother/father who has preferred to keep and rear her/his child/children instead of having others care for them or give them up to a welfare institution;</w:t>
      </w:r>
    </w:p>
    <w:p w14:paraId="07C1BBC3" w14:textId="77777777" w:rsidR="00C35CB6" w:rsidRPr="007366CC" w:rsidRDefault="00C35CB6" w:rsidP="00C35CB6">
      <w:pPr>
        <w:jc w:val="both"/>
        <w:rPr>
          <w:lang w:val="en-PH"/>
        </w:rPr>
      </w:pPr>
    </w:p>
    <w:p w14:paraId="2E4CCFB4" w14:textId="77777777" w:rsidR="00C35CB6" w:rsidRPr="007366CC" w:rsidRDefault="00C35CB6" w:rsidP="00C35CB6">
      <w:pPr>
        <w:jc w:val="both"/>
        <w:rPr>
          <w:lang w:val="en-PH"/>
        </w:rPr>
      </w:pPr>
      <w:r w:rsidRPr="007366CC">
        <w:rPr>
          <w:lang w:val="en-PH"/>
        </w:rPr>
        <w:t>(9) Any other person who solely provides parental care and support to a child or children;</w:t>
      </w:r>
    </w:p>
    <w:p w14:paraId="53C8F824" w14:textId="77777777" w:rsidR="00C35CB6" w:rsidRPr="007366CC" w:rsidRDefault="00C35CB6" w:rsidP="00C35CB6">
      <w:pPr>
        <w:jc w:val="both"/>
        <w:rPr>
          <w:lang w:val="en-PH"/>
        </w:rPr>
      </w:pPr>
    </w:p>
    <w:p w14:paraId="5FE46F6B" w14:textId="77777777" w:rsidR="00C35CB6" w:rsidRPr="007366CC" w:rsidRDefault="00C35CB6" w:rsidP="00C35CB6">
      <w:pPr>
        <w:jc w:val="both"/>
        <w:rPr>
          <w:lang w:val="en-PH"/>
        </w:rPr>
      </w:pPr>
      <w:r w:rsidRPr="007366CC">
        <w:rPr>
          <w:lang w:val="en-PH"/>
        </w:rPr>
        <w:t>(10) Any family member who assumes the responsibility of head of family as a result of the death, abandonment, disappearance or prolonged absence of the parents or solo parent.</w:t>
      </w:r>
    </w:p>
    <w:p w14:paraId="59933CC1" w14:textId="77777777" w:rsidR="00C35CB6" w:rsidRPr="007366CC" w:rsidRDefault="00C35CB6" w:rsidP="00C35CB6">
      <w:pPr>
        <w:jc w:val="both"/>
        <w:rPr>
          <w:lang w:val="en-PH"/>
        </w:rPr>
      </w:pPr>
    </w:p>
    <w:p w14:paraId="008E8CA3" w14:textId="77777777" w:rsidR="00C35CB6" w:rsidRPr="007366CC" w:rsidRDefault="00C35CB6" w:rsidP="00C35CB6">
      <w:pPr>
        <w:jc w:val="both"/>
        <w:rPr>
          <w:lang w:val="en-PH"/>
        </w:rPr>
      </w:pPr>
      <w:r w:rsidRPr="007366CC">
        <w:rPr>
          <w:lang w:val="en-PH"/>
        </w:rPr>
        <w:t>A change in the status or circumstance of the parent claiming benefits under this Act, such that he/she is no longer left alone with the responsibility of parenthood, shall terminate his/her eligibility for these benefits.</w:t>
      </w:r>
    </w:p>
    <w:p w14:paraId="77B5F87E" w14:textId="77777777" w:rsidR="00C35CB6" w:rsidRPr="007366CC" w:rsidRDefault="00C35CB6" w:rsidP="00C35CB6">
      <w:pPr>
        <w:jc w:val="both"/>
        <w:rPr>
          <w:lang w:val="en-PH"/>
        </w:rPr>
      </w:pPr>
    </w:p>
    <w:p w14:paraId="1B0AEB38" w14:textId="77777777" w:rsidR="00C35CB6" w:rsidRPr="007366CC" w:rsidRDefault="00C35CB6" w:rsidP="00C35CB6">
      <w:pPr>
        <w:jc w:val="both"/>
        <w:rPr>
          <w:lang w:val="en-PH"/>
        </w:rPr>
      </w:pPr>
      <w:r w:rsidRPr="007366CC">
        <w:rPr>
          <w:lang w:val="en-PH"/>
        </w:rPr>
        <w:t>(b) "Children" - refer to those living with and dependent upon the solo parent for support who are unmarried, unemployed and not more than eighteen (18) years of age, or even over eighteen (18) years but are incapable of self-support because of mental and/or physical defect/disability.chan robles virtual law library</w:t>
      </w:r>
    </w:p>
    <w:p w14:paraId="0CEE8283" w14:textId="77777777" w:rsidR="00C35CB6" w:rsidRPr="007366CC" w:rsidRDefault="00C35CB6" w:rsidP="00C35CB6">
      <w:pPr>
        <w:jc w:val="both"/>
        <w:rPr>
          <w:lang w:val="en-PH"/>
        </w:rPr>
      </w:pPr>
    </w:p>
    <w:p w14:paraId="351193C9" w14:textId="77777777" w:rsidR="00C35CB6" w:rsidRPr="007366CC" w:rsidRDefault="00C35CB6" w:rsidP="00C35CB6">
      <w:pPr>
        <w:jc w:val="both"/>
        <w:rPr>
          <w:lang w:val="en-PH"/>
        </w:rPr>
      </w:pPr>
      <w:r w:rsidRPr="007366CC">
        <w:rPr>
          <w:lang w:val="en-PH"/>
        </w:rPr>
        <w:t>(c) "Parental responsibility" - with respect to their minor children shall refer to the rights and duties of the parents as defined in Article 220 of Executive Order No. 209, as amended, otherwise known as the "Family Code of the Philippines."</w:t>
      </w:r>
    </w:p>
    <w:p w14:paraId="7E5F68B2" w14:textId="77777777" w:rsidR="00C35CB6" w:rsidRPr="007366CC" w:rsidRDefault="00C35CB6" w:rsidP="00C35CB6">
      <w:pPr>
        <w:jc w:val="both"/>
        <w:rPr>
          <w:lang w:val="en-PH"/>
        </w:rPr>
      </w:pPr>
    </w:p>
    <w:p w14:paraId="2D407D56" w14:textId="77777777" w:rsidR="00C35CB6" w:rsidRPr="007366CC" w:rsidRDefault="00C35CB6" w:rsidP="00C35CB6">
      <w:pPr>
        <w:jc w:val="both"/>
        <w:rPr>
          <w:lang w:val="en-PH"/>
        </w:rPr>
      </w:pPr>
      <w:r w:rsidRPr="007366CC">
        <w:rPr>
          <w:lang w:val="en-PH"/>
        </w:rPr>
        <w:t>(d) "Parental leave" - shall mean leave benefits granted to a solo parent to enable him/her to perform parental duties and responsibilities where physical presence is required.</w:t>
      </w:r>
    </w:p>
    <w:p w14:paraId="1E150BB5" w14:textId="77777777" w:rsidR="00C35CB6" w:rsidRPr="007366CC" w:rsidRDefault="00C35CB6" w:rsidP="00C35CB6">
      <w:pPr>
        <w:jc w:val="both"/>
        <w:rPr>
          <w:lang w:val="en-PH"/>
        </w:rPr>
      </w:pPr>
    </w:p>
    <w:p w14:paraId="286EF2D3" w14:textId="77777777" w:rsidR="00C35CB6" w:rsidRPr="007366CC" w:rsidRDefault="00C35CB6" w:rsidP="00C35CB6">
      <w:pPr>
        <w:jc w:val="both"/>
        <w:rPr>
          <w:lang w:val="en-PH"/>
        </w:rPr>
      </w:pPr>
      <w:r w:rsidRPr="007366CC">
        <w:rPr>
          <w:lang w:val="en-PH"/>
        </w:rPr>
        <w:t>(e) "Flexible work schedule" - is the right granted to a solo parent employee to vary his/her arrival and departure time without affecting the core work hours as defined by the employer.</w:t>
      </w:r>
    </w:p>
    <w:p w14:paraId="43665AD9" w14:textId="77777777" w:rsidR="00C35CB6" w:rsidRPr="007366CC" w:rsidRDefault="00C35CB6" w:rsidP="00C35CB6">
      <w:pPr>
        <w:jc w:val="both"/>
        <w:rPr>
          <w:lang w:val="en-PH"/>
        </w:rPr>
      </w:pPr>
    </w:p>
    <w:p w14:paraId="48B81AA3" w14:textId="77777777" w:rsidR="00C35CB6" w:rsidRPr="007366CC" w:rsidRDefault="00C35CB6" w:rsidP="00C35CB6">
      <w:pPr>
        <w:jc w:val="both"/>
        <w:rPr>
          <w:lang w:val="en-PH"/>
        </w:rPr>
      </w:pPr>
      <w:r w:rsidRPr="007366CC">
        <w:rPr>
          <w:lang w:val="en-PH"/>
        </w:rPr>
        <w:t>Sec. 4. Criteria for Support. - Any solo parent whose income in the place of domicile falls below the poverty threshold as set by the National Economic and Development Authority (NEDA) and subject to the assessment of the DSWD worker in the area shall be eligible for assistance: Provided, however, That any solo parent whose income is above the poverty threshold shall enjoy the benefits mentioned in Sections 6, 7 and 8 of this Act.</w:t>
      </w:r>
    </w:p>
    <w:p w14:paraId="59E2B6F4" w14:textId="77777777" w:rsidR="00C35CB6" w:rsidRPr="007366CC" w:rsidRDefault="00C35CB6" w:rsidP="00C35CB6">
      <w:pPr>
        <w:jc w:val="both"/>
        <w:rPr>
          <w:lang w:val="en-PH"/>
        </w:rPr>
      </w:pPr>
    </w:p>
    <w:p w14:paraId="6991A360" w14:textId="77777777" w:rsidR="00C35CB6" w:rsidRPr="007366CC" w:rsidRDefault="00C35CB6" w:rsidP="00C35CB6">
      <w:pPr>
        <w:jc w:val="both"/>
        <w:rPr>
          <w:lang w:val="en-PH"/>
        </w:rPr>
      </w:pPr>
      <w:r w:rsidRPr="007366CC">
        <w:rPr>
          <w:lang w:val="en-PH"/>
        </w:rPr>
        <w:t xml:space="preserve">Sec. 5. Comprehensive Package of Social Development and Welfare Services. - A comprehensive package of social development and welfare services for solo parents and their families will be developed by the DSWD, DOH, DECS, CHED, TESDA, DOLE, NHA and DILG, in </w:t>
      </w:r>
      <w:r w:rsidRPr="007366CC">
        <w:rPr>
          <w:lang w:val="en-PH"/>
        </w:rPr>
        <w:lastRenderedPageBreak/>
        <w:t>coordination with local government units and a nongovernmental organization with proven track record in providing services for solo parents.</w:t>
      </w:r>
    </w:p>
    <w:p w14:paraId="133599EE" w14:textId="77777777" w:rsidR="00C35CB6" w:rsidRPr="007366CC" w:rsidRDefault="00C35CB6" w:rsidP="00C35CB6">
      <w:pPr>
        <w:jc w:val="both"/>
        <w:rPr>
          <w:lang w:val="en-PH"/>
        </w:rPr>
      </w:pPr>
    </w:p>
    <w:p w14:paraId="0A5F0333" w14:textId="77777777" w:rsidR="00C35CB6" w:rsidRPr="007366CC" w:rsidRDefault="00C35CB6" w:rsidP="00C35CB6">
      <w:pPr>
        <w:jc w:val="both"/>
        <w:rPr>
          <w:lang w:val="en-PH"/>
        </w:rPr>
      </w:pPr>
      <w:r w:rsidRPr="007366CC">
        <w:rPr>
          <w:lang w:val="en-PH"/>
        </w:rPr>
        <w:t xml:space="preserve">The DSWD shall coordinate with concerned agencies the implementation of the comprehensive package of social development and welfare services for solo parents and their families. The package will initially include: </w:t>
      </w:r>
    </w:p>
    <w:p w14:paraId="7A0A76CB" w14:textId="77777777" w:rsidR="00C35CB6" w:rsidRPr="007366CC" w:rsidRDefault="00C35CB6" w:rsidP="00C35CB6">
      <w:pPr>
        <w:jc w:val="both"/>
        <w:rPr>
          <w:lang w:val="en-PH"/>
        </w:rPr>
      </w:pPr>
      <w:r w:rsidRPr="007366CC">
        <w:rPr>
          <w:lang w:val="en-PH"/>
        </w:rPr>
        <w:t>(a) Livelihood development services which include trainings on livelihood skills, basic business management, value orientation and the provision of seed capital or job placement.</w:t>
      </w:r>
    </w:p>
    <w:p w14:paraId="7E7C3D95" w14:textId="77777777" w:rsidR="00C35CB6" w:rsidRPr="007366CC" w:rsidRDefault="00C35CB6" w:rsidP="00C35CB6">
      <w:pPr>
        <w:jc w:val="both"/>
        <w:rPr>
          <w:lang w:val="en-PH"/>
        </w:rPr>
      </w:pPr>
    </w:p>
    <w:p w14:paraId="7F53766F" w14:textId="77777777" w:rsidR="00C35CB6" w:rsidRPr="007366CC" w:rsidRDefault="00C35CB6" w:rsidP="00C35CB6">
      <w:pPr>
        <w:jc w:val="both"/>
        <w:rPr>
          <w:lang w:val="en-PH"/>
        </w:rPr>
      </w:pPr>
      <w:r w:rsidRPr="007366CC">
        <w:rPr>
          <w:lang w:val="en-PH"/>
        </w:rPr>
        <w:t>(b) Counseling services which include individual, peer group or family counseling. This will focus on the resolution of personal relationship and role conflicts.</w:t>
      </w:r>
    </w:p>
    <w:p w14:paraId="3FF38386" w14:textId="77777777" w:rsidR="00C35CB6" w:rsidRPr="007366CC" w:rsidRDefault="00C35CB6" w:rsidP="00C35CB6">
      <w:pPr>
        <w:jc w:val="both"/>
        <w:rPr>
          <w:lang w:val="en-PH"/>
        </w:rPr>
      </w:pPr>
    </w:p>
    <w:p w14:paraId="7C09879D" w14:textId="77777777" w:rsidR="00C35CB6" w:rsidRPr="007366CC" w:rsidRDefault="00C35CB6" w:rsidP="00C35CB6">
      <w:pPr>
        <w:jc w:val="both"/>
        <w:rPr>
          <w:lang w:val="en-PH"/>
        </w:rPr>
      </w:pPr>
      <w:r w:rsidRPr="007366CC">
        <w:rPr>
          <w:lang w:val="en-PH"/>
        </w:rPr>
        <w:t>(c) Parent effectiveness services which include the provision and expansion of knowledge and skills of the solo parent on early childhood development, behavior management, health care, rights and duties of parents and children.</w:t>
      </w:r>
    </w:p>
    <w:p w14:paraId="14A48D5F" w14:textId="77777777" w:rsidR="00C35CB6" w:rsidRPr="007366CC" w:rsidRDefault="00C35CB6" w:rsidP="00C35CB6">
      <w:pPr>
        <w:jc w:val="both"/>
        <w:rPr>
          <w:lang w:val="en-PH"/>
        </w:rPr>
      </w:pPr>
    </w:p>
    <w:p w14:paraId="07D02864" w14:textId="77777777" w:rsidR="00C35CB6" w:rsidRPr="007366CC" w:rsidRDefault="00C35CB6" w:rsidP="00C35CB6">
      <w:pPr>
        <w:jc w:val="both"/>
        <w:rPr>
          <w:lang w:val="en-PH"/>
        </w:rPr>
      </w:pPr>
      <w:r w:rsidRPr="007366CC">
        <w:rPr>
          <w:lang w:val="en-PH"/>
        </w:rPr>
        <w:t>d) Critical incidence stress debriefing which includes preventive stress management strategy designed to assist solo parents in coping with crisis situations and cases of abuse.</w:t>
      </w:r>
    </w:p>
    <w:p w14:paraId="57AA449E" w14:textId="77777777" w:rsidR="00C35CB6" w:rsidRPr="007366CC" w:rsidRDefault="00C35CB6" w:rsidP="00C35CB6">
      <w:pPr>
        <w:jc w:val="both"/>
        <w:rPr>
          <w:lang w:val="en-PH"/>
        </w:rPr>
      </w:pPr>
    </w:p>
    <w:p w14:paraId="3A173565" w14:textId="77777777" w:rsidR="00C35CB6" w:rsidRPr="007366CC" w:rsidRDefault="00C35CB6" w:rsidP="00C35CB6">
      <w:pPr>
        <w:jc w:val="both"/>
        <w:rPr>
          <w:lang w:val="en-PH"/>
        </w:rPr>
      </w:pPr>
      <w:r w:rsidRPr="007366CC">
        <w:rPr>
          <w:lang w:val="en-PH"/>
        </w:rPr>
        <w:t>e) Special projects for individuals in need of protection which include temporary shelter, counseling, legal assistance, medical care, self-concept or ego-building, crisis management and spiritual enrichment.</w:t>
      </w:r>
    </w:p>
    <w:p w14:paraId="27682EEC" w14:textId="77777777" w:rsidR="00C35CB6" w:rsidRPr="007366CC" w:rsidRDefault="00C35CB6" w:rsidP="00C35CB6">
      <w:pPr>
        <w:jc w:val="both"/>
        <w:rPr>
          <w:lang w:val="en-PH"/>
        </w:rPr>
      </w:pPr>
    </w:p>
    <w:p w14:paraId="62DCD54B" w14:textId="77777777" w:rsidR="00C35CB6" w:rsidRPr="007366CC" w:rsidRDefault="00C35CB6" w:rsidP="00C35CB6">
      <w:pPr>
        <w:jc w:val="both"/>
        <w:rPr>
          <w:lang w:val="en-PH"/>
        </w:rPr>
      </w:pPr>
      <w:r w:rsidRPr="007366CC">
        <w:rPr>
          <w:lang w:val="en-PH"/>
        </w:rPr>
        <w:t>Sec. 6. Flexible Work Schedule. - The employer shall provide for a flexible working schedule for solo parents: Provided, That the same shall not affect individual and company productivity: Provided, further, That any employer may request exemption from the above requirements from the DOLE on certain meritorious grounds.</w:t>
      </w:r>
    </w:p>
    <w:p w14:paraId="4CEF9BFA" w14:textId="77777777" w:rsidR="00C35CB6" w:rsidRPr="007366CC" w:rsidRDefault="00C35CB6" w:rsidP="00C35CB6">
      <w:pPr>
        <w:jc w:val="both"/>
        <w:rPr>
          <w:lang w:val="en-PH"/>
        </w:rPr>
      </w:pPr>
    </w:p>
    <w:p w14:paraId="1F3F97B8" w14:textId="77777777" w:rsidR="00C35CB6" w:rsidRPr="007366CC" w:rsidRDefault="00C35CB6" w:rsidP="00C35CB6">
      <w:pPr>
        <w:jc w:val="both"/>
        <w:rPr>
          <w:lang w:val="en-PH"/>
        </w:rPr>
      </w:pPr>
      <w:r w:rsidRPr="007366CC">
        <w:rPr>
          <w:lang w:val="en-PH"/>
        </w:rPr>
        <w:t>Sec. 7. Work Discrimination. - No employer shall discriminate against any solo parent employee with respect to terms and conditions of employment on account of his/her status.</w:t>
      </w:r>
    </w:p>
    <w:p w14:paraId="65AC35C6" w14:textId="77777777" w:rsidR="00C35CB6" w:rsidRPr="007366CC" w:rsidRDefault="00C35CB6" w:rsidP="00C35CB6">
      <w:pPr>
        <w:jc w:val="both"/>
        <w:rPr>
          <w:lang w:val="en-PH"/>
        </w:rPr>
      </w:pPr>
    </w:p>
    <w:p w14:paraId="1A97D528" w14:textId="77777777" w:rsidR="00C35CB6" w:rsidRPr="007366CC" w:rsidRDefault="00C35CB6" w:rsidP="00C35CB6">
      <w:pPr>
        <w:jc w:val="both"/>
        <w:rPr>
          <w:lang w:val="en-PH"/>
        </w:rPr>
      </w:pPr>
      <w:r w:rsidRPr="007366CC">
        <w:rPr>
          <w:lang w:val="en-PH"/>
        </w:rPr>
        <w:t>Sec. 8. Parental Leave. - In addition to leave privileges under existing laws, parental leave of not more than seven (7) working days every year shall be granted to any solo parent employee who has rendered service of at least one (1) year.</w:t>
      </w:r>
    </w:p>
    <w:p w14:paraId="4DD92C68" w14:textId="77777777" w:rsidR="00C35CB6" w:rsidRPr="007366CC" w:rsidRDefault="00C35CB6" w:rsidP="00C35CB6">
      <w:pPr>
        <w:jc w:val="both"/>
        <w:rPr>
          <w:lang w:val="en-PH"/>
        </w:rPr>
      </w:pPr>
    </w:p>
    <w:p w14:paraId="1F89798F" w14:textId="77777777" w:rsidR="00C35CB6" w:rsidRPr="007366CC" w:rsidRDefault="00C35CB6" w:rsidP="00C35CB6">
      <w:pPr>
        <w:jc w:val="both"/>
        <w:rPr>
          <w:lang w:val="en-PH"/>
        </w:rPr>
      </w:pPr>
      <w:r w:rsidRPr="007366CC">
        <w:rPr>
          <w:lang w:val="en-PH"/>
        </w:rPr>
        <w:t>Sec. 9. Educational Benefits. - The DECS, CHED and TESDA shall provide the following benefits and privileges:</w:t>
      </w:r>
    </w:p>
    <w:p w14:paraId="78092C60" w14:textId="77777777" w:rsidR="00C35CB6" w:rsidRPr="007366CC" w:rsidRDefault="00C35CB6" w:rsidP="00C35CB6">
      <w:pPr>
        <w:jc w:val="both"/>
        <w:rPr>
          <w:lang w:val="en-PH"/>
        </w:rPr>
      </w:pPr>
    </w:p>
    <w:p w14:paraId="12F85F61" w14:textId="77777777" w:rsidR="00C35CB6" w:rsidRPr="007366CC" w:rsidRDefault="00C35CB6" w:rsidP="00C35CB6">
      <w:pPr>
        <w:jc w:val="both"/>
        <w:rPr>
          <w:lang w:val="en-PH"/>
        </w:rPr>
      </w:pPr>
      <w:r w:rsidRPr="007366CC">
        <w:rPr>
          <w:lang w:val="en-PH"/>
        </w:rPr>
        <w:t>(1) Scholarship programs for qualified solo parents and their children in institutions of basic, tertiary and technical/skills education; and</w:t>
      </w:r>
    </w:p>
    <w:p w14:paraId="5D6FD37E" w14:textId="77777777" w:rsidR="00C35CB6" w:rsidRPr="007366CC" w:rsidRDefault="00C35CB6" w:rsidP="00C35CB6">
      <w:pPr>
        <w:jc w:val="both"/>
        <w:rPr>
          <w:lang w:val="en-PH"/>
        </w:rPr>
      </w:pPr>
    </w:p>
    <w:p w14:paraId="26117F03" w14:textId="77777777" w:rsidR="00C35CB6" w:rsidRPr="007366CC" w:rsidRDefault="00C35CB6" w:rsidP="00C35CB6">
      <w:pPr>
        <w:jc w:val="both"/>
        <w:rPr>
          <w:lang w:val="en-PH"/>
        </w:rPr>
      </w:pPr>
      <w:r w:rsidRPr="007366CC">
        <w:rPr>
          <w:lang w:val="en-PH"/>
        </w:rPr>
        <w:t xml:space="preserve">(2) Non-formal education programs appropriate for solo parents and their children. </w:t>
      </w:r>
    </w:p>
    <w:p w14:paraId="084261B2" w14:textId="77777777" w:rsidR="00C35CB6" w:rsidRPr="007366CC" w:rsidRDefault="00C35CB6" w:rsidP="00C35CB6">
      <w:pPr>
        <w:jc w:val="both"/>
        <w:rPr>
          <w:lang w:val="en-PH"/>
        </w:rPr>
      </w:pPr>
    </w:p>
    <w:p w14:paraId="75AAA7B4" w14:textId="77777777" w:rsidR="00C35CB6" w:rsidRPr="007366CC" w:rsidRDefault="00C35CB6" w:rsidP="00C35CB6">
      <w:pPr>
        <w:jc w:val="both"/>
        <w:rPr>
          <w:lang w:val="en-PH"/>
        </w:rPr>
      </w:pPr>
      <w:r w:rsidRPr="007366CC">
        <w:rPr>
          <w:lang w:val="en-PH"/>
        </w:rPr>
        <w:lastRenderedPageBreak/>
        <w:t>The DECS, CHED and TESDA shall promulgate rules and regulations for the proper</w:t>
      </w:r>
    </w:p>
    <w:p w14:paraId="2EF08D84" w14:textId="77777777" w:rsidR="00C35CB6" w:rsidRPr="007366CC" w:rsidRDefault="00C35CB6" w:rsidP="00C35CB6">
      <w:pPr>
        <w:jc w:val="both"/>
        <w:rPr>
          <w:lang w:val="en-PH"/>
        </w:rPr>
      </w:pPr>
      <w:r w:rsidRPr="007366CC">
        <w:rPr>
          <w:lang w:val="en-PH"/>
        </w:rPr>
        <w:t>implementation of this program.</w:t>
      </w:r>
    </w:p>
    <w:p w14:paraId="5D71D4CC" w14:textId="77777777" w:rsidR="00C35CB6" w:rsidRPr="007366CC" w:rsidRDefault="00C35CB6" w:rsidP="00C35CB6">
      <w:pPr>
        <w:jc w:val="both"/>
        <w:rPr>
          <w:lang w:val="en-PH"/>
        </w:rPr>
      </w:pPr>
    </w:p>
    <w:p w14:paraId="72FD79C3" w14:textId="77777777" w:rsidR="00C35CB6" w:rsidRPr="007366CC" w:rsidRDefault="00C35CB6" w:rsidP="00C35CB6">
      <w:pPr>
        <w:jc w:val="both"/>
        <w:rPr>
          <w:lang w:val="en-PH"/>
        </w:rPr>
      </w:pPr>
      <w:r w:rsidRPr="007366CC">
        <w:rPr>
          <w:lang w:val="en-PH"/>
        </w:rPr>
        <w:t>Sec. 10. Housing Benefits. - Solo parents shall be given allocation in housing projects and shall be provided with liberal terms of payment on said government low-cost housing projects in accordance with housing law provisions prioritizing applicants below the poverty line as declared by the NEDA.</w:t>
      </w:r>
    </w:p>
    <w:p w14:paraId="01351E03" w14:textId="77777777" w:rsidR="00C35CB6" w:rsidRPr="007366CC" w:rsidRDefault="00C35CB6" w:rsidP="00C35CB6">
      <w:pPr>
        <w:jc w:val="both"/>
        <w:rPr>
          <w:lang w:val="en-PH"/>
        </w:rPr>
      </w:pPr>
    </w:p>
    <w:p w14:paraId="6DCD096B" w14:textId="77777777" w:rsidR="00C35CB6" w:rsidRPr="007366CC" w:rsidRDefault="00C35CB6" w:rsidP="00C35CB6">
      <w:pPr>
        <w:jc w:val="both"/>
        <w:rPr>
          <w:lang w:val="en-PH"/>
        </w:rPr>
      </w:pPr>
      <w:r w:rsidRPr="007366CC">
        <w:rPr>
          <w:lang w:val="en-PH"/>
        </w:rPr>
        <w:t>Sec. 11. Medical Assistance. - The DOH shall develop a comprehensive health care program</w:t>
      </w:r>
    </w:p>
    <w:p w14:paraId="6DEF2DC7" w14:textId="77777777" w:rsidR="00C35CB6" w:rsidRPr="007366CC" w:rsidRDefault="00C35CB6" w:rsidP="00C35CB6">
      <w:pPr>
        <w:jc w:val="both"/>
        <w:rPr>
          <w:lang w:val="en-PH"/>
        </w:rPr>
      </w:pPr>
      <w:r w:rsidRPr="007366CC">
        <w:rPr>
          <w:lang w:val="en-PH"/>
        </w:rPr>
        <w:t xml:space="preserve">for solo parents and their children. The program shall be implemented by the DOH through their </w:t>
      </w:r>
    </w:p>
    <w:p w14:paraId="0BBC23DB" w14:textId="77777777" w:rsidR="00C35CB6" w:rsidRPr="007366CC" w:rsidRDefault="00C35CB6" w:rsidP="00C35CB6">
      <w:pPr>
        <w:jc w:val="both"/>
        <w:rPr>
          <w:lang w:val="en-PH"/>
        </w:rPr>
      </w:pPr>
      <w:r w:rsidRPr="007366CC">
        <w:rPr>
          <w:lang w:val="en-PH"/>
        </w:rPr>
        <w:t>retained hospitals and medical centers and the local government units (LGUs) through their provincial/district/city/municipal hospitals and rural health units (RHUs).</w:t>
      </w:r>
    </w:p>
    <w:p w14:paraId="4BB84613" w14:textId="77777777" w:rsidR="00C35CB6" w:rsidRPr="007366CC" w:rsidRDefault="00C35CB6" w:rsidP="00C35CB6">
      <w:pPr>
        <w:jc w:val="both"/>
        <w:rPr>
          <w:lang w:val="en-PH"/>
        </w:rPr>
      </w:pPr>
    </w:p>
    <w:p w14:paraId="7765259C" w14:textId="77777777" w:rsidR="00C35CB6" w:rsidRPr="007366CC" w:rsidRDefault="00C35CB6" w:rsidP="00C35CB6">
      <w:pPr>
        <w:jc w:val="both"/>
        <w:rPr>
          <w:lang w:val="en-PH"/>
        </w:rPr>
      </w:pPr>
      <w:r w:rsidRPr="007366CC">
        <w:rPr>
          <w:lang w:val="en-PH"/>
        </w:rPr>
        <w:t>Sec. 12. Additional Powers and Functions of the DSWD. — The DSWD shall perform the following additional powers and functions relative to the welfare of solo parents and their families:</w:t>
      </w:r>
    </w:p>
    <w:p w14:paraId="7E60C249" w14:textId="77777777" w:rsidR="00C35CB6" w:rsidRPr="007366CC" w:rsidRDefault="00C35CB6" w:rsidP="00C35CB6">
      <w:pPr>
        <w:jc w:val="both"/>
        <w:rPr>
          <w:lang w:val="en-PH"/>
        </w:rPr>
      </w:pPr>
    </w:p>
    <w:p w14:paraId="610A6B05" w14:textId="77777777" w:rsidR="00C35CB6" w:rsidRPr="007366CC" w:rsidRDefault="00C35CB6" w:rsidP="00C35CB6">
      <w:pPr>
        <w:jc w:val="both"/>
        <w:rPr>
          <w:lang w:val="en-PH"/>
        </w:rPr>
      </w:pPr>
      <w:r w:rsidRPr="007366CC">
        <w:rPr>
          <w:lang w:val="en-PH"/>
        </w:rPr>
        <w:t>a) Conduct research necessary to: (1) develop a new body of knowledge on solo parents; (2) define executive and legislative measures needed to promote and protect the interest of solo parents and their children; and (3) assess the effectiveness of programs designed for disadvantaged solo parents and their children;</w:t>
      </w:r>
    </w:p>
    <w:p w14:paraId="67B88C6F" w14:textId="77777777" w:rsidR="00C35CB6" w:rsidRPr="007366CC" w:rsidRDefault="00C35CB6" w:rsidP="00C35CB6">
      <w:pPr>
        <w:jc w:val="both"/>
        <w:rPr>
          <w:lang w:val="en-PH"/>
        </w:rPr>
      </w:pPr>
    </w:p>
    <w:p w14:paraId="2DF07490" w14:textId="77777777" w:rsidR="00C35CB6" w:rsidRPr="007366CC" w:rsidRDefault="00C35CB6" w:rsidP="00C35CB6">
      <w:pPr>
        <w:jc w:val="both"/>
        <w:rPr>
          <w:lang w:val="en-PH"/>
        </w:rPr>
      </w:pPr>
      <w:r w:rsidRPr="007366CC">
        <w:rPr>
          <w:lang w:val="en-PH"/>
        </w:rPr>
        <w:t>(b) Coordinate the activities of various governmental and nongovernmental</w:t>
      </w:r>
    </w:p>
    <w:p w14:paraId="7CB483E9" w14:textId="77777777" w:rsidR="00C35CB6" w:rsidRPr="007366CC" w:rsidRDefault="00C35CB6" w:rsidP="00C35CB6">
      <w:pPr>
        <w:jc w:val="both"/>
        <w:rPr>
          <w:lang w:val="en-PH"/>
        </w:rPr>
      </w:pPr>
      <w:r w:rsidRPr="007366CC">
        <w:rPr>
          <w:lang w:val="en-PH"/>
        </w:rPr>
        <w:t>organizations engaged in promoting and protecting the interests of solo parents and their</w:t>
      </w:r>
    </w:p>
    <w:p w14:paraId="34358C6A" w14:textId="77777777" w:rsidR="00C35CB6" w:rsidRPr="007366CC" w:rsidRDefault="00C35CB6" w:rsidP="00C35CB6">
      <w:pPr>
        <w:jc w:val="both"/>
        <w:rPr>
          <w:lang w:val="en-PH"/>
        </w:rPr>
      </w:pPr>
      <w:r w:rsidRPr="007366CC">
        <w:rPr>
          <w:lang w:val="en-PH"/>
        </w:rPr>
        <w:t>children; and</w:t>
      </w:r>
    </w:p>
    <w:p w14:paraId="05588146" w14:textId="77777777" w:rsidR="00C35CB6" w:rsidRPr="007366CC" w:rsidRDefault="00C35CB6" w:rsidP="00C35CB6">
      <w:pPr>
        <w:jc w:val="both"/>
        <w:rPr>
          <w:lang w:val="en-PH"/>
        </w:rPr>
      </w:pPr>
    </w:p>
    <w:p w14:paraId="2F6407D6" w14:textId="77777777" w:rsidR="00C35CB6" w:rsidRPr="007366CC" w:rsidRDefault="00C35CB6" w:rsidP="00C35CB6">
      <w:pPr>
        <w:jc w:val="both"/>
        <w:rPr>
          <w:lang w:val="en-PH"/>
        </w:rPr>
      </w:pPr>
      <w:r w:rsidRPr="007366CC">
        <w:rPr>
          <w:lang w:val="en-PH"/>
        </w:rPr>
        <w:t>(c) Monitor the implementation of the provisions of this Act and suggest mechanisms by which such provisions are effectively implemented.</w:t>
      </w:r>
    </w:p>
    <w:p w14:paraId="2B8D796E" w14:textId="77777777" w:rsidR="00C35CB6" w:rsidRPr="007366CC" w:rsidRDefault="00C35CB6" w:rsidP="00C35CB6">
      <w:pPr>
        <w:jc w:val="both"/>
        <w:rPr>
          <w:lang w:val="en-PH"/>
        </w:rPr>
      </w:pPr>
    </w:p>
    <w:p w14:paraId="6D783EE2" w14:textId="77777777" w:rsidR="00C35CB6" w:rsidRPr="007366CC" w:rsidRDefault="00C35CB6" w:rsidP="00C35CB6">
      <w:pPr>
        <w:jc w:val="both"/>
        <w:rPr>
          <w:lang w:val="en-PH"/>
        </w:rPr>
      </w:pPr>
      <w:r w:rsidRPr="007366CC">
        <w:rPr>
          <w:lang w:val="en-PH"/>
        </w:rPr>
        <w:t>Sec. 13. Implementing Rules and Regulations. - An interagency committee headed by the DSWD, in coordination with the DOH, DECS, CHED, TESDA, DOLE, NHA, and DILG is hereby established which shall formulate, within ninety (90) days upon the effectivity of this Act, the implementing rules and regulations in consultation with the local government units, nongovernment organizations and people's organizations.</w:t>
      </w:r>
    </w:p>
    <w:p w14:paraId="391160B5" w14:textId="77777777" w:rsidR="00C35CB6" w:rsidRPr="007366CC" w:rsidRDefault="00C35CB6" w:rsidP="00C35CB6">
      <w:pPr>
        <w:jc w:val="both"/>
        <w:rPr>
          <w:lang w:val="en-PH"/>
        </w:rPr>
      </w:pPr>
    </w:p>
    <w:p w14:paraId="6AB7DC4A" w14:textId="77777777" w:rsidR="00C35CB6" w:rsidRPr="007366CC" w:rsidRDefault="00C35CB6" w:rsidP="00C35CB6">
      <w:pPr>
        <w:jc w:val="both"/>
        <w:rPr>
          <w:lang w:val="en-PH"/>
        </w:rPr>
      </w:pPr>
      <w:r w:rsidRPr="007366CC">
        <w:rPr>
          <w:lang w:val="en-PH"/>
        </w:rPr>
        <w:t>Sec. 14. Appropriations. - The amount necessary to carry out the provisions of this Act shall be included in the budget of concerned government agencies in the General Appropriations Act of the year following its enactment into law and thereafter.</w:t>
      </w:r>
    </w:p>
    <w:p w14:paraId="2A8AE93D" w14:textId="77777777" w:rsidR="00C35CB6" w:rsidRPr="007366CC" w:rsidRDefault="00C35CB6" w:rsidP="00C35CB6">
      <w:pPr>
        <w:jc w:val="both"/>
        <w:rPr>
          <w:lang w:val="en-PH"/>
        </w:rPr>
      </w:pPr>
    </w:p>
    <w:p w14:paraId="2E228148" w14:textId="77777777" w:rsidR="00C35CB6" w:rsidRPr="007366CC" w:rsidRDefault="00C35CB6" w:rsidP="00C35CB6">
      <w:pPr>
        <w:jc w:val="both"/>
        <w:rPr>
          <w:lang w:val="en-PH"/>
        </w:rPr>
      </w:pPr>
      <w:r w:rsidRPr="007366CC">
        <w:rPr>
          <w:lang w:val="en-PH"/>
        </w:rPr>
        <w:t>Sec. 15. Repealing Clause. - All laws, decrees, executive orders, administrative orders or parts thereof inconsistent with the provisions of this Act are hereby repealed, amended or modified accordingly.</w:t>
      </w:r>
    </w:p>
    <w:p w14:paraId="7CC682DD" w14:textId="77777777" w:rsidR="00C35CB6" w:rsidRPr="007366CC" w:rsidRDefault="00C35CB6" w:rsidP="00C35CB6">
      <w:pPr>
        <w:jc w:val="both"/>
        <w:rPr>
          <w:lang w:val="en-PH"/>
        </w:rPr>
      </w:pPr>
    </w:p>
    <w:p w14:paraId="66976513" w14:textId="77777777" w:rsidR="00C35CB6" w:rsidRPr="007366CC" w:rsidRDefault="00C35CB6" w:rsidP="00C35CB6">
      <w:pPr>
        <w:jc w:val="both"/>
        <w:rPr>
          <w:lang w:val="en-PH"/>
        </w:rPr>
      </w:pPr>
      <w:r w:rsidRPr="007366CC">
        <w:rPr>
          <w:lang w:val="en-PH"/>
        </w:rPr>
        <w:lastRenderedPageBreak/>
        <w:t>Sec. 16. Separability Clause. - If any provision of this Act is held invalid or unconstitutional, other provisions not affected thereby shall continue to be in full force and effect.</w:t>
      </w:r>
    </w:p>
    <w:p w14:paraId="590D6F6E" w14:textId="77777777" w:rsidR="00C35CB6" w:rsidRPr="007366CC" w:rsidRDefault="00C35CB6" w:rsidP="00C35CB6">
      <w:pPr>
        <w:jc w:val="both"/>
        <w:rPr>
          <w:lang w:val="en-PH"/>
        </w:rPr>
      </w:pPr>
    </w:p>
    <w:p w14:paraId="7378AD85" w14:textId="77777777" w:rsidR="00C35CB6" w:rsidRPr="007366CC" w:rsidRDefault="00C35CB6" w:rsidP="00C35CB6">
      <w:pPr>
        <w:jc w:val="both"/>
        <w:rPr>
          <w:lang w:val="en-PH"/>
        </w:rPr>
      </w:pPr>
      <w:r w:rsidRPr="007366CC">
        <w:rPr>
          <w:lang w:val="en-PH"/>
        </w:rPr>
        <w:t>Sec. 17. Effectivity Clause. - This Act shall take effect fifteen (15) days following its complete publication in the Official Gazette or in at least two (2) newspaper of general circulation.</w:t>
      </w:r>
    </w:p>
    <w:p w14:paraId="77A5A9FE" w14:textId="77777777" w:rsidR="00C35CB6" w:rsidRPr="007366CC" w:rsidRDefault="00C35CB6" w:rsidP="00C35CB6">
      <w:pPr>
        <w:jc w:val="both"/>
        <w:rPr>
          <w:lang w:val="en-PH"/>
        </w:rPr>
      </w:pPr>
    </w:p>
    <w:p w14:paraId="29777E05" w14:textId="77777777" w:rsidR="00C35CB6" w:rsidRPr="007366CC" w:rsidRDefault="00C35CB6" w:rsidP="00C35CB6">
      <w:pPr>
        <w:jc w:val="both"/>
        <w:rPr>
          <w:lang w:val="en-PH"/>
        </w:rPr>
      </w:pPr>
      <w:r w:rsidRPr="007366CC">
        <w:rPr>
          <w:lang w:val="en-PH"/>
        </w:rPr>
        <w:t>Approved: November 7, 2000</w:t>
      </w:r>
    </w:p>
    <w:p w14:paraId="091DA603" w14:textId="77777777" w:rsidR="00C35CB6" w:rsidRPr="007366CC" w:rsidRDefault="00C35CB6" w:rsidP="00B372B8">
      <w:pPr>
        <w:jc w:val="center"/>
      </w:pPr>
    </w:p>
    <w:p w14:paraId="49152FED" w14:textId="4D7E9313" w:rsidR="00B372B8" w:rsidRPr="007366CC" w:rsidRDefault="00C35CB6" w:rsidP="00B372B8">
      <w:pPr>
        <w:jc w:val="center"/>
      </w:pPr>
      <w:r w:rsidRPr="007366CC">
        <w:br w:type="column"/>
      </w:r>
      <w:r w:rsidR="00B372B8" w:rsidRPr="007366CC">
        <w:lastRenderedPageBreak/>
        <w:t>ANNEX B</w:t>
      </w:r>
    </w:p>
    <w:p w14:paraId="4CDC7761" w14:textId="77777777" w:rsidR="00B372B8" w:rsidRPr="007366CC" w:rsidRDefault="00B372B8" w:rsidP="00B372B8">
      <w:pPr>
        <w:jc w:val="center"/>
        <w:rPr>
          <w:sz w:val="16"/>
        </w:rPr>
      </w:pPr>
    </w:p>
    <w:p w14:paraId="40DCADBD" w14:textId="77777777" w:rsidR="00B372B8" w:rsidRPr="007366CC" w:rsidRDefault="00B372B8" w:rsidP="00B372B8">
      <w:r w:rsidRPr="007366CC">
        <w:t xml:space="preserve">An </w:t>
      </w:r>
      <w:r w:rsidRPr="007366CC">
        <w:rPr>
          <w:i/>
        </w:rPr>
        <w:t>“Acts of Violence Against Women and Their Children”</w:t>
      </w:r>
      <w:r w:rsidRPr="007366CC">
        <w:t xml:space="preserve"> in accordance with the Republic Act No. 9262 shall be committed through any of the following acts:</w:t>
      </w:r>
    </w:p>
    <w:p w14:paraId="6D01FBE8" w14:textId="77777777" w:rsidR="00B372B8" w:rsidRPr="007366CC" w:rsidRDefault="00B372B8" w:rsidP="00B372B8">
      <w:pPr>
        <w:pStyle w:val="NoSpacing"/>
        <w:jc w:val="both"/>
        <w:rPr>
          <w:rFonts w:ascii="Times New Roman" w:hAnsi="Times New Roman"/>
          <w:sz w:val="12"/>
          <w:szCs w:val="24"/>
        </w:rPr>
      </w:pPr>
    </w:p>
    <w:p w14:paraId="0029E1BB" w14:textId="77777777" w:rsidR="00B372B8" w:rsidRPr="007366CC" w:rsidRDefault="00B372B8" w:rsidP="002A2C8F">
      <w:pPr>
        <w:pStyle w:val="NoSpacing"/>
        <w:numPr>
          <w:ilvl w:val="3"/>
          <w:numId w:val="9"/>
        </w:numPr>
        <w:ind w:left="810"/>
        <w:jc w:val="both"/>
        <w:rPr>
          <w:rFonts w:ascii="Times New Roman" w:hAnsi="Times New Roman"/>
          <w:sz w:val="24"/>
          <w:szCs w:val="24"/>
          <w:lang w:eastAsia="en-PH"/>
        </w:rPr>
      </w:pPr>
      <w:r w:rsidRPr="007366CC">
        <w:rPr>
          <w:rFonts w:ascii="Times New Roman" w:hAnsi="Times New Roman"/>
          <w:sz w:val="24"/>
          <w:szCs w:val="24"/>
        </w:rPr>
        <w:t>Causing physical harm to the woman or her child;</w:t>
      </w:r>
    </w:p>
    <w:p w14:paraId="61C56C84" w14:textId="77777777" w:rsidR="00B372B8" w:rsidRPr="007366CC" w:rsidRDefault="00B372B8" w:rsidP="002A2C8F">
      <w:pPr>
        <w:pStyle w:val="NoSpacing"/>
        <w:numPr>
          <w:ilvl w:val="3"/>
          <w:numId w:val="9"/>
        </w:numPr>
        <w:ind w:left="810"/>
        <w:jc w:val="both"/>
        <w:rPr>
          <w:rFonts w:ascii="Times New Roman" w:hAnsi="Times New Roman"/>
          <w:sz w:val="24"/>
          <w:szCs w:val="24"/>
        </w:rPr>
      </w:pPr>
      <w:r w:rsidRPr="007366CC">
        <w:rPr>
          <w:rFonts w:ascii="Times New Roman" w:hAnsi="Times New Roman"/>
          <w:sz w:val="24"/>
          <w:szCs w:val="24"/>
        </w:rPr>
        <w:t>Threatening to cause the woman or her child physical harm;</w:t>
      </w:r>
    </w:p>
    <w:p w14:paraId="6DE0FCE3" w14:textId="77777777" w:rsidR="00B372B8" w:rsidRPr="007366CC" w:rsidRDefault="00B372B8" w:rsidP="002A2C8F">
      <w:pPr>
        <w:pStyle w:val="NoSpacing"/>
        <w:numPr>
          <w:ilvl w:val="3"/>
          <w:numId w:val="9"/>
        </w:numPr>
        <w:ind w:left="810"/>
        <w:jc w:val="both"/>
        <w:rPr>
          <w:rFonts w:ascii="Times New Roman" w:hAnsi="Times New Roman"/>
          <w:sz w:val="24"/>
          <w:szCs w:val="24"/>
        </w:rPr>
      </w:pPr>
      <w:r w:rsidRPr="007366CC">
        <w:rPr>
          <w:rFonts w:ascii="Times New Roman" w:hAnsi="Times New Roman"/>
          <w:sz w:val="24"/>
          <w:szCs w:val="24"/>
        </w:rPr>
        <w:t>Attempting to cause the woman or her child physical harm;</w:t>
      </w:r>
    </w:p>
    <w:p w14:paraId="6B527F22" w14:textId="77777777" w:rsidR="00B372B8" w:rsidRPr="007366CC" w:rsidRDefault="00B372B8" w:rsidP="002A2C8F">
      <w:pPr>
        <w:pStyle w:val="NoSpacing"/>
        <w:numPr>
          <w:ilvl w:val="3"/>
          <w:numId w:val="9"/>
        </w:numPr>
        <w:ind w:left="810"/>
        <w:jc w:val="both"/>
        <w:rPr>
          <w:rFonts w:ascii="Times New Roman" w:hAnsi="Times New Roman"/>
          <w:sz w:val="24"/>
          <w:szCs w:val="24"/>
        </w:rPr>
      </w:pPr>
      <w:r w:rsidRPr="007366CC">
        <w:rPr>
          <w:rFonts w:ascii="Times New Roman" w:hAnsi="Times New Roman"/>
          <w:sz w:val="24"/>
          <w:szCs w:val="24"/>
        </w:rPr>
        <w:t>Placing the woman or her child in fear of imminent physical harm;</w:t>
      </w:r>
    </w:p>
    <w:p w14:paraId="56E42021" w14:textId="77777777" w:rsidR="00B372B8" w:rsidRPr="007366CC" w:rsidRDefault="00B372B8" w:rsidP="00DA0270">
      <w:pPr>
        <w:pStyle w:val="NoSpacing"/>
        <w:numPr>
          <w:ilvl w:val="3"/>
          <w:numId w:val="9"/>
        </w:numPr>
        <w:ind w:left="720" w:hanging="270"/>
        <w:jc w:val="both"/>
        <w:rPr>
          <w:rFonts w:ascii="Times New Roman" w:hAnsi="Times New Roman"/>
          <w:sz w:val="24"/>
          <w:szCs w:val="24"/>
        </w:rPr>
      </w:pPr>
      <w:r w:rsidRPr="007366CC">
        <w:rPr>
          <w:rFonts w:ascii="Times New Roman" w:hAnsi="Times New Roman"/>
          <w:sz w:val="24"/>
          <w:szCs w:val="24"/>
        </w:rPr>
        <w:t>Attempting to compel or compelling the woman or her child to engage in conduct which the woman or her child has the right to desist from or desist from conduct which the woman or her child has the right to engage in, or attempting to restrict or restricting the woman's or her child's freedom of movement or conduct by force or threat of force, physical or other harm or threat of physical or other harm, or intimidation directed against the woman or child. This shall include, but not limited to, the following acts committed with the purpose or effect of controlling or restricting the woman's or her child's movement or conduct:</w:t>
      </w:r>
    </w:p>
    <w:p w14:paraId="08B177AB" w14:textId="77777777" w:rsidR="00B372B8" w:rsidRPr="007366CC" w:rsidRDefault="00B372B8" w:rsidP="002A2C8F">
      <w:pPr>
        <w:pStyle w:val="NoSpacing"/>
        <w:numPr>
          <w:ilvl w:val="4"/>
          <w:numId w:val="3"/>
        </w:numPr>
        <w:ind w:left="1350" w:hanging="270"/>
        <w:jc w:val="both"/>
        <w:rPr>
          <w:rFonts w:ascii="Times New Roman" w:hAnsi="Times New Roman"/>
          <w:sz w:val="24"/>
          <w:szCs w:val="24"/>
        </w:rPr>
      </w:pPr>
      <w:r w:rsidRPr="007366CC">
        <w:rPr>
          <w:rFonts w:ascii="Times New Roman" w:hAnsi="Times New Roman"/>
          <w:sz w:val="24"/>
          <w:szCs w:val="24"/>
        </w:rPr>
        <w:t>Threatening to deprive or actually depriving the woman or her child of custody to her/his family;</w:t>
      </w:r>
    </w:p>
    <w:p w14:paraId="1B48A142" w14:textId="77777777" w:rsidR="00B372B8" w:rsidRPr="007366CC" w:rsidRDefault="00B372B8" w:rsidP="002A2C8F">
      <w:pPr>
        <w:pStyle w:val="NoSpacing"/>
        <w:numPr>
          <w:ilvl w:val="4"/>
          <w:numId w:val="3"/>
        </w:numPr>
        <w:ind w:left="1350" w:hanging="270"/>
        <w:jc w:val="both"/>
        <w:rPr>
          <w:rFonts w:ascii="Times New Roman" w:hAnsi="Times New Roman"/>
          <w:sz w:val="24"/>
          <w:szCs w:val="24"/>
        </w:rPr>
      </w:pPr>
      <w:r w:rsidRPr="007366CC">
        <w:rPr>
          <w:rFonts w:ascii="Times New Roman" w:hAnsi="Times New Roman"/>
          <w:sz w:val="24"/>
          <w:szCs w:val="24"/>
        </w:rPr>
        <w:t>Depriving or threatening to deprive the woman or her children of financial support legally due her or her family, or deliberately providing the woman's children insufficient financial support;</w:t>
      </w:r>
    </w:p>
    <w:p w14:paraId="4C5F150D" w14:textId="77777777" w:rsidR="00B372B8" w:rsidRPr="007366CC" w:rsidRDefault="00B372B8" w:rsidP="002A2C8F">
      <w:pPr>
        <w:pStyle w:val="NoSpacing"/>
        <w:numPr>
          <w:ilvl w:val="4"/>
          <w:numId w:val="3"/>
        </w:numPr>
        <w:ind w:left="1350" w:hanging="270"/>
        <w:jc w:val="both"/>
        <w:rPr>
          <w:rFonts w:ascii="Times New Roman" w:hAnsi="Times New Roman"/>
          <w:sz w:val="24"/>
          <w:szCs w:val="24"/>
        </w:rPr>
      </w:pPr>
      <w:r w:rsidRPr="007366CC">
        <w:rPr>
          <w:rFonts w:ascii="Times New Roman" w:hAnsi="Times New Roman"/>
          <w:sz w:val="24"/>
          <w:szCs w:val="24"/>
        </w:rPr>
        <w:t>Depriving or threatening to deprive the woman or her child of a legal right;</w:t>
      </w:r>
    </w:p>
    <w:p w14:paraId="76B776C6" w14:textId="77777777" w:rsidR="00B372B8" w:rsidRPr="007366CC" w:rsidRDefault="00B372B8" w:rsidP="002A2C8F">
      <w:pPr>
        <w:pStyle w:val="NoSpacing"/>
        <w:numPr>
          <w:ilvl w:val="4"/>
          <w:numId w:val="3"/>
        </w:numPr>
        <w:ind w:left="1350" w:hanging="270"/>
        <w:jc w:val="both"/>
        <w:rPr>
          <w:rFonts w:ascii="Times New Roman" w:hAnsi="Times New Roman"/>
          <w:sz w:val="24"/>
          <w:szCs w:val="24"/>
        </w:rPr>
      </w:pPr>
      <w:r w:rsidRPr="007366CC">
        <w:rPr>
          <w:rFonts w:ascii="Times New Roman" w:hAnsi="Times New Roman"/>
          <w:sz w:val="24"/>
          <w:szCs w:val="24"/>
        </w:rPr>
        <w:t>Preventing the woman in engaging in any legitimate profession, occupation, business or activity or controlling the victim's own money or properties, or solely controlling the conjugal or common money, or properties;</w:t>
      </w:r>
    </w:p>
    <w:p w14:paraId="77548F13" w14:textId="77777777" w:rsidR="00B372B8" w:rsidRPr="007366CC" w:rsidRDefault="00B372B8" w:rsidP="00DA0270">
      <w:pPr>
        <w:pStyle w:val="NoSpacing"/>
        <w:numPr>
          <w:ilvl w:val="3"/>
          <w:numId w:val="9"/>
        </w:numPr>
        <w:ind w:left="720" w:hanging="270"/>
        <w:jc w:val="both"/>
        <w:rPr>
          <w:rFonts w:ascii="Times New Roman" w:hAnsi="Times New Roman"/>
          <w:sz w:val="24"/>
          <w:szCs w:val="24"/>
        </w:rPr>
      </w:pPr>
      <w:r w:rsidRPr="007366CC">
        <w:rPr>
          <w:rFonts w:ascii="Times New Roman" w:hAnsi="Times New Roman"/>
          <w:sz w:val="24"/>
          <w:szCs w:val="24"/>
        </w:rPr>
        <w:t>Inflicting or threatening to inflict physical harm on oneself for the purpose of controlling her actions or decisions;</w:t>
      </w:r>
    </w:p>
    <w:p w14:paraId="0201C391" w14:textId="77777777" w:rsidR="00B372B8" w:rsidRPr="007366CC" w:rsidRDefault="00B372B8" w:rsidP="00DA0270">
      <w:pPr>
        <w:pStyle w:val="NoSpacing"/>
        <w:numPr>
          <w:ilvl w:val="3"/>
          <w:numId w:val="9"/>
        </w:numPr>
        <w:ind w:left="720" w:hanging="270"/>
        <w:jc w:val="both"/>
        <w:rPr>
          <w:rFonts w:ascii="Times New Roman" w:hAnsi="Times New Roman"/>
          <w:sz w:val="24"/>
          <w:szCs w:val="24"/>
        </w:rPr>
      </w:pPr>
      <w:r w:rsidRPr="007366CC">
        <w:rPr>
          <w:rFonts w:ascii="Times New Roman" w:hAnsi="Times New Roman"/>
          <w:sz w:val="24"/>
          <w:szCs w:val="24"/>
        </w:rPr>
        <w:t>Causing or attempting to cause the woman or her child to engage in any sexual activity which does not constitute rape, by force or threat of force, physical harm, or through intimidation directed against the woman or her child or her/his immediate family;</w:t>
      </w:r>
    </w:p>
    <w:p w14:paraId="18B8484D" w14:textId="77777777" w:rsidR="00B372B8" w:rsidRPr="007366CC" w:rsidRDefault="00B372B8" w:rsidP="00DA0270">
      <w:pPr>
        <w:pStyle w:val="NoSpacing"/>
        <w:numPr>
          <w:ilvl w:val="3"/>
          <w:numId w:val="9"/>
        </w:numPr>
        <w:ind w:left="720" w:hanging="270"/>
        <w:jc w:val="both"/>
        <w:rPr>
          <w:rFonts w:ascii="Times New Roman" w:hAnsi="Times New Roman"/>
          <w:sz w:val="24"/>
          <w:szCs w:val="24"/>
        </w:rPr>
      </w:pPr>
      <w:r w:rsidRPr="007366CC">
        <w:rPr>
          <w:rFonts w:ascii="Times New Roman" w:hAnsi="Times New Roman"/>
          <w:sz w:val="24"/>
          <w:szCs w:val="24"/>
        </w:rPr>
        <w:t>Engaging in purposeful, knowing, or reckless conduct, personally or through another, that alarms or causes substantial emotional or psychological distress to the woman or her child. This shall include, but not be limited to, the following acts:</w:t>
      </w:r>
    </w:p>
    <w:p w14:paraId="70BA7568" w14:textId="77777777" w:rsidR="00B372B8" w:rsidRPr="007366CC" w:rsidRDefault="00B372B8" w:rsidP="002A2C8F">
      <w:pPr>
        <w:pStyle w:val="NoSpacing"/>
        <w:numPr>
          <w:ilvl w:val="2"/>
          <w:numId w:val="8"/>
        </w:numPr>
        <w:ind w:left="1350" w:hanging="270"/>
        <w:jc w:val="both"/>
        <w:rPr>
          <w:rFonts w:ascii="Times New Roman" w:hAnsi="Times New Roman"/>
          <w:sz w:val="24"/>
          <w:szCs w:val="24"/>
        </w:rPr>
      </w:pPr>
      <w:r w:rsidRPr="007366CC">
        <w:rPr>
          <w:rFonts w:ascii="Times New Roman" w:hAnsi="Times New Roman"/>
          <w:sz w:val="24"/>
          <w:szCs w:val="24"/>
        </w:rPr>
        <w:t>Stalking or following the woman or her child in public or private places;</w:t>
      </w:r>
    </w:p>
    <w:p w14:paraId="3C3719E8" w14:textId="77777777" w:rsidR="00B372B8" w:rsidRPr="007366CC" w:rsidRDefault="00B372B8" w:rsidP="002A2C8F">
      <w:pPr>
        <w:pStyle w:val="NoSpacing"/>
        <w:numPr>
          <w:ilvl w:val="2"/>
          <w:numId w:val="8"/>
        </w:numPr>
        <w:ind w:left="1350" w:hanging="270"/>
        <w:jc w:val="both"/>
        <w:rPr>
          <w:rFonts w:ascii="Times New Roman" w:hAnsi="Times New Roman"/>
          <w:sz w:val="24"/>
          <w:szCs w:val="24"/>
        </w:rPr>
      </w:pPr>
      <w:r w:rsidRPr="007366CC">
        <w:rPr>
          <w:rFonts w:ascii="Times New Roman" w:hAnsi="Times New Roman"/>
          <w:sz w:val="24"/>
          <w:szCs w:val="24"/>
        </w:rPr>
        <w:t>Peering in the window or lingering outside the residence of the woman or her child;</w:t>
      </w:r>
    </w:p>
    <w:p w14:paraId="28E9AE54" w14:textId="77777777" w:rsidR="00B372B8" w:rsidRPr="007366CC" w:rsidRDefault="00B372B8" w:rsidP="002A2C8F">
      <w:pPr>
        <w:pStyle w:val="NoSpacing"/>
        <w:numPr>
          <w:ilvl w:val="2"/>
          <w:numId w:val="8"/>
        </w:numPr>
        <w:ind w:left="1350" w:hanging="270"/>
        <w:jc w:val="both"/>
        <w:rPr>
          <w:rFonts w:ascii="Times New Roman" w:hAnsi="Times New Roman"/>
          <w:sz w:val="24"/>
          <w:szCs w:val="24"/>
        </w:rPr>
      </w:pPr>
      <w:r w:rsidRPr="007366CC">
        <w:rPr>
          <w:rFonts w:ascii="Times New Roman" w:hAnsi="Times New Roman"/>
          <w:sz w:val="24"/>
          <w:szCs w:val="24"/>
        </w:rPr>
        <w:t>Entering or remaining in the dwelling or on the property of the woman or her child against her/his will;</w:t>
      </w:r>
    </w:p>
    <w:p w14:paraId="27D18636" w14:textId="77777777" w:rsidR="00B372B8" w:rsidRPr="007366CC" w:rsidRDefault="00B372B8" w:rsidP="002A2C8F">
      <w:pPr>
        <w:pStyle w:val="NoSpacing"/>
        <w:numPr>
          <w:ilvl w:val="2"/>
          <w:numId w:val="8"/>
        </w:numPr>
        <w:ind w:left="1350" w:hanging="270"/>
        <w:jc w:val="both"/>
        <w:rPr>
          <w:rFonts w:ascii="Times New Roman" w:hAnsi="Times New Roman"/>
          <w:sz w:val="24"/>
          <w:szCs w:val="24"/>
        </w:rPr>
      </w:pPr>
      <w:r w:rsidRPr="007366CC">
        <w:rPr>
          <w:rFonts w:ascii="Times New Roman" w:hAnsi="Times New Roman"/>
          <w:sz w:val="24"/>
          <w:szCs w:val="24"/>
        </w:rPr>
        <w:t>Destroying the property and personal belongings or inflicting harm to animals or pets of the woman or her child; and</w:t>
      </w:r>
    </w:p>
    <w:p w14:paraId="2C169A36" w14:textId="77777777" w:rsidR="00B372B8" w:rsidRPr="007366CC" w:rsidRDefault="00B372B8" w:rsidP="002A2C8F">
      <w:pPr>
        <w:pStyle w:val="NoSpacing"/>
        <w:numPr>
          <w:ilvl w:val="2"/>
          <w:numId w:val="8"/>
        </w:numPr>
        <w:ind w:left="1350" w:hanging="270"/>
        <w:jc w:val="both"/>
        <w:rPr>
          <w:rFonts w:ascii="Times New Roman" w:hAnsi="Times New Roman"/>
          <w:sz w:val="24"/>
          <w:szCs w:val="24"/>
        </w:rPr>
      </w:pPr>
      <w:r w:rsidRPr="007366CC">
        <w:rPr>
          <w:rFonts w:ascii="Times New Roman" w:hAnsi="Times New Roman"/>
          <w:sz w:val="24"/>
          <w:szCs w:val="24"/>
        </w:rPr>
        <w:t>Engaging in any form of harassment or violence;</w:t>
      </w:r>
    </w:p>
    <w:p w14:paraId="7A26E63A" w14:textId="77777777" w:rsidR="00B372B8" w:rsidRPr="007366CC" w:rsidRDefault="00B372B8" w:rsidP="00DA0270">
      <w:pPr>
        <w:pStyle w:val="NoSpacing"/>
        <w:numPr>
          <w:ilvl w:val="3"/>
          <w:numId w:val="9"/>
        </w:numPr>
        <w:ind w:left="540" w:hanging="90"/>
        <w:jc w:val="center"/>
      </w:pPr>
      <w:r w:rsidRPr="007366CC">
        <w:rPr>
          <w:rFonts w:ascii="Times New Roman" w:hAnsi="Times New Roman"/>
          <w:sz w:val="24"/>
          <w:szCs w:val="24"/>
        </w:rPr>
        <w:t>Causing mental or emotional anguish, public ridicule or humiliation to the woman or her child, including, but not limited to, repeated verbal and emotional abuse, and denial of financial support or custody of minor children of access to the woman's child/children.</w:t>
      </w:r>
    </w:p>
    <w:p w14:paraId="58751E43" w14:textId="7D33E9E2" w:rsidR="00A1123D" w:rsidRPr="007366CC" w:rsidRDefault="00A1123D" w:rsidP="00A1123D">
      <w:pPr>
        <w:jc w:val="center"/>
      </w:pPr>
      <w:r w:rsidRPr="007366CC">
        <w:lastRenderedPageBreak/>
        <w:t>ANNEX C</w:t>
      </w:r>
    </w:p>
    <w:p w14:paraId="4BA08A7F" w14:textId="04AB6356" w:rsidR="00A1123D" w:rsidRPr="007366CC" w:rsidRDefault="00A1123D" w:rsidP="00A1123D">
      <w:pPr>
        <w:jc w:val="center"/>
      </w:pPr>
    </w:p>
    <w:p w14:paraId="3E0EA013" w14:textId="38A375DD" w:rsidR="00A1123D" w:rsidRPr="007366CC" w:rsidRDefault="00A1123D" w:rsidP="00A1123D">
      <w:pPr>
        <w:rPr>
          <w:b/>
        </w:rPr>
      </w:pPr>
      <w:r w:rsidRPr="007366CC">
        <w:rPr>
          <w:b/>
        </w:rPr>
        <w:t>Home Development Mutual Fund</w:t>
      </w:r>
      <w:r w:rsidR="00276F8C" w:rsidRPr="007366CC">
        <w:rPr>
          <w:b/>
        </w:rPr>
        <w:t xml:space="preserve"> </w:t>
      </w:r>
    </w:p>
    <w:p w14:paraId="71ED7A78" w14:textId="77777777" w:rsidR="00D5185E" w:rsidRPr="007366CC" w:rsidRDefault="00D5185E" w:rsidP="00A1123D">
      <w:pPr>
        <w:rPr>
          <w:b/>
        </w:rPr>
      </w:pPr>
    </w:p>
    <w:p w14:paraId="0D79E144" w14:textId="77F53437" w:rsidR="00A1123D" w:rsidRPr="007366CC" w:rsidRDefault="00D5185E" w:rsidP="00A1123D">
      <w:pPr>
        <w:rPr>
          <w:b/>
          <w:i/>
        </w:rPr>
      </w:pPr>
      <w:r w:rsidRPr="007366CC">
        <w:rPr>
          <w:b/>
          <w:i/>
        </w:rPr>
        <w:t>Pag-Ibig Provident/Savings Program</w:t>
      </w:r>
    </w:p>
    <w:p w14:paraId="62E3BEC7" w14:textId="1DC7C1AC" w:rsidR="004103CC" w:rsidRPr="007366CC" w:rsidRDefault="004103CC" w:rsidP="004103CC">
      <w:pPr>
        <w:jc w:val="both"/>
      </w:pPr>
      <w:r w:rsidRPr="007366CC">
        <w:rPr>
          <w:i/>
        </w:rPr>
        <w:t xml:space="preserve">Question1: </w:t>
      </w:r>
      <w:r w:rsidRPr="007366CC">
        <w:t>What are the features of Pag-Ibig Provident/Savings Program?</w:t>
      </w:r>
    </w:p>
    <w:p w14:paraId="27D5806D" w14:textId="7B83429D" w:rsidR="004103CC" w:rsidRPr="007366CC" w:rsidRDefault="004103CC" w:rsidP="004103CC">
      <w:pPr>
        <w:jc w:val="both"/>
      </w:pPr>
      <w:r w:rsidRPr="007366CC">
        <w:rPr>
          <w:i/>
        </w:rPr>
        <w:t>Answer1:</w:t>
      </w:r>
      <w:r w:rsidRPr="007366CC">
        <w:t xml:space="preserve">   1.</w:t>
      </w:r>
      <w:r w:rsidRPr="007366CC">
        <w:tab/>
        <w:t xml:space="preserve">Double or triple your money </w:t>
      </w:r>
      <w:r w:rsidRPr="007366CC">
        <w:tab/>
      </w:r>
    </w:p>
    <w:p w14:paraId="0B6A37D9" w14:textId="77777777" w:rsidR="004103CC" w:rsidRPr="007366CC" w:rsidRDefault="004103CC" w:rsidP="004103CC">
      <w:pPr>
        <w:ind w:left="1170"/>
        <w:jc w:val="both"/>
      </w:pPr>
    </w:p>
    <w:p w14:paraId="44AC8B79" w14:textId="5BAB4F41" w:rsidR="004103CC" w:rsidRPr="007366CC" w:rsidRDefault="004103CC" w:rsidP="004103CC">
      <w:pPr>
        <w:ind w:left="1440"/>
        <w:jc w:val="both"/>
      </w:pPr>
      <w:r w:rsidRPr="007366CC">
        <w:t>Members who are earning P1,500 or below contribute 1% of their monthly basic pay, while those who are earning more than P1,500 contribute 2% of their basic pay. Their employers are mandated to provide a counterpart contribution equivalent to 2% of the employee's monthly basic pay.</w:t>
      </w:r>
    </w:p>
    <w:p w14:paraId="560C6906" w14:textId="77777777" w:rsidR="004103CC" w:rsidRPr="007366CC" w:rsidRDefault="004103CC" w:rsidP="004103CC">
      <w:pPr>
        <w:ind w:left="1440"/>
        <w:jc w:val="both"/>
      </w:pPr>
    </w:p>
    <w:p w14:paraId="0F79704C" w14:textId="7E79D83D" w:rsidR="004103CC" w:rsidRPr="007366CC" w:rsidRDefault="004103CC" w:rsidP="004103CC">
      <w:pPr>
        <w:ind w:left="1170"/>
        <w:jc w:val="both"/>
      </w:pPr>
      <w:r w:rsidRPr="007366CC">
        <w:t>2.</w:t>
      </w:r>
      <w:r w:rsidRPr="007366CC">
        <w:tab/>
        <w:t xml:space="preserve">Annual dividend earnings </w:t>
      </w:r>
    </w:p>
    <w:p w14:paraId="6451C804" w14:textId="5B93238C" w:rsidR="004103CC" w:rsidRPr="007366CC" w:rsidRDefault="004103CC" w:rsidP="004103CC">
      <w:pPr>
        <w:ind w:left="1440"/>
        <w:jc w:val="both"/>
      </w:pPr>
      <w:r w:rsidRPr="007366CC">
        <w:t>The members' total contributions and his employer counterpart contributions earn annual dividends, which are credited proportionately to the member's total savings. The dividend rate is equivalent to 70% of the Fund's annual net income.</w:t>
      </w:r>
    </w:p>
    <w:p w14:paraId="36C79A4F" w14:textId="77777777" w:rsidR="004103CC" w:rsidRPr="007366CC" w:rsidRDefault="004103CC" w:rsidP="004103CC">
      <w:pPr>
        <w:ind w:left="1440" w:hanging="270"/>
        <w:jc w:val="both"/>
      </w:pPr>
    </w:p>
    <w:p w14:paraId="4D82E00B" w14:textId="44A3314B" w:rsidR="004103CC" w:rsidRPr="007366CC" w:rsidRDefault="004103CC" w:rsidP="004103CC">
      <w:pPr>
        <w:ind w:left="1170" w:hanging="270"/>
        <w:jc w:val="both"/>
      </w:pPr>
      <w:r w:rsidRPr="007366CC">
        <w:tab/>
        <w:t>3.</w:t>
      </w:r>
      <w:r w:rsidRPr="007366CC">
        <w:tab/>
        <w:t xml:space="preserve">Tax-free dividend earnings </w:t>
      </w:r>
    </w:p>
    <w:p w14:paraId="30D9E681" w14:textId="77777777" w:rsidR="004103CC" w:rsidRPr="007366CC" w:rsidRDefault="004103CC" w:rsidP="004103CC">
      <w:pPr>
        <w:ind w:left="1170" w:hanging="270"/>
        <w:jc w:val="both"/>
      </w:pPr>
      <w:r w:rsidRPr="007366CC">
        <w:tab/>
      </w:r>
      <w:r w:rsidRPr="007366CC">
        <w:tab/>
      </w:r>
    </w:p>
    <w:p w14:paraId="326CBAE8" w14:textId="7A48FB9B" w:rsidR="004103CC" w:rsidRPr="007366CC" w:rsidRDefault="004103CC" w:rsidP="004103CC">
      <w:pPr>
        <w:ind w:left="1170" w:hanging="270"/>
        <w:jc w:val="both"/>
      </w:pPr>
      <w:r w:rsidRPr="007366CC">
        <w:tab/>
      </w:r>
      <w:r w:rsidRPr="007366CC">
        <w:tab/>
        <w:t>All dividend earnings are tax-free.</w:t>
      </w:r>
    </w:p>
    <w:p w14:paraId="104B1A2B" w14:textId="77777777" w:rsidR="004103CC" w:rsidRPr="007366CC" w:rsidRDefault="004103CC" w:rsidP="004103CC">
      <w:pPr>
        <w:ind w:left="1170" w:hanging="270"/>
        <w:jc w:val="both"/>
      </w:pPr>
    </w:p>
    <w:p w14:paraId="2C37ACD4" w14:textId="3600B5F1" w:rsidR="004103CC" w:rsidRPr="007366CC" w:rsidRDefault="004103CC" w:rsidP="004103CC">
      <w:pPr>
        <w:ind w:left="1170" w:hanging="270"/>
        <w:jc w:val="both"/>
      </w:pPr>
      <w:r w:rsidRPr="007366CC">
        <w:tab/>
        <w:t>4.</w:t>
      </w:r>
      <w:r w:rsidRPr="007366CC">
        <w:tab/>
        <w:t xml:space="preserve">Portability of savings </w:t>
      </w:r>
    </w:p>
    <w:p w14:paraId="6EEE063F" w14:textId="77777777" w:rsidR="004103CC" w:rsidRPr="007366CC" w:rsidRDefault="004103CC" w:rsidP="004103CC">
      <w:pPr>
        <w:ind w:left="1170"/>
        <w:jc w:val="both"/>
      </w:pPr>
      <w:r w:rsidRPr="007366CC">
        <w:tab/>
      </w:r>
      <w:r w:rsidRPr="007366CC">
        <w:tab/>
      </w:r>
    </w:p>
    <w:p w14:paraId="3C7298CC" w14:textId="6E220D35" w:rsidR="004103CC" w:rsidRPr="007366CC" w:rsidRDefault="004103CC" w:rsidP="004103CC">
      <w:pPr>
        <w:ind w:left="1170"/>
        <w:jc w:val="both"/>
      </w:pPr>
      <w:r w:rsidRPr="007366CC">
        <w:tab/>
        <w:t xml:space="preserve">A Pag-IBIG member maintains his/her Pag-IBIG account, with his total </w:t>
      </w:r>
      <w:r w:rsidRPr="007366CC">
        <w:tab/>
        <w:t xml:space="preserve">accumulated contributions and dividend earnings, regardless if he transfers from </w:t>
      </w:r>
      <w:r w:rsidRPr="007366CC">
        <w:tab/>
        <w:t xml:space="preserve">the one employer to another, whether from government to the private sector or </w:t>
      </w:r>
      <w:r w:rsidRPr="007366CC">
        <w:tab/>
        <w:t>vise-versa.</w:t>
      </w:r>
    </w:p>
    <w:p w14:paraId="135C91F8" w14:textId="77777777" w:rsidR="004103CC" w:rsidRPr="007366CC" w:rsidRDefault="004103CC" w:rsidP="004103CC">
      <w:pPr>
        <w:ind w:left="1170"/>
        <w:jc w:val="both"/>
      </w:pPr>
    </w:p>
    <w:p w14:paraId="615891FC" w14:textId="617E5421" w:rsidR="004103CC" w:rsidRPr="007366CC" w:rsidRDefault="004103CC" w:rsidP="004103CC">
      <w:pPr>
        <w:ind w:left="1170"/>
        <w:jc w:val="both"/>
      </w:pPr>
      <w:r w:rsidRPr="007366CC">
        <w:t>5.</w:t>
      </w:r>
      <w:r w:rsidRPr="007366CC">
        <w:tab/>
        <w:t xml:space="preserve">Government-guaranteed savings </w:t>
      </w:r>
    </w:p>
    <w:p w14:paraId="1DE567E9" w14:textId="77777777" w:rsidR="004103CC" w:rsidRPr="007366CC" w:rsidRDefault="004103CC" w:rsidP="004103CC">
      <w:pPr>
        <w:ind w:left="1170"/>
        <w:jc w:val="both"/>
      </w:pPr>
      <w:r w:rsidRPr="007366CC">
        <w:tab/>
      </w:r>
      <w:r w:rsidRPr="007366CC">
        <w:tab/>
      </w:r>
    </w:p>
    <w:p w14:paraId="26242B11" w14:textId="24F886FE" w:rsidR="004103CC" w:rsidRPr="007366CC" w:rsidRDefault="004103CC" w:rsidP="004103CC">
      <w:pPr>
        <w:ind w:left="1170"/>
        <w:jc w:val="both"/>
        <w:rPr>
          <w:i/>
        </w:rPr>
      </w:pPr>
      <w:r w:rsidRPr="007366CC">
        <w:tab/>
        <w:t xml:space="preserve">Pag-IBIG contributions are safeguarded by a guaranteed by the government of </w:t>
      </w:r>
      <w:r w:rsidRPr="007366CC">
        <w:tab/>
        <w:t>the Republic of the Philippines.</w:t>
      </w:r>
    </w:p>
    <w:p w14:paraId="77E18550" w14:textId="2F60C76D" w:rsidR="004103CC" w:rsidRPr="007366CC" w:rsidRDefault="004103CC" w:rsidP="00A1123D">
      <w:pPr>
        <w:jc w:val="both"/>
        <w:rPr>
          <w:i/>
        </w:rPr>
      </w:pPr>
    </w:p>
    <w:p w14:paraId="5B154C69" w14:textId="5B4393F3" w:rsidR="006426A3" w:rsidRPr="007366CC" w:rsidRDefault="006426A3" w:rsidP="006426A3">
      <w:pPr>
        <w:ind w:left="1260" w:hanging="1260"/>
        <w:jc w:val="both"/>
      </w:pPr>
      <w:r w:rsidRPr="007366CC">
        <w:rPr>
          <w:i/>
        </w:rPr>
        <w:t xml:space="preserve">Question2: </w:t>
      </w:r>
      <w:r w:rsidRPr="007366CC">
        <w:t>What are the procedures in applying for provident benefits due to membership maturity?</w:t>
      </w:r>
    </w:p>
    <w:p w14:paraId="055E90D1" w14:textId="38528D14" w:rsidR="001728AE" w:rsidRPr="007366CC" w:rsidRDefault="006426A3" w:rsidP="001728AE">
      <w:pPr>
        <w:ind w:left="1170" w:hanging="1170"/>
        <w:jc w:val="both"/>
      </w:pPr>
      <w:r w:rsidRPr="007366CC">
        <w:rPr>
          <w:i/>
        </w:rPr>
        <w:t>Answer2:</w:t>
      </w:r>
      <w:r w:rsidRPr="007366CC">
        <w:t xml:space="preserve">   </w:t>
      </w:r>
      <w:r w:rsidR="001728AE" w:rsidRPr="007366CC">
        <w:t xml:space="preserve"> 1.</w:t>
      </w:r>
      <w:r w:rsidR="001728AE" w:rsidRPr="007366CC">
        <w:tab/>
        <w:t xml:space="preserve">An employed member shall file his application for provident benefits through his </w:t>
      </w:r>
      <w:r w:rsidR="001728AE" w:rsidRPr="007366CC">
        <w:tab/>
        <w:t xml:space="preserve">Fund Coordinator or employer upon completing two hundred forty (240) monthly </w:t>
      </w:r>
      <w:r w:rsidR="001728AE" w:rsidRPr="007366CC">
        <w:tab/>
        <w:t xml:space="preserve">contributions. </w:t>
      </w:r>
    </w:p>
    <w:p w14:paraId="17E6472B" w14:textId="77777777" w:rsidR="001728AE" w:rsidRPr="007366CC" w:rsidRDefault="001728AE" w:rsidP="001728AE">
      <w:pPr>
        <w:jc w:val="both"/>
      </w:pPr>
    </w:p>
    <w:p w14:paraId="5B214EE8" w14:textId="0965939B" w:rsidR="006426A3" w:rsidRPr="007366CC" w:rsidRDefault="001728AE" w:rsidP="001728AE">
      <w:pPr>
        <w:ind w:left="1350" w:hanging="180"/>
        <w:jc w:val="both"/>
      </w:pPr>
      <w:r w:rsidRPr="007366CC">
        <w:t>2.</w:t>
      </w:r>
      <w:r w:rsidRPr="007366CC">
        <w:tab/>
        <w:t xml:space="preserve">Pag-IBIG shall notify the member when his provident savings benefit is ready for </w:t>
      </w:r>
      <w:r w:rsidRPr="007366CC">
        <w:tab/>
        <w:t>payment.</w:t>
      </w:r>
    </w:p>
    <w:p w14:paraId="2ECF5FFD" w14:textId="4835D1AE" w:rsidR="006426A3" w:rsidRPr="007366CC" w:rsidRDefault="006426A3" w:rsidP="00A1123D">
      <w:pPr>
        <w:jc w:val="both"/>
        <w:rPr>
          <w:i/>
        </w:rPr>
      </w:pPr>
    </w:p>
    <w:p w14:paraId="55760CE0" w14:textId="0ED485DF" w:rsidR="00D91B21" w:rsidRPr="007366CC" w:rsidRDefault="00D91B21" w:rsidP="00D91B21">
      <w:pPr>
        <w:ind w:left="1260" w:hanging="1260"/>
        <w:jc w:val="both"/>
      </w:pPr>
      <w:r w:rsidRPr="007366CC">
        <w:rPr>
          <w:i/>
        </w:rPr>
        <w:lastRenderedPageBreak/>
        <w:t xml:space="preserve">Question3: </w:t>
      </w:r>
      <w:r w:rsidRPr="007366CC">
        <w:t>What are the documentary requirements for Pag-Ibig Provident/Savings Program?</w:t>
      </w:r>
    </w:p>
    <w:p w14:paraId="0AF6B5B9" w14:textId="124593BD" w:rsidR="00D91B21" w:rsidRPr="007366CC" w:rsidRDefault="00D91B21" w:rsidP="00D91B21">
      <w:pPr>
        <w:jc w:val="both"/>
      </w:pPr>
      <w:r w:rsidRPr="007366CC">
        <w:rPr>
          <w:i/>
        </w:rPr>
        <w:t>Answer3:</w:t>
      </w:r>
      <w:r w:rsidRPr="007366CC">
        <w:t xml:space="preserve">    1.</w:t>
      </w:r>
      <w:r w:rsidRPr="007366CC">
        <w:tab/>
        <w:t xml:space="preserve">Duly-accomplished Application for Provident Benefit form (1 copy) </w:t>
      </w:r>
    </w:p>
    <w:p w14:paraId="12416499" w14:textId="77777777" w:rsidR="00D91B21" w:rsidRPr="007366CC" w:rsidRDefault="00D91B21" w:rsidP="00D91B21">
      <w:pPr>
        <w:jc w:val="both"/>
      </w:pPr>
    </w:p>
    <w:p w14:paraId="2BA4E6B5" w14:textId="32783BF5" w:rsidR="00D91B21" w:rsidRPr="007366CC" w:rsidRDefault="00D91B21" w:rsidP="00D91B21">
      <w:pPr>
        <w:ind w:firstLine="1170"/>
        <w:jc w:val="both"/>
      </w:pPr>
      <w:r w:rsidRPr="007366CC">
        <w:t>2. Duly-accomplished Member's Data Form (MDF), if not yet submitted to Pag-IBIG</w:t>
      </w:r>
    </w:p>
    <w:p w14:paraId="49A0FA26" w14:textId="1668568A" w:rsidR="00D91B21" w:rsidRPr="007366CC" w:rsidRDefault="00D91B21" w:rsidP="00D91B21">
      <w:pPr>
        <w:ind w:firstLine="1170"/>
        <w:jc w:val="both"/>
        <w:rPr>
          <w:i/>
        </w:rPr>
      </w:pPr>
    </w:p>
    <w:p w14:paraId="0D8DA564" w14:textId="1CC8AACA" w:rsidR="00D91B21" w:rsidRPr="007366CC" w:rsidRDefault="00D91B21" w:rsidP="00D91B21">
      <w:pPr>
        <w:ind w:left="1260" w:hanging="1260"/>
        <w:jc w:val="both"/>
      </w:pPr>
      <w:r w:rsidRPr="007366CC">
        <w:rPr>
          <w:i/>
        </w:rPr>
        <w:t xml:space="preserve">Question4:  </w:t>
      </w:r>
      <w:r w:rsidRPr="007366CC">
        <w:t>How long will be the processing period?</w:t>
      </w:r>
    </w:p>
    <w:p w14:paraId="3BCCAB00" w14:textId="1FD7B301" w:rsidR="00D91B21" w:rsidRPr="007366CC" w:rsidRDefault="00D91B21" w:rsidP="00D91B21">
      <w:pPr>
        <w:ind w:left="1170" w:hanging="1170"/>
        <w:jc w:val="both"/>
      </w:pPr>
      <w:r w:rsidRPr="007366CC">
        <w:rPr>
          <w:i/>
        </w:rPr>
        <w:t>Answer4:</w:t>
      </w:r>
      <w:r w:rsidRPr="007366CC">
        <w:t xml:space="preserve">    Pag-IBIG shall process applications for provident benefits which are supported by all the required documents within twenty-two (22) working days.</w:t>
      </w:r>
    </w:p>
    <w:p w14:paraId="732674DD" w14:textId="77777777" w:rsidR="00D91B21" w:rsidRPr="007366CC" w:rsidRDefault="00D91B21" w:rsidP="00D91B21">
      <w:pPr>
        <w:jc w:val="both"/>
        <w:rPr>
          <w:i/>
        </w:rPr>
      </w:pPr>
    </w:p>
    <w:p w14:paraId="0008E3C0" w14:textId="48F19B59" w:rsidR="00A1123D" w:rsidRPr="007366CC" w:rsidRDefault="00A1123D" w:rsidP="00A1123D">
      <w:pPr>
        <w:jc w:val="both"/>
      </w:pPr>
      <w:r w:rsidRPr="007366CC">
        <w:rPr>
          <w:i/>
        </w:rPr>
        <w:t>Question</w:t>
      </w:r>
      <w:r w:rsidR="004103CC" w:rsidRPr="007366CC">
        <w:rPr>
          <w:i/>
        </w:rPr>
        <w:t>5</w:t>
      </w:r>
      <w:r w:rsidRPr="007366CC">
        <w:rPr>
          <w:i/>
        </w:rPr>
        <w:t xml:space="preserve">: </w:t>
      </w:r>
      <w:r w:rsidRPr="007366CC">
        <w:t>How shall the member receive his provident benefits due to membership maturity?</w:t>
      </w:r>
    </w:p>
    <w:p w14:paraId="516DC3D8" w14:textId="2F0348F4" w:rsidR="00A1123D" w:rsidRPr="007366CC" w:rsidRDefault="00A1123D" w:rsidP="00A1123D">
      <w:pPr>
        <w:ind w:left="1170" w:hanging="1170"/>
        <w:jc w:val="both"/>
      </w:pPr>
      <w:r w:rsidRPr="007366CC">
        <w:rPr>
          <w:i/>
        </w:rPr>
        <w:t>Answer</w:t>
      </w:r>
      <w:r w:rsidR="004103CC" w:rsidRPr="007366CC">
        <w:rPr>
          <w:i/>
        </w:rPr>
        <w:t>5:</w:t>
      </w:r>
      <w:r w:rsidRPr="007366CC">
        <w:t xml:space="preserve">  A member shall be paid his provident benefits through the Cash Division of the concerned Pag-IBIG branch/regional office or thru the member’s employer.</w:t>
      </w:r>
    </w:p>
    <w:p w14:paraId="355A7FD0" w14:textId="25318D3F" w:rsidR="00A1123D" w:rsidRPr="007366CC" w:rsidRDefault="00A1123D"/>
    <w:p w14:paraId="734E694C" w14:textId="729A47FE" w:rsidR="00A1123D" w:rsidRPr="007366CC" w:rsidRDefault="00A1123D" w:rsidP="00A1123D">
      <w:pPr>
        <w:ind w:left="1170" w:hanging="1170"/>
        <w:jc w:val="both"/>
      </w:pPr>
      <w:r w:rsidRPr="007366CC">
        <w:rPr>
          <w:i/>
        </w:rPr>
        <w:t>Question</w:t>
      </w:r>
      <w:r w:rsidR="004103CC" w:rsidRPr="007366CC">
        <w:rPr>
          <w:i/>
        </w:rPr>
        <w:t>6</w:t>
      </w:r>
      <w:r w:rsidRPr="007366CC">
        <w:rPr>
          <w:i/>
        </w:rPr>
        <w:t xml:space="preserve">: </w:t>
      </w:r>
      <w:r w:rsidRPr="007366CC">
        <w:t>After a member has received his provident benefits due to membership maturity, is he required to register again with Pag-IBIG?</w:t>
      </w:r>
    </w:p>
    <w:p w14:paraId="222A775B" w14:textId="7AD7490A" w:rsidR="00A1123D" w:rsidRPr="007366CC" w:rsidRDefault="00A1123D" w:rsidP="00A1123D">
      <w:pPr>
        <w:ind w:left="1170" w:hanging="1170"/>
        <w:jc w:val="both"/>
      </w:pPr>
      <w:r w:rsidRPr="007366CC">
        <w:rPr>
          <w:i/>
        </w:rPr>
        <w:t>Answer</w:t>
      </w:r>
      <w:r w:rsidR="004103CC" w:rsidRPr="007366CC">
        <w:rPr>
          <w:i/>
        </w:rPr>
        <w:t>6</w:t>
      </w:r>
      <w:r w:rsidRPr="007366CC">
        <w:rPr>
          <w:i/>
        </w:rPr>
        <w:t>:</w:t>
      </w:r>
      <w:r w:rsidRPr="007366CC">
        <w:t xml:space="preserve">   Yes, if the member is still employed as Republic Act 7742 mandates, all members of SSS who are earning at least P4,000.00 a month must register with Pag-IBIG.</w:t>
      </w:r>
    </w:p>
    <w:p w14:paraId="3312CA44" w14:textId="49B4FAAE" w:rsidR="00A1123D" w:rsidRPr="007366CC" w:rsidRDefault="00A1123D" w:rsidP="00A1123D">
      <w:pPr>
        <w:ind w:left="1170" w:hanging="1170"/>
        <w:jc w:val="both"/>
      </w:pPr>
    </w:p>
    <w:p w14:paraId="26092D61" w14:textId="054C8897" w:rsidR="00A1123D" w:rsidRPr="007366CC" w:rsidRDefault="00A1123D" w:rsidP="00A1123D">
      <w:pPr>
        <w:ind w:left="1170" w:hanging="1170"/>
        <w:jc w:val="both"/>
      </w:pPr>
      <w:r w:rsidRPr="007366CC">
        <w:rPr>
          <w:i/>
        </w:rPr>
        <w:t xml:space="preserve">                </w:t>
      </w:r>
      <w:r w:rsidRPr="007366CC">
        <w:t xml:space="preserve">   </w:t>
      </w:r>
      <w:r w:rsidR="006A6F6B" w:rsidRPr="007366CC">
        <w:t>After a member shall have claimed his provident benefits, any and all contributions he shall remit to Pag-IBIG thereafter shall constitute his second membership.</w:t>
      </w:r>
    </w:p>
    <w:p w14:paraId="6420C339" w14:textId="07C1C15C" w:rsidR="006A6F6B" w:rsidRPr="007366CC" w:rsidRDefault="006A6F6B" w:rsidP="00A1123D">
      <w:pPr>
        <w:ind w:left="1170" w:hanging="1170"/>
        <w:jc w:val="both"/>
      </w:pPr>
    </w:p>
    <w:p w14:paraId="0A514625" w14:textId="7D9A6F09" w:rsidR="006A6F6B" w:rsidRPr="007366CC" w:rsidRDefault="006A6F6B" w:rsidP="006A6F6B">
      <w:pPr>
        <w:ind w:left="1170" w:hanging="1170"/>
        <w:jc w:val="both"/>
      </w:pPr>
      <w:r w:rsidRPr="007366CC">
        <w:rPr>
          <w:i/>
        </w:rPr>
        <w:t xml:space="preserve">                </w:t>
      </w:r>
      <w:r w:rsidRPr="007366CC">
        <w:t xml:space="preserve">   Thus, his second membership shall start with the first contribution he remits to Pag-IBIG after he claims his provident savings due to the maturity of his membership.</w:t>
      </w:r>
    </w:p>
    <w:p w14:paraId="2F23969A" w14:textId="77777777" w:rsidR="006A6F6B" w:rsidRPr="007366CC" w:rsidRDefault="006A6F6B" w:rsidP="00A1123D">
      <w:pPr>
        <w:ind w:left="1170" w:hanging="1170"/>
        <w:jc w:val="both"/>
      </w:pPr>
    </w:p>
    <w:p w14:paraId="76FBCC57" w14:textId="058408F2" w:rsidR="00A1123D" w:rsidRPr="007366CC" w:rsidRDefault="00A1123D" w:rsidP="00A1123D">
      <w:pPr>
        <w:ind w:left="900" w:firstLine="180"/>
        <w:jc w:val="both"/>
      </w:pPr>
      <w:r w:rsidRPr="007366CC">
        <w:tab/>
      </w:r>
    </w:p>
    <w:p w14:paraId="790465FA" w14:textId="6EFDB064" w:rsidR="00A1123D" w:rsidRPr="007366CC" w:rsidRDefault="007C2BAD">
      <w:pPr>
        <w:rPr>
          <w:b/>
        </w:rPr>
      </w:pPr>
      <w:r w:rsidRPr="007366CC">
        <w:rPr>
          <w:b/>
        </w:rPr>
        <w:t xml:space="preserve">Philippine Health Insurance Corporation </w:t>
      </w:r>
    </w:p>
    <w:p w14:paraId="61E05DE2" w14:textId="77777777" w:rsidR="00697192" w:rsidRPr="007366CC" w:rsidRDefault="00697192"/>
    <w:p w14:paraId="654AA14E" w14:textId="139DAB88" w:rsidR="0009424F" w:rsidRPr="007366CC" w:rsidRDefault="0009424F" w:rsidP="0009424F">
      <w:pPr>
        <w:jc w:val="both"/>
      </w:pPr>
      <w:r w:rsidRPr="007366CC">
        <w:rPr>
          <w:i/>
        </w:rPr>
        <w:t xml:space="preserve">Question1: </w:t>
      </w:r>
      <w:r w:rsidRPr="007366CC">
        <w:t>What procedures are not covered?</w:t>
      </w:r>
    </w:p>
    <w:p w14:paraId="4EAC069D" w14:textId="73802449" w:rsidR="00697192" w:rsidRPr="007366CC" w:rsidRDefault="0009424F" w:rsidP="0009424F">
      <w:pPr>
        <w:ind w:left="1170" w:hanging="1170"/>
        <w:jc w:val="both"/>
      </w:pPr>
      <w:r w:rsidRPr="007366CC">
        <w:rPr>
          <w:i/>
        </w:rPr>
        <w:t>Answer1:</w:t>
      </w:r>
      <w:r w:rsidRPr="007366CC">
        <w:t xml:space="preserve">   Expenses for the following procedures shall not be covered except when PhilHealth, after actuarial studies, recommends their inclusion subject to approval of the PhilHealth Board:</w:t>
      </w:r>
    </w:p>
    <w:p w14:paraId="15FCF344" w14:textId="208F431C" w:rsidR="0009424F" w:rsidRPr="007366CC" w:rsidRDefault="0009424F" w:rsidP="0009424F">
      <w:pPr>
        <w:ind w:left="1170" w:hanging="1170"/>
        <w:jc w:val="both"/>
      </w:pPr>
    </w:p>
    <w:p w14:paraId="77D0AFED" w14:textId="77777777" w:rsidR="0009424F" w:rsidRPr="007366CC" w:rsidRDefault="0009424F" w:rsidP="0009424F">
      <w:pPr>
        <w:ind w:left="1170"/>
        <w:jc w:val="both"/>
      </w:pPr>
      <w:r w:rsidRPr="007366CC">
        <w:t>1.</w:t>
      </w:r>
      <w:r w:rsidRPr="007366CC">
        <w:tab/>
        <w:t>Fifth and subsequent normal obstetrical deliveries</w:t>
      </w:r>
    </w:p>
    <w:p w14:paraId="1BFA065E" w14:textId="77777777" w:rsidR="0009424F" w:rsidRPr="007366CC" w:rsidRDefault="0009424F" w:rsidP="0009424F">
      <w:pPr>
        <w:ind w:left="1170"/>
        <w:jc w:val="both"/>
      </w:pPr>
      <w:r w:rsidRPr="007366CC">
        <w:t>2.</w:t>
      </w:r>
      <w:r w:rsidRPr="007366CC">
        <w:tab/>
        <w:t>Non-prescription drugs and devices</w:t>
      </w:r>
    </w:p>
    <w:p w14:paraId="61D313F2" w14:textId="77777777" w:rsidR="0009424F" w:rsidRPr="007366CC" w:rsidRDefault="0009424F" w:rsidP="0009424F">
      <w:pPr>
        <w:ind w:left="1170"/>
        <w:jc w:val="both"/>
      </w:pPr>
      <w:r w:rsidRPr="007366CC">
        <w:t>3.</w:t>
      </w:r>
      <w:r w:rsidRPr="007366CC">
        <w:tab/>
        <w:t>Outpatient psychotherapy and counseling for mental disorders</w:t>
      </w:r>
    </w:p>
    <w:p w14:paraId="79B115E9" w14:textId="77777777" w:rsidR="0009424F" w:rsidRPr="007366CC" w:rsidRDefault="0009424F" w:rsidP="0009424F">
      <w:pPr>
        <w:ind w:left="1170"/>
        <w:jc w:val="both"/>
      </w:pPr>
      <w:r w:rsidRPr="007366CC">
        <w:t>4.</w:t>
      </w:r>
      <w:r w:rsidRPr="007366CC">
        <w:tab/>
        <w:t>Alcohol abuse or dependency treatment</w:t>
      </w:r>
    </w:p>
    <w:p w14:paraId="19A2742C" w14:textId="77777777" w:rsidR="0009424F" w:rsidRPr="007366CC" w:rsidRDefault="0009424F" w:rsidP="0009424F">
      <w:pPr>
        <w:ind w:left="1170"/>
        <w:jc w:val="both"/>
      </w:pPr>
      <w:r w:rsidRPr="007366CC">
        <w:t>5.</w:t>
      </w:r>
      <w:r w:rsidRPr="007366CC">
        <w:tab/>
        <w:t>Cosmetic surgery</w:t>
      </w:r>
    </w:p>
    <w:p w14:paraId="084F7E73" w14:textId="77777777" w:rsidR="0009424F" w:rsidRPr="007366CC" w:rsidRDefault="0009424F" w:rsidP="0009424F">
      <w:pPr>
        <w:ind w:left="1170"/>
        <w:jc w:val="both"/>
      </w:pPr>
      <w:r w:rsidRPr="007366CC">
        <w:t>6.</w:t>
      </w:r>
      <w:r w:rsidRPr="007366CC">
        <w:tab/>
        <w:t xml:space="preserve">Optometric services </w:t>
      </w:r>
    </w:p>
    <w:p w14:paraId="330E4D22" w14:textId="6CB2B9AC" w:rsidR="0009424F" w:rsidRPr="007366CC" w:rsidRDefault="0009424F" w:rsidP="0009424F">
      <w:pPr>
        <w:ind w:left="1170"/>
        <w:jc w:val="both"/>
      </w:pPr>
      <w:r w:rsidRPr="007366CC">
        <w:t>7.</w:t>
      </w:r>
      <w:r w:rsidRPr="007366CC">
        <w:tab/>
        <w:t>Cost-ineffective procedures as defined by the Corporation</w:t>
      </w:r>
    </w:p>
    <w:p w14:paraId="0F031661" w14:textId="6D9A2406" w:rsidR="0009424F" w:rsidRPr="007366CC" w:rsidRDefault="00DA0270" w:rsidP="00DA0270">
      <w:pPr>
        <w:ind w:left="1170" w:hanging="1170"/>
        <w:jc w:val="both"/>
      </w:pPr>
      <w:r w:rsidRPr="007366CC">
        <w:br w:type="column"/>
      </w:r>
      <w:r w:rsidR="0009424F" w:rsidRPr="007366CC">
        <w:rPr>
          <w:i/>
        </w:rPr>
        <w:lastRenderedPageBreak/>
        <w:t xml:space="preserve">Question2: </w:t>
      </w:r>
      <w:r w:rsidR="0009424F" w:rsidRPr="007366CC">
        <w:t>What is a single period of confinement?</w:t>
      </w:r>
    </w:p>
    <w:p w14:paraId="7C469596" w14:textId="77777777" w:rsidR="0009424F" w:rsidRPr="007366CC" w:rsidRDefault="0009424F" w:rsidP="0009424F">
      <w:pPr>
        <w:ind w:left="1170" w:hanging="1170"/>
        <w:jc w:val="both"/>
      </w:pPr>
      <w:r w:rsidRPr="007366CC">
        <w:rPr>
          <w:i/>
        </w:rPr>
        <w:t>Answer2:</w:t>
      </w:r>
      <w:r w:rsidRPr="007366CC">
        <w:t xml:space="preserve">   Single period of confinement refers to series or successive confinements for the same illness, injury or condition not separated from each other by more than 90 days within a calendar year.</w:t>
      </w:r>
    </w:p>
    <w:p w14:paraId="3AE589A3" w14:textId="77777777" w:rsidR="0009424F" w:rsidRPr="007366CC" w:rsidRDefault="0009424F" w:rsidP="0009424F">
      <w:pPr>
        <w:ind w:left="1170"/>
        <w:jc w:val="both"/>
      </w:pPr>
      <w:r w:rsidRPr="007366CC">
        <w:t>In this case, a member or beneficiary is not entitled to another set of PhilHealth benefits/allowances until after 90 days. They can only avail of the unused benefits and room and board fees until the 45-day allowance is fully exhausted.</w:t>
      </w:r>
    </w:p>
    <w:p w14:paraId="047E3D91" w14:textId="12DE0CA8" w:rsidR="0009424F" w:rsidRPr="007366CC" w:rsidRDefault="0009424F" w:rsidP="0009424F">
      <w:pPr>
        <w:ind w:left="1170"/>
        <w:jc w:val="both"/>
      </w:pPr>
      <w:r w:rsidRPr="007366CC">
        <w:t>However, a member can avail of a new set of benefits if succeeding confinements are due to different illnesses or conditions.</w:t>
      </w:r>
    </w:p>
    <w:p w14:paraId="1E9F67FA" w14:textId="01283B6F" w:rsidR="00697192" w:rsidRPr="007366CC" w:rsidRDefault="00697192"/>
    <w:p w14:paraId="63CBD14F" w14:textId="525085DA" w:rsidR="0009424F" w:rsidRPr="007366CC" w:rsidRDefault="0009424F" w:rsidP="00DB3034">
      <w:pPr>
        <w:ind w:left="1170" w:hanging="1170"/>
        <w:jc w:val="both"/>
      </w:pPr>
      <w:r w:rsidRPr="007366CC">
        <w:rPr>
          <w:i/>
        </w:rPr>
        <w:t xml:space="preserve">Question3: </w:t>
      </w:r>
      <w:r w:rsidRPr="007366CC">
        <w:t>Will reimbursement be compensated if member is confined in a non-philhealth accredited hospital?</w:t>
      </w:r>
    </w:p>
    <w:p w14:paraId="1D29AB07" w14:textId="05E5467D" w:rsidR="0009424F" w:rsidRPr="007366CC" w:rsidRDefault="0009424F" w:rsidP="0009424F">
      <w:pPr>
        <w:ind w:left="1170" w:hanging="1170"/>
        <w:jc w:val="both"/>
      </w:pPr>
      <w:r w:rsidRPr="007366CC">
        <w:rPr>
          <w:i/>
        </w:rPr>
        <w:t>Answer3:</w:t>
      </w:r>
      <w:r w:rsidRPr="007366CC">
        <w:t xml:space="preserve">  Claim of a member confined in a non-accredited health care institution shall be compensated for provided that all of the following conditions are met:</w:t>
      </w:r>
    </w:p>
    <w:p w14:paraId="7F7CBF1A" w14:textId="07BCDAC1" w:rsidR="0009424F" w:rsidRPr="007366CC" w:rsidRDefault="0009424F"/>
    <w:p w14:paraId="69033346" w14:textId="77777777" w:rsidR="0009424F" w:rsidRPr="007366CC" w:rsidRDefault="0009424F" w:rsidP="0009424F">
      <w:pPr>
        <w:ind w:firstLine="1170"/>
      </w:pPr>
      <w:r w:rsidRPr="007366CC">
        <w:t>1.</w:t>
      </w:r>
      <w:r w:rsidRPr="007366CC">
        <w:tab/>
        <w:t>The health care institution has a current DOH license</w:t>
      </w:r>
    </w:p>
    <w:p w14:paraId="3AD2F07A" w14:textId="77777777" w:rsidR="0009424F" w:rsidRPr="007366CC" w:rsidRDefault="0009424F" w:rsidP="0009424F">
      <w:pPr>
        <w:ind w:firstLine="1170"/>
      </w:pPr>
      <w:r w:rsidRPr="007366CC">
        <w:t>2.</w:t>
      </w:r>
      <w:r w:rsidRPr="007366CC">
        <w:tab/>
        <w:t>The case is emergency as determined by the Corporation</w:t>
      </w:r>
    </w:p>
    <w:p w14:paraId="49604F50" w14:textId="2C218954" w:rsidR="0009424F" w:rsidRPr="007366CC" w:rsidRDefault="0009424F" w:rsidP="0009424F">
      <w:pPr>
        <w:ind w:left="1440" w:hanging="270"/>
      </w:pPr>
      <w:r w:rsidRPr="007366CC">
        <w:t>3.</w:t>
      </w:r>
      <w:r w:rsidRPr="007366CC">
        <w:tab/>
        <w:t>When physical transfer/referral to an accredited health care institution is impossible as determined by the Corporation</w:t>
      </w:r>
    </w:p>
    <w:p w14:paraId="1D9E3582" w14:textId="77777777" w:rsidR="0009424F" w:rsidRPr="007366CC" w:rsidRDefault="0009424F" w:rsidP="0009424F">
      <w:pPr>
        <w:ind w:left="1440" w:hanging="270"/>
      </w:pPr>
    </w:p>
    <w:p w14:paraId="7320C7D8" w14:textId="0ECF857C" w:rsidR="0009424F" w:rsidRPr="007366CC" w:rsidRDefault="0009424F" w:rsidP="0009424F">
      <w:pPr>
        <w:ind w:left="1170"/>
        <w:jc w:val="both"/>
      </w:pPr>
      <w:r w:rsidRPr="007366CC">
        <w:t>If the above conditions are met, hospital charges, drugs and medicines and medical supplies purchased by the member and the professional fees of health care professionals shall be reimbursed by the Corporation. Provided, that official receipts are submitted together with the claim. When filed, such claims should include the complete clinical chart and/or clinical summary/abstract of the patient.</w:t>
      </w:r>
    </w:p>
    <w:p w14:paraId="066660BF" w14:textId="77777777" w:rsidR="00697192" w:rsidRPr="007366CC" w:rsidRDefault="00697192"/>
    <w:p w14:paraId="381C9C7C" w14:textId="46C1BABB" w:rsidR="000D2795" w:rsidRPr="007366CC" w:rsidRDefault="000D2795" w:rsidP="000D2795">
      <w:pPr>
        <w:ind w:left="1260" w:hanging="1260"/>
        <w:jc w:val="both"/>
      </w:pPr>
      <w:r w:rsidRPr="007366CC">
        <w:rPr>
          <w:i/>
        </w:rPr>
        <w:t xml:space="preserve">Question4: </w:t>
      </w:r>
      <w:r w:rsidRPr="007366CC">
        <w:t>Will reimbursement be compensated if member is confined for less than 24 hours?</w:t>
      </w:r>
    </w:p>
    <w:p w14:paraId="53D53A07" w14:textId="38612B9A" w:rsidR="00697192" w:rsidRPr="007366CC" w:rsidRDefault="000D2795" w:rsidP="000D2795">
      <w:pPr>
        <w:ind w:left="1170" w:hanging="1170"/>
        <w:jc w:val="both"/>
      </w:pPr>
      <w:r w:rsidRPr="007366CC">
        <w:rPr>
          <w:i/>
        </w:rPr>
        <w:t>Answer4:</w:t>
      </w:r>
      <w:r w:rsidRPr="007366CC">
        <w:t xml:space="preserve">   Hospital confinements of less than 24 hours shall only be compensated for; provided, that all of the following conditions are met:</w:t>
      </w:r>
    </w:p>
    <w:p w14:paraId="02D2843F" w14:textId="286298FD" w:rsidR="000D2795" w:rsidRPr="007366CC" w:rsidRDefault="000D2795" w:rsidP="000D2795">
      <w:pPr>
        <w:ind w:left="1170" w:hanging="1170"/>
        <w:jc w:val="both"/>
      </w:pPr>
    </w:p>
    <w:p w14:paraId="39EDCB65" w14:textId="77777777" w:rsidR="000D2795" w:rsidRPr="007366CC" w:rsidRDefault="000D2795" w:rsidP="000D2795">
      <w:pPr>
        <w:ind w:left="1170"/>
        <w:jc w:val="both"/>
      </w:pPr>
      <w:r w:rsidRPr="007366CC">
        <w:t>1.</w:t>
      </w:r>
      <w:r w:rsidRPr="007366CC">
        <w:tab/>
        <w:t>When the patient died</w:t>
      </w:r>
    </w:p>
    <w:p w14:paraId="72A0A92C" w14:textId="77777777" w:rsidR="000D2795" w:rsidRPr="007366CC" w:rsidRDefault="000D2795" w:rsidP="000D2795">
      <w:pPr>
        <w:ind w:left="1170"/>
        <w:jc w:val="both"/>
      </w:pPr>
      <w:r w:rsidRPr="007366CC">
        <w:t>2.</w:t>
      </w:r>
      <w:r w:rsidRPr="007366CC">
        <w:tab/>
        <w:t>When the patient is transferred to another health care institution</w:t>
      </w:r>
    </w:p>
    <w:p w14:paraId="6993EBDD" w14:textId="38227D39" w:rsidR="000D2795" w:rsidRPr="007366CC" w:rsidRDefault="000D2795" w:rsidP="000D2795">
      <w:pPr>
        <w:ind w:left="1170"/>
        <w:jc w:val="both"/>
      </w:pPr>
      <w:r w:rsidRPr="007366CC">
        <w:t>3.</w:t>
      </w:r>
      <w:r w:rsidRPr="007366CC">
        <w:tab/>
        <w:t>In emergency cases as defined by the Corporation</w:t>
      </w:r>
    </w:p>
    <w:p w14:paraId="07262FA2" w14:textId="77777777" w:rsidR="00697192" w:rsidRPr="007366CC" w:rsidRDefault="00697192"/>
    <w:p w14:paraId="79B8B9D6" w14:textId="1EBA7482" w:rsidR="003338B7" w:rsidRPr="007366CC" w:rsidRDefault="003338B7" w:rsidP="003338B7">
      <w:pPr>
        <w:ind w:left="1260" w:hanging="1260"/>
        <w:jc w:val="both"/>
      </w:pPr>
      <w:r w:rsidRPr="007366CC">
        <w:rPr>
          <w:i/>
        </w:rPr>
        <w:t xml:space="preserve">Question5: </w:t>
      </w:r>
      <w:r w:rsidRPr="007366CC">
        <w:t>If member is unable to sign the form, who else m,ay be authorized to sign in his behalf?</w:t>
      </w:r>
    </w:p>
    <w:p w14:paraId="262188FD" w14:textId="66A97E5B" w:rsidR="003338B7" w:rsidRPr="007366CC" w:rsidRDefault="003338B7" w:rsidP="003338B7">
      <w:pPr>
        <w:ind w:left="1170" w:hanging="1170"/>
        <w:jc w:val="both"/>
      </w:pPr>
      <w:r w:rsidRPr="007366CC">
        <w:rPr>
          <w:i/>
        </w:rPr>
        <w:t>Answer5:</w:t>
      </w:r>
      <w:r w:rsidRPr="007366CC">
        <w:t xml:space="preserve">  There are instances during the confinement of a dependent that a member is not available to sign the claim form. PhilHealth recognizes that some of its members especially those from the employed sector may be assigned to areas outside of their head offices and are away from their families. </w:t>
      </w:r>
    </w:p>
    <w:p w14:paraId="3EBE4AB1" w14:textId="35D32FDB" w:rsidR="003338B7" w:rsidRPr="007366CC" w:rsidRDefault="00DA0270" w:rsidP="00DA0270">
      <w:pPr>
        <w:ind w:left="1170"/>
        <w:jc w:val="both"/>
      </w:pPr>
      <w:r w:rsidRPr="007366CC">
        <w:br w:type="column"/>
      </w:r>
      <w:r w:rsidR="003338B7" w:rsidRPr="007366CC">
        <w:lastRenderedPageBreak/>
        <w:t>Under the above circumstances, PhilHealth Claim Form 1 may be signed in behalf of the member by the next of kin as follows:</w:t>
      </w:r>
    </w:p>
    <w:p w14:paraId="559C86CE" w14:textId="339E2020" w:rsidR="00697192" w:rsidRPr="007366CC" w:rsidRDefault="00697192"/>
    <w:p w14:paraId="6BB9471F" w14:textId="77777777" w:rsidR="003338B7" w:rsidRPr="007366CC" w:rsidRDefault="003338B7" w:rsidP="003338B7">
      <w:pPr>
        <w:ind w:left="450" w:firstLine="720"/>
      </w:pPr>
      <w:r w:rsidRPr="007366CC">
        <w:t>1.</w:t>
      </w:r>
      <w:r w:rsidRPr="007366CC">
        <w:tab/>
        <w:t xml:space="preserve">Member is married </w:t>
      </w:r>
    </w:p>
    <w:p w14:paraId="61C78691" w14:textId="13474C54" w:rsidR="003338B7" w:rsidRPr="007366CC" w:rsidRDefault="003338B7" w:rsidP="003338B7">
      <w:pPr>
        <w:ind w:left="2070" w:hanging="360"/>
      </w:pPr>
      <w:r w:rsidRPr="007366CC">
        <w:t>a.</w:t>
      </w:r>
      <w:r w:rsidRPr="007366CC">
        <w:tab/>
        <w:t>Legal spouse in behalf of the member who is not available</w:t>
      </w:r>
    </w:p>
    <w:p w14:paraId="2A468533" w14:textId="4F3D8707" w:rsidR="003338B7" w:rsidRPr="007366CC" w:rsidRDefault="003338B7" w:rsidP="003338B7">
      <w:pPr>
        <w:ind w:left="2070" w:hanging="360"/>
      </w:pPr>
      <w:r w:rsidRPr="007366CC">
        <w:t>b.</w:t>
      </w:r>
      <w:r w:rsidRPr="007366CC">
        <w:tab/>
        <w:t>Child (18 years old and above) in the absence of the spouse</w:t>
      </w:r>
    </w:p>
    <w:p w14:paraId="758020F8" w14:textId="533E2011" w:rsidR="003338B7" w:rsidRPr="007366CC" w:rsidRDefault="003338B7" w:rsidP="003338B7">
      <w:pPr>
        <w:ind w:left="2070" w:hanging="360"/>
      </w:pPr>
      <w:r w:rsidRPr="007366CC">
        <w:t>c.</w:t>
      </w:r>
      <w:r w:rsidRPr="007366CC">
        <w:tab/>
        <w:t>Parent (mother or father) in the absence of spouse and children</w:t>
      </w:r>
    </w:p>
    <w:p w14:paraId="11611920" w14:textId="77777777" w:rsidR="003338B7" w:rsidRPr="007366CC" w:rsidRDefault="003338B7" w:rsidP="003338B7">
      <w:pPr>
        <w:ind w:left="2070" w:hanging="360"/>
      </w:pPr>
    </w:p>
    <w:p w14:paraId="4F7DBE02" w14:textId="77777777" w:rsidR="003338B7" w:rsidRPr="007366CC" w:rsidRDefault="003338B7" w:rsidP="003338B7">
      <w:pPr>
        <w:ind w:left="1440" w:hanging="270"/>
      </w:pPr>
      <w:r w:rsidRPr="007366CC">
        <w:t>2.</w:t>
      </w:r>
      <w:r w:rsidRPr="007366CC">
        <w:tab/>
        <w:t>Member is single</w:t>
      </w:r>
    </w:p>
    <w:p w14:paraId="25EF2C91" w14:textId="6304AD8F" w:rsidR="003338B7" w:rsidRPr="007366CC" w:rsidRDefault="003338B7" w:rsidP="003338B7">
      <w:pPr>
        <w:ind w:left="2070" w:hanging="360"/>
      </w:pPr>
      <w:r w:rsidRPr="007366CC">
        <w:t>a.</w:t>
      </w:r>
      <w:r w:rsidRPr="007366CC">
        <w:tab/>
        <w:t>Parent (mother or father) in the absence of spouse and children</w:t>
      </w:r>
    </w:p>
    <w:p w14:paraId="638D8859" w14:textId="3CFD31B6" w:rsidR="003338B7" w:rsidRPr="007366CC" w:rsidRDefault="003338B7" w:rsidP="003338B7">
      <w:pPr>
        <w:ind w:left="2070" w:hanging="360"/>
      </w:pPr>
      <w:r w:rsidRPr="007366CC">
        <w:t>b.</w:t>
      </w:r>
      <w:r w:rsidRPr="007366CC">
        <w:tab/>
        <w:t>Brother/sister/guardian in case the member is orphaned</w:t>
      </w:r>
    </w:p>
    <w:p w14:paraId="5868DBA6" w14:textId="77777777" w:rsidR="003338B7" w:rsidRPr="007366CC" w:rsidRDefault="003338B7" w:rsidP="003338B7"/>
    <w:p w14:paraId="544332F5" w14:textId="47B497B9" w:rsidR="003338B7" w:rsidRPr="007366CC" w:rsidRDefault="003338B7" w:rsidP="003338B7">
      <w:pPr>
        <w:ind w:left="1170"/>
        <w:jc w:val="both"/>
      </w:pPr>
      <w:r w:rsidRPr="007366CC">
        <w:t>The reason for signing in behalf of the member in PhilHealth Claim Form 1 must be stated in the form or a certification thereof on a separate sheet of paper. A photocopy of the authorized signatory’s identification card (ID) and/or proof establishing his relationship with the member must also be attached to the claim. In addition, the full name, complete address and contact number/s of the signatory should also be legibly written in the form or on a separate sheet of paper as the case maybe.</w:t>
      </w:r>
    </w:p>
    <w:p w14:paraId="3899079B" w14:textId="77777777" w:rsidR="00697192" w:rsidRPr="007366CC" w:rsidRDefault="00697192"/>
    <w:p w14:paraId="07FE72E9" w14:textId="219F8171" w:rsidR="00F17ADD" w:rsidRPr="007366CC" w:rsidRDefault="00F17ADD" w:rsidP="00F17ADD">
      <w:pPr>
        <w:ind w:left="1170" w:hanging="1170"/>
        <w:jc w:val="both"/>
      </w:pPr>
      <w:r w:rsidRPr="007366CC">
        <w:rPr>
          <w:i/>
        </w:rPr>
        <w:t xml:space="preserve">Question6: </w:t>
      </w:r>
      <w:r w:rsidRPr="007366CC">
        <w:t>If the member fails to submit the form to the hospital prior to dicharge, can he still avail of the refund?</w:t>
      </w:r>
    </w:p>
    <w:p w14:paraId="478B0BB7" w14:textId="0B96A95C" w:rsidR="00F17ADD" w:rsidRPr="007366CC" w:rsidRDefault="00F17ADD" w:rsidP="00F17ADD">
      <w:pPr>
        <w:ind w:left="1170" w:hanging="1170"/>
        <w:jc w:val="both"/>
      </w:pPr>
      <w:r w:rsidRPr="007366CC">
        <w:rPr>
          <w:i/>
        </w:rPr>
        <w:t>Answer6:</w:t>
      </w:r>
      <w:r w:rsidRPr="007366CC">
        <w:t xml:space="preserve">   The member should submit the following documents to enable the hospital to file the claim within 60 calendar days after discharge:</w:t>
      </w:r>
    </w:p>
    <w:p w14:paraId="74ED4CAE" w14:textId="77777777" w:rsidR="00697192" w:rsidRPr="007366CC" w:rsidRDefault="00697192"/>
    <w:p w14:paraId="3A084F46" w14:textId="77777777" w:rsidR="00F17ADD" w:rsidRPr="007366CC" w:rsidRDefault="00F17ADD" w:rsidP="00F17ADD">
      <w:pPr>
        <w:tabs>
          <w:tab w:val="left" w:pos="1530"/>
        </w:tabs>
        <w:ind w:left="1440" w:hanging="270"/>
      </w:pPr>
      <w:r w:rsidRPr="007366CC">
        <w:t>1.</w:t>
      </w:r>
      <w:r w:rsidRPr="007366CC">
        <w:tab/>
        <w:t>Philhealth Claim Form 1 (to be filled up by the member and the employer)</w:t>
      </w:r>
    </w:p>
    <w:p w14:paraId="6BD6022D" w14:textId="77777777" w:rsidR="00F17ADD" w:rsidRPr="007366CC" w:rsidRDefault="00F17ADD" w:rsidP="00F17ADD">
      <w:pPr>
        <w:tabs>
          <w:tab w:val="left" w:pos="1530"/>
        </w:tabs>
        <w:ind w:left="1440" w:hanging="270"/>
      </w:pPr>
      <w:r w:rsidRPr="007366CC">
        <w:t>2.</w:t>
      </w:r>
      <w:r w:rsidRPr="007366CC">
        <w:tab/>
        <w:t>Philhealth Claim Form 2 (to be filled up by the hospital and doctor/s)</w:t>
      </w:r>
    </w:p>
    <w:p w14:paraId="0C1E58B5" w14:textId="77777777" w:rsidR="00F17ADD" w:rsidRPr="007366CC" w:rsidRDefault="00F17ADD" w:rsidP="00F17ADD">
      <w:pPr>
        <w:tabs>
          <w:tab w:val="left" w:pos="1530"/>
        </w:tabs>
        <w:ind w:left="1440" w:hanging="270"/>
      </w:pPr>
      <w:r w:rsidRPr="007366CC">
        <w:t>3.</w:t>
      </w:r>
      <w:r w:rsidRPr="007366CC">
        <w:tab/>
        <w:t>Philhealth Claim Form 3 (to be filled up by the hospital in case member is confined in a primary care hospital)</w:t>
      </w:r>
    </w:p>
    <w:p w14:paraId="033DE203" w14:textId="77777777" w:rsidR="00F17ADD" w:rsidRPr="007366CC" w:rsidRDefault="00F17ADD" w:rsidP="00F17ADD">
      <w:pPr>
        <w:tabs>
          <w:tab w:val="left" w:pos="1530"/>
        </w:tabs>
        <w:ind w:left="1440" w:hanging="270"/>
      </w:pPr>
      <w:r w:rsidRPr="007366CC">
        <w:t>4.</w:t>
      </w:r>
      <w:r w:rsidRPr="007366CC">
        <w:tab/>
        <w:t>Philhealth Claim Form 4, 4A, and 4B (to be filled up by the member and the hospital provider for maternity care package availment)</w:t>
      </w:r>
    </w:p>
    <w:p w14:paraId="781440CA" w14:textId="77777777" w:rsidR="00F17ADD" w:rsidRPr="007366CC" w:rsidRDefault="00F17ADD" w:rsidP="00F17ADD">
      <w:pPr>
        <w:tabs>
          <w:tab w:val="left" w:pos="1530"/>
        </w:tabs>
        <w:ind w:left="1440" w:hanging="270"/>
      </w:pPr>
    </w:p>
    <w:p w14:paraId="3C066BF6" w14:textId="77777777" w:rsidR="00F17ADD" w:rsidRPr="007366CC" w:rsidRDefault="00F17ADD" w:rsidP="00F17ADD">
      <w:pPr>
        <w:tabs>
          <w:tab w:val="left" w:pos="1530"/>
        </w:tabs>
        <w:ind w:left="1440" w:hanging="270"/>
      </w:pPr>
      <w:r w:rsidRPr="007366CC">
        <w:t>5.</w:t>
      </w:r>
      <w:r w:rsidRPr="007366CC">
        <w:tab/>
        <w:t>Supporting documents (as required)</w:t>
      </w:r>
    </w:p>
    <w:p w14:paraId="5D68A065" w14:textId="77777777" w:rsidR="00F17ADD" w:rsidRPr="007366CC" w:rsidRDefault="00F17ADD" w:rsidP="00F17ADD">
      <w:pPr>
        <w:tabs>
          <w:tab w:val="left" w:pos="1530"/>
        </w:tabs>
        <w:ind w:left="1440" w:hanging="270"/>
      </w:pPr>
    </w:p>
    <w:p w14:paraId="11DE2F57" w14:textId="722CB9D6" w:rsidR="00F17ADD" w:rsidRPr="007366CC" w:rsidRDefault="00F17ADD" w:rsidP="00F17ADD">
      <w:pPr>
        <w:tabs>
          <w:tab w:val="left" w:pos="1530"/>
        </w:tabs>
        <w:ind w:left="1440" w:hanging="270"/>
      </w:pPr>
      <w:r w:rsidRPr="007366CC">
        <w:t>6.</w:t>
      </w:r>
      <w:r w:rsidRPr="007366CC">
        <w:tab/>
        <w:t>Original official receipts or hospital waiver</w:t>
      </w:r>
    </w:p>
    <w:p w14:paraId="38E2491E" w14:textId="77777777" w:rsidR="00F17ADD" w:rsidRPr="007366CC" w:rsidRDefault="00F17ADD" w:rsidP="00F17ADD">
      <w:pPr>
        <w:tabs>
          <w:tab w:val="left" w:pos="1530"/>
        </w:tabs>
        <w:ind w:left="1440" w:hanging="270"/>
      </w:pPr>
    </w:p>
    <w:p w14:paraId="7961FDAE" w14:textId="13CADE9F" w:rsidR="00697192" w:rsidRPr="007366CC" w:rsidRDefault="00F17ADD" w:rsidP="00F17ADD">
      <w:pPr>
        <w:ind w:left="1170"/>
      </w:pPr>
      <w:r w:rsidRPr="007366CC">
        <w:t>The member also has the option to directly file his claim with the Claims Processing Department (or with the Philhealth Regional Office in the locality) through registered mail or courier services.</w:t>
      </w:r>
    </w:p>
    <w:p w14:paraId="7B5F8827" w14:textId="741B5A64" w:rsidR="00E819D4" w:rsidRPr="007366CC" w:rsidRDefault="00DA0270" w:rsidP="00DA0270">
      <w:r w:rsidRPr="007366CC">
        <w:br w:type="column"/>
      </w:r>
      <w:r w:rsidR="00E819D4" w:rsidRPr="007366CC">
        <w:rPr>
          <w:i/>
        </w:rPr>
        <w:lastRenderedPageBreak/>
        <w:t>Question</w:t>
      </w:r>
      <w:r w:rsidR="00DB3034" w:rsidRPr="007366CC">
        <w:rPr>
          <w:i/>
        </w:rPr>
        <w:t>7</w:t>
      </w:r>
      <w:r w:rsidR="00E819D4" w:rsidRPr="007366CC">
        <w:rPr>
          <w:i/>
        </w:rPr>
        <w:t xml:space="preserve">: </w:t>
      </w:r>
      <w:r w:rsidR="00E819D4" w:rsidRPr="007366CC">
        <w:t>What is a benefit payment notice?</w:t>
      </w:r>
    </w:p>
    <w:p w14:paraId="3A752007" w14:textId="2BC8D431" w:rsidR="00E819D4" w:rsidRPr="007366CC" w:rsidRDefault="00E819D4" w:rsidP="00E819D4">
      <w:pPr>
        <w:ind w:left="1170" w:hanging="1170"/>
        <w:jc w:val="both"/>
      </w:pPr>
      <w:r w:rsidRPr="007366CC">
        <w:rPr>
          <w:i/>
        </w:rPr>
        <w:t>Answer</w:t>
      </w:r>
      <w:r w:rsidR="00DB3034" w:rsidRPr="007366CC">
        <w:rPr>
          <w:i/>
        </w:rPr>
        <w:t>7</w:t>
      </w:r>
      <w:r w:rsidRPr="007366CC">
        <w:rPr>
          <w:i/>
        </w:rPr>
        <w:t>:</w:t>
      </w:r>
      <w:r w:rsidRPr="007366CC">
        <w:t xml:space="preserve">   After reimbursing the hospital and doctors, PhilHealth sends the member a Benefit Payment Notice, which reports the amount of benefits that have been reimbursed for services rendered during a particular confinement.</w:t>
      </w:r>
    </w:p>
    <w:p w14:paraId="22CB240C" w14:textId="77777777" w:rsidR="00E819D4" w:rsidRPr="007366CC" w:rsidRDefault="00E819D4" w:rsidP="00E819D4">
      <w:pPr>
        <w:ind w:left="1170" w:hanging="1170"/>
        <w:jc w:val="both"/>
      </w:pPr>
    </w:p>
    <w:p w14:paraId="1AF744CB" w14:textId="3A5A80FD" w:rsidR="00E819D4" w:rsidRPr="007366CC" w:rsidRDefault="00E819D4" w:rsidP="00E819D4">
      <w:pPr>
        <w:ind w:left="1170"/>
        <w:jc w:val="both"/>
      </w:pPr>
      <w:r w:rsidRPr="007366CC">
        <w:t>Should there be under-deductions in his availment, a member can still go back to the hospital/doctor and claim for the balance or difference. He should bring the Benefit Payment Notice sent to him together with other documents that will prove his claim.</w:t>
      </w:r>
    </w:p>
    <w:p w14:paraId="77F36094" w14:textId="77777777" w:rsidR="00697192" w:rsidRPr="007366CC" w:rsidRDefault="00697192"/>
    <w:p w14:paraId="4F3A6CF5" w14:textId="79DC0209" w:rsidR="000F4942" w:rsidRPr="007366CC" w:rsidRDefault="000F4942" w:rsidP="000F4942">
      <w:pPr>
        <w:ind w:left="1170" w:hanging="1170"/>
        <w:jc w:val="both"/>
      </w:pPr>
      <w:r w:rsidRPr="007366CC">
        <w:rPr>
          <w:i/>
        </w:rPr>
        <w:t>Question</w:t>
      </w:r>
      <w:r w:rsidR="00DB3034" w:rsidRPr="007366CC">
        <w:rPr>
          <w:i/>
        </w:rPr>
        <w:t>8</w:t>
      </w:r>
      <w:r w:rsidRPr="007366CC">
        <w:rPr>
          <w:i/>
        </w:rPr>
        <w:t xml:space="preserve">: </w:t>
      </w:r>
      <w:r w:rsidRPr="007366CC">
        <w:t>How will benefits be deducted from the total hospital bill prior to discharge?</w:t>
      </w:r>
    </w:p>
    <w:p w14:paraId="7D52F5B0" w14:textId="60002EB5" w:rsidR="00530517" w:rsidRPr="007366CC" w:rsidRDefault="000F4942" w:rsidP="00530517">
      <w:pPr>
        <w:ind w:left="1170" w:hanging="1170"/>
        <w:jc w:val="both"/>
      </w:pPr>
      <w:r w:rsidRPr="007366CC">
        <w:rPr>
          <w:i/>
        </w:rPr>
        <w:t>Answer</w:t>
      </w:r>
      <w:r w:rsidR="00DB3034" w:rsidRPr="007366CC">
        <w:rPr>
          <w:i/>
        </w:rPr>
        <w:t>8</w:t>
      </w:r>
      <w:r w:rsidRPr="007366CC">
        <w:rPr>
          <w:i/>
        </w:rPr>
        <w:t>:</w:t>
      </w:r>
      <w:r w:rsidRPr="007366CC">
        <w:t xml:space="preserve">   </w:t>
      </w:r>
      <w:r w:rsidR="00530517" w:rsidRPr="007366CC">
        <w:t xml:space="preserve"> 1.</w:t>
      </w:r>
      <w:r w:rsidR="00530517" w:rsidRPr="007366CC">
        <w:tab/>
        <w:t>Properly fill up the PhilHealth Claim Form 1</w:t>
      </w:r>
    </w:p>
    <w:p w14:paraId="72A84D6E" w14:textId="77777777" w:rsidR="00530517" w:rsidRPr="007366CC" w:rsidRDefault="00530517" w:rsidP="00530517">
      <w:pPr>
        <w:ind w:left="1170"/>
        <w:jc w:val="both"/>
      </w:pPr>
      <w:r w:rsidRPr="007366CC">
        <w:t>2.</w:t>
      </w:r>
      <w:r w:rsidRPr="007366CC">
        <w:tab/>
        <w:t>Submit the form to the hospital billing section prior to discharge</w:t>
      </w:r>
    </w:p>
    <w:p w14:paraId="3DAF75C3" w14:textId="22D497FF" w:rsidR="00530517" w:rsidRPr="007366CC" w:rsidRDefault="00530517" w:rsidP="00530517">
      <w:pPr>
        <w:ind w:left="1170"/>
        <w:jc w:val="both"/>
      </w:pPr>
      <w:r w:rsidRPr="007366CC">
        <w:t>3.</w:t>
      </w:r>
      <w:r w:rsidRPr="007366CC">
        <w:tab/>
        <w:t>Agree with the doctor/s on how much is to be paid for their services over the PhilHealth coverage</w:t>
      </w:r>
    </w:p>
    <w:p w14:paraId="50D7DAFE" w14:textId="77777777" w:rsidR="00530517" w:rsidRPr="007366CC" w:rsidRDefault="00530517" w:rsidP="00530517">
      <w:pPr>
        <w:ind w:left="1170"/>
        <w:jc w:val="both"/>
      </w:pPr>
    </w:p>
    <w:p w14:paraId="0F72E593" w14:textId="0F459CF9" w:rsidR="000F4942" w:rsidRPr="007366CC" w:rsidRDefault="00530517" w:rsidP="00530517">
      <w:pPr>
        <w:ind w:left="1170"/>
        <w:jc w:val="both"/>
      </w:pPr>
      <w:r w:rsidRPr="007366CC">
        <w:t>Upon completion of the requirements, the hospital and doctor/s are supposed to deduct the benefits from the total bill before payment. The member should insure that official receipts are reflected in the net bill.</w:t>
      </w:r>
    </w:p>
    <w:p w14:paraId="2D1C0391" w14:textId="77777777" w:rsidR="00697192" w:rsidRPr="007366CC" w:rsidRDefault="00697192"/>
    <w:p w14:paraId="3EE558F0" w14:textId="0AF254BF" w:rsidR="008937FD" w:rsidRPr="007366CC" w:rsidRDefault="00DB3034" w:rsidP="008937FD">
      <w:pPr>
        <w:ind w:left="1170" w:hanging="1170"/>
        <w:jc w:val="both"/>
      </w:pPr>
      <w:r w:rsidRPr="007366CC">
        <w:rPr>
          <w:i/>
        </w:rPr>
        <w:t>Question9</w:t>
      </w:r>
      <w:r w:rsidR="008937FD" w:rsidRPr="007366CC">
        <w:rPr>
          <w:i/>
        </w:rPr>
        <w:t xml:space="preserve">: </w:t>
      </w:r>
      <w:r w:rsidR="008937FD" w:rsidRPr="007366CC">
        <w:t>What documents need to be attached to the philhealth claim form 1?</w:t>
      </w:r>
    </w:p>
    <w:p w14:paraId="59658DF8" w14:textId="7E1A6A41" w:rsidR="008937FD" w:rsidRPr="007366CC" w:rsidRDefault="008937FD" w:rsidP="008937FD">
      <w:pPr>
        <w:ind w:left="1440" w:hanging="1440"/>
        <w:jc w:val="both"/>
      </w:pPr>
      <w:r w:rsidRPr="007366CC">
        <w:rPr>
          <w:i/>
        </w:rPr>
        <w:t>Answer</w:t>
      </w:r>
      <w:r w:rsidR="00DB3034" w:rsidRPr="007366CC">
        <w:rPr>
          <w:i/>
        </w:rPr>
        <w:t>9</w:t>
      </w:r>
      <w:r w:rsidRPr="007366CC">
        <w:rPr>
          <w:i/>
        </w:rPr>
        <w:t>:</w:t>
      </w:r>
      <w:r w:rsidRPr="007366CC">
        <w:t xml:space="preserve"> </w:t>
      </w:r>
      <w:r w:rsidR="00DB3034" w:rsidRPr="007366CC">
        <w:t xml:space="preserve"> </w:t>
      </w:r>
      <w:r w:rsidRPr="007366CC">
        <w:t xml:space="preserve"> </w:t>
      </w:r>
      <w:r w:rsidR="00DB3034" w:rsidRPr="007366CC">
        <w:t xml:space="preserve"> </w:t>
      </w:r>
      <w:r w:rsidRPr="007366CC">
        <w:t>1.</w:t>
      </w:r>
      <w:r w:rsidRPr="007366CC">
        <w:tab/>
        <w:t>Employed members - duly accomplished Part II of PhilHealth Claim Form 1 will suffice</w:t>
      </w:r>
    </w:p>
    <w:p w14:paraId="7F91D1B7" w14:textId="280435BE" w:rsidR="008937FD" w:rsidRPr="007366CC" w:rsidRDefault="008937FD" w:rsidP="008937FD">
      <w:pPr>
        <w:ind w:left="1440" w:hanging="270"/>
        <w:jc w:val="both"/>
      </w:pPr>
      <w:r w:rsidRPr="007366CC">
        <w:t>2.</w:t>
      </w:r>
      <w:r w:rsidRPr="007366CC">
        <w:tab/>
        <w:t>Sponsored members - valid PhilHealth Sponsored Card</w:t>
      </w:r>
    </w:p>
    <w:p w14:paraId="6D25EC69" w14:textId="77777777" w:rsidR="00697192" w:rsidRPr="007366CC" w:rsidRDefault="00697192"/>
    <w:p w14:paraId="5A844F01" w14:textId="77777777" w:rsidR="008574B6" w:rsidRPr="007366CC" w:rsidRDefault="008574B6" w:rsidP="008574B6">
      <w:pPr>
        <w:ind w:left="900" w:firstLine="180"/>
        <w:jc w:val="both"/>
      </w:pPr>
    </w:p>
    <w:p w14:paraId="20D7C018" w14:textId="70B24F5E" w:rsidR="008574B6" w:rsidRPr="007366CC" w:rsidRDefault="008574B6" w:rsidP="008574B6">
      <w:pPr>
        <w:rPr>
          <w:b/>
        </w:rPr>
      </w:pPr>
      <w:r w:rsidRPr="007366CC">
        <w:rPr>
          <w:b/>
        </w:rPr>
        <w:t>Social Security System</w:t>
      </w:r>
    </w:p>
    <w:p w14:paraId="039BBCFE" w14:textId="57BC0C03" w:rsidR="008574B6" w:rsidRPr="007366CC" w:rsidRDefault="008574B6" w:rsidP="008574B6">
      <w:pPr>
        <w:rPr>
          <w:b/>
        </w:rPr>
      </w:pPr>
    </w:p>
    <w:p w14:paraId="6425B524" w14:textId="215C6F1F" w:rsidR="00F75D0D" w:rsidRPr="007366CC" w:rsidRDefault="00F75D0D" w:rsidP="008574B6">
      <w:pPr>
        <w:rPr>
          <w:b/>
          <w:i/>
        </w:rPr>
      </w:pPr>
      <w:r w:rsidRPr="007366CC">
        <w:rPr>
          <w:b/>
          <w:i/>
        </w:rPr>
        <w:t>Sickness</w:t>
      </w:r>
    </w:p>
    <w:p w14:paraId="6191F270" w14:textId="0E3FA9F8" w:rsidR="008574B6" w:rsidRPr="007366CC" w:rsidRDefault="008574B6" w:rsidP="008574B6">
      <w:pPr>
        <w:ind w:left="1170" w:hanging="1170"/>
        <w:jc w:val="both"/>
      </w:pPr>
      <w:r w:rsidRPr="007366CC">
        <w:rPr>
          <w:i/>
        </w:rPr>
        <w:t xml:space="preserve">Question1: </w:t>
      </w:r>
      <w:r w:rsidR="001B6ADF" w:rsidRPr="007366CC">
        <w:t>What are the effects of failure or delay in notification?</w:t>
      </w:r>
    </w:p>
    <w:p w14:paraId="3FD0B804" w14:textId="68D0964E" w:rsidR="00EC7903" w:rsidRPr="007366CC" w:rsidRDefault="008574B6" w:rsidP="00EC7903">
      <w:pPr>
        <w:ind w:left="1440" w:hanging="1440"/>
        <w:jc w:val="both"/>
      </w:pPr>
      <w:r w:rsidRPr="007366CC">
        <w:rPr>
          <w:i/>
        </w:rPr>
        <w:t>Answer1:</w:t>
      </w:r>
      <w:r w:rsidRPr="007366CC">
        <w:t xml:space="preserve">  </w:t>
      </w:r>
      <w:r w:rsidR="00EC7903" w:rsidRPr="007366CC">
        <w:t xml:space="preserve">1. If the employee notifies his employer, or the SSS, in the case of an unemployed member, self-employed or voluntarily paying member, beyond the prescribed 5-day period, the confinement shall be deemed to have started not earlier than the fifth day immediately preceding the date of notification. </w:t>
      </w:r>
    </w:p>
    <w:p w14:paraId="45304C57" w14:textId="77777777" w:rsidR="00EC7903" w:rsidRPr="007366CC" w:rsidRDefault="00EC7903" w:rsidP="00EC7903">
      <w:pPr>
        <w:ind w:left="1440" w:hanging="270"/>
        <w:jc w:val="both"/>
      </w:pPr>
    </w:p>
    <w:p w14:paraId="68ED8C1B" w14:textId="77777777" w:rsidR="00EC7903" w:rsidRPr="007366CC" w:rsidRDefault="00EC7903" w:rsidP="00EC7903">
      <w:pPr>
        <w:ind w:left="1440" w:hanging="270"/>
        <w:jc w:val="both"/>
      </w:pPr>
      <w:r w:rsidRPr="007366CC">
        <w:t>2.</w:t>
      </w:r>
      <w:r w:rsidRPr="007366CC">
        <w:tab/>
        <w:t xml:space="preserve">If the employer notifies the SSS beyond the 5 calendar days after receipt of the notification from the employee, the employer shall be reimbursed only for each day of confinement from the 10th calendar day immediately preceding the date of notification to the SSS. </w:t>
      </w:r>
    </w:p>
    <w:p w14:paraId="7C24D43A" w14:textId="77777777" w:rsidR="00EC7903" w:rsidRPr="007366CC" w:rsidRDefault="00EC7903" w:rsidP="00EC7903">
      <w:pPr>
        <w:ind w:left="1440" w:hanging="270"/>
        <w:jc w:val="both"/>
      </w:pPr>
    </w:p>
    <w:p w14:paraId="49145075" w14:textId="2BEEAEE8" w:rsidR="008574B6" w:rsidRPr="007366CC" w:rsidRDefault="00EC7903" w:rsidP="00EC7903">
      <w:pPr>
        <w:ind w:left="1440" w:hanging="270"/>
        <w:jc w:val="both"/>
      </w:pPr>
      <w:r w:rsidRPr="007366CC">
        <w:t>3.</w:t>
      </w:r>
      <w:r w:rsidRPr="007366CC">
        <w:tab/>
        <w:t>If the employee has given the required notification to his employer, but the employer fails to notify the SSS within the prescribed period resulting in the reduction or denial by the SSS of the claim, the employer shall have no right to recover the daily sickness allowance he paid to his employee.</w:t>
      </w:r>
    </w:p>
    <w:p w14:paraId="316A5353" w14:textId="5E74D05A" w:rsidR="00F75D0D" w:rsidRPr="007366CC" w:rsidRDefault="00F75D0D" w:rsidP="00F75D0D">
      <w:pPr>
        <w:ind w:left="1170" w:hanging="1170"/>
        <w:jc w:val="both"/>
      </w:pPr>
      <w:r w:rsidRPr="007366CC">
        <w:rPr>
          <w:i/>
        </w:rPr>
        <w:lastRenderedPageBreak/>
        <w:t xml:space="preserve">Question2: </w:t>
      </w:r>
      <w:r w:rsidRPr="007366CC">
        <w:t>What is the prescribed period of filing for a member who is confined in a hospital?</w:t>
      </w:r>
    </w:p>
    <w:p w14:paraId="7B24C627" w14:textId="3C63CF3E" w:rsidR="00697192" w:rsidRPr="007366CC" w:rsidRDefault="00F75D0D" w:rsidP="00F75D0D">
      <w:pPr>
        <w:ind w:left="1170" w:hanging="1170"/>
        <w:jc w:val="both"/>
      </w:pPr>
      <w:r w:rsidRPr="007366CC">
        <w:rPr>
          <w:i/>
        </w:rPr>
        <w:t>Answer2:</w:t>
      </w:r>
      <w:r w:rsidRPr="007366CC">
        <w:t xml:space="preserve">   For hospital confinement, the claim must be filed within a year from the last date of approved confinement. Failure to file the claim within the prescribed period will result to a deduction or denial of the claim.</w:t>
      </w:r>
    </w:p>
    <w:p w14:paraId="5773C431" w14:textId="77777777" w:rsidR="00DA0270" w:rsidRPr="007366CC" w:rsidRDefault="00DA0270" w:rsidP="00D02ECB">
      <w:pPr>
        <w:rPr>
          <w:b/>
          <w:i/>
        </w:rPr>
      </w:pPr>
    </w:p>
    <w:p w14:paraId="595A7C4B" w14:textId="74DCD8BD" w:rsidR="00D02ECB" w:rsidRPr="007366CC" w:rsidRDefault="00D02ECB" w:rsidP="00D02ECB">
      <w:pPr>
        <w:rPr>
          <w:b/>
          <w:i/>
        </w:rPr>
      </w:pPr>
      <w:r w:rsidRPr="007366CC">
        <w:rPr>
          <w:b/>
          <w:i/>
        </w:rPr>
        <w:t>Maternity</w:t>
      </w:r>
    </w:p>
    <w:p w14:paraId="7F5F3E6E" w14:textId="4DEE41BA" w:rsidR="00D02ECB" w:rsidRPr="007366CC" w:rsidRDefault="00D02ECB" w:rsidP="00D02ECB">
      <w:pPr>
        <w:ind w:left="1170" w:hanging="1170"/>
        <w:jc w:val="both"/>
      </w:pPr>
      <w:r w:rsidRPr="007366CC">
        <w:rPr>
          <w:i/>
        </w:rPr>
        <w:t xml:space="preserve">Question1: </w:t>
      </w:r>
      <w:r w:rsidR="0059798B" w:rsidRPr="007366CC">
        <w:t>What are the qualifications for entitlement to the maternity benefit?</w:t>
      </w:r>
    </w:p>
    <w:p w14:paraId="00B8CD3B" w14:textId="2D40162C" w:rsidR="0059798B" w:rsidRPr="007366CC" w:rsidRDefault="00D02ECB" w:rsidP="0059798B">
      <w:pPr>
        <w:tabs>
          <w:tab w:val="left" w:pos="1350"/>
        </w:tabs>
        <w:ind w:left="1440" w:hanging="1440"/>
        <w:jc w:val="both"/>
      </w:pPr>
      <w:r w:rsidRPr="007366CC">
        <w:rPr>
          <w:i/>
        </w:rPr>
        <w:t>Answer1:</w:t>
      </w:r>
      <w:r w:rsidRPr="007366CC">
        <w:t xml:space="preserve">   </w:t>
      </w:r>
      <w:r w:rsidR="0059798B" w:rsidRPr="007366CC">
        <w:t>1.</w:t>
      </w:r>
      <w:r w:rsidR="0059798B" w:rsidRPr="007366CC">
        <w:tab/>
        <w:t xml:space="preserve"> She has paid at least three monthly contributions within the 12-month period immediately preceding the semester of her childbirth or miscarriage. </w:t>
      </w:r>
    </w:p>
    <w:p w14:paraId="4CA60B40" w14:textId="77777777" w:rsidR="0059798B" w:rsidRPr="007366CC" w:rsidRDefault="0059798B" w:rsidP="0059798B">
      <w:pPr>
        <w:ind w:left="1170" w:hanging="1170"/>
        <w:jc w:val="both"/>
      </w:pPr>
    </w:p>
    <w:p w14:paraId="190A86A5" w14:textId="77777777" w:rsidR="0059798B" w:rsidRPr="007366CC" w:rsidRDefault="0059798B" w:rsidP="0059798B">
      <w:pPr>
        <w:ind w:left="1170" w:hanging="90"/>
        <w:jc w:val="both"/>
      </w:pPr>
      <w:r w:rsidRPr="007366CC">
        <w:t>2.</w:t>
      </w:r>
      <w:r w:rsidRPr="007366CC">
        <w:tab/>
        <w:t xml:space="preserve">She has given the required notification of her pregnancy through her employer. </w:t>
      </w:r>
    </w:p>
    <w:p w14:paraId="43DC3890" w14:textId="77777777" w:rsidR="0059798B" w:rsidRPr="007366CC" w:rsidRDefault="0059798B" w:rsidP="0059798B">
      <w:pPr>
        <w:ind w:left="1170" w:hanging="90"/>
        <w:jc w:val="both"/>
      </w:pPr>
    </w:p>
    <w:p w14:paraId="76A5A9F1" w14:textId="61353C17" w:rsidR="00697192" w:rsidRPr="007366CC" w:rsidRDefault="0059798B" w:rsidP="0059798B">
      <w:pPr>
        <w:ind w:left="1440" w:hanging="360"/>
        <w:jc w:val="both"/>
      </w:pPr>
      <w:r w:rsidRPr="007366CC">
        <w:t>3.</w:t>
      </w:r>
      <w:r w:rsidRPr="007366CC">
        <w:tab/>
        <w:t>The maternity benefit may be given to a separated female employee provided that the female member was pregnant and has given the required notification prior to the date of separation from her employer.</w:t>
      </w:r>
    </w:p>
    <w:p w14:paraId="524F1A37" w14:textId="77777777" w:rsidR="0059798B" w:rsidRPr="007366CC" w:rsidRDefault="0059798B" w:rsidP="0059798B">
      <w:pPr>
        <w:ind w:left="1170" w:hanging="1170"/>
        <w:jc w:val="both"/>
      </w:pPr>
    </w:p>
    <w:p w14:paraId="1958CD46" w14:textId="730DE51B" w:rsidR="0059798B" w:rsidRPr="007366CC" w:rsidRDefault="0059798B" w:rsidP="0059798B">
      <w:pPr>
        <w:ind w:left="1170" w:hanging="1170"/>
        <w:jc w:val="both"/>
      </w:pPr>
      <w:r w:rsidRPr="007366CC">
        <w:rPr>
          <w:i/>
        </w:rPr>
        <w:t xml:space="preserve">Question2: </w:t>
      </w:r>
      <w:r w:rsidRPr="007366CC">
        <w:t>Can a member apply for sickness benefit if she has been paid the maternity benefit?</w:t>
      </w:r>
    </w:p>
    <w:p w14:paraId="7EC7B7FD" w14:textId="669A1D45" w:rsidR="0059798B" w:rsidRPr="007366CC" w:rsidRDefault="0059798B" w:rsidP="0059798B">
      <w:pPr>
        <w:ind w:left="1170" w:hanging="1170"/>
        <w:jc w:val="both"/>
      </w:pPr>
      <w:r w:rsidRPr="007366CC">
        <w:rPr>
          <w:i/>
        </w:rPr>
        <w:t>Answer2:</w:t>
      </w:r>
      <w:r w:rsidRPr="007366CC">
        <w:t xml:space="preserve">   No. A female member cannot claim for sickness benefit for a period of 60 days for normal delivery </w:t>
      </w:r>
      <w:r w:rsidRPr="007366CC">
        <w:tab/>
        <w:t>or miscarriage and 78 days for caesarean delivery within which she has been paid the maternity benefit. As a rule, no member can be entitled to 2 benefits for the same period.</w:t>
      </w:r>
    </w:p>
    <w:p w14:paraId="4276B021" w14:textId="77777777" w:rsidR="0059798B" w:rsidRPr="007366CC" w:rsidRDefault="0059798B" w:rsidP="00757548">
      <w:pPr>
        <w:ind w:left="1170" w:hanging="1170"/>
        <w:jc w:val="both"/>
        <w:rPr>
          <w:i/>
        </w:rPr>
      </w:pPr>
    </w:p>
    <w:p w14:paraId="48E8AAFA" w14:textId="56B39D0E" w:rsidR="00D466B7" w:rsidRPr="007366CC" w:rsidRDefault="00D466B7" w:rsidP="00D466B7">
      <w:pPr>
        <w:rPr>
          <w:b/>
          <w:i/>
        </w:rPr>
      </w:pPr>
      <w:r w:rsidRPr="007366CC">
        <w:rPr>
          <w:b/>
          <w:i/>
        </w:rPr>
        <w:t>Disability</w:t>
      </w:r>
    </w:p>
    <w:p w14:paraId="20F41655" w14:textId="17498710" w:rsidR="00D466B7" w:rsidRPr="007366CC" w:rsidRDefault="00D466B7" w:rsidP="00D466B7">
      <w:pPr>
        <w:ind w:left="1170" w:hanging="1170"/>
        <w:jc w:val="both"/>
      </w:pPr>
      <w:r w:rsidRPr="007366CC">
        <w:rPr>
          <w:i/>
        </w:rPr>
        <w:t xml:space="preserve">Question1: </w:t>
      </w:r>
      <w:r w:rsidRPr="007366CC">
        <w:t>Is the monthly pension for life?</w:t>
      </w:r>
    </w:p>
    <w:p w14:paraId="769775D5" w14:textId="46A4EE6C" w:rsidR="00D466B7" w:rsidRPr="007366CC" w:rsidRDefault="00D466B7" w:rsidP="00D466B7">
      <w:pPr>
        <w:tabs>
          <w:tab w:val="left" w:pos="1350"/>
        </w:tabs>
        <w:ind w:left="1170" w:hanging="1440"/>
        <w:jc w:val="both"/>
      </w:pPr>
      <w:r w:rsidRPr="007366CC">
        <w:rPr>
          <w:i/>
        </w:rPr>
        <w:t xml:space="preserve">    Answer1:</w:t>
      </w:r>
      <w:r w:rsidRPr="007366CC">
        <w:t xml:space="preserve">  Only totally and permanently disabled members will receive a lifetime monthly pension. However, the pension will be suspended if the pensioner recovers from his illness, resumes employment or fails to report for physical examination when notified by the SSS. The member may request for a </w:t>
      </w:r>
      <w:r w:rsidR="00D356B0" w:rsidRPr="007366CC">
        <w:t>domiciliary</w:t>
      </w:r>
      <w:r w:rsidRPr="007366CC">
        <w:t xml:space="preserve"> or a home visit if his disability inhibits his activity. </w:t>
      </w:r>
    </w:p>
    <w:p w14:paraId="2B907370" w14:textId="77777777" w:rsidR="00D466B7" w:rsidRPr="007366CC" w:rsidRDefault="00D466B7" w:rsidP="00D466B7">
      <w:pPr>
        <w:tabs>
          <w:tab w:val="left" w:pos="1350"/>
        </w:tabs>
        <w:ind w:left="1440" w:hanging="1440"/>
        <w:jc w:val="both"/>
      </w:pPr>
    </w:p>
    <w:p w14:paraId="5FA96614" w14:textId="77777777" w:rsidR="00D466B7" w:rsidRPr="007366CC" w:rsidRDefault="00D466B7" w:rsidP="00D466B7">
      <w:pPr>
        <w:tabs>
          <w:tab w:val="left" w:pos="1350"/>
        </w:tabs>
        <w:ind w:left="1170"/>
        <w:jc w:val="both"/>
      </w:pPr>
      <w:r w:rsidRPr="007366CC">
        <w:t>The monthly pension of a partially disabled member is limited to a certain number of months according to the degree of his disability. If with deteriorating or related permanent partial disability, the percentage degree of disability of the previously granted claim shall be deducted from the percentage degree of disability of the present claim.</w:t>
      </w:r>
    </w:p>
    <w:p w14:paraId="00BDF7AB" w14:textId="77777777" w:rsidR="00D466B7" w:rsidRPr="007366CC" w:rsidRDefault="00D466B7" w:rsidP="00D466B7">
      <w:pPr>
        <w:tabs>
          <w:tab w:val="left" w:pos="1350"/>
        </w:tabs>
        <w:ind w:left="1170"/>
        <w:jc w:val="both"/>
      </w:pPr>
    </w:p>
    <w:p w14:paraId="3DD9C4B0" w14:textId="12D30BE7" w:rsidR="00697192" w:rsidRPr="007366CC" w:rsidRDefault="00D466B7" w:rsidP="00D466B7">
      <w:pPr>
        <w:tabs>
          <w:tab w:val="left" w:pos="1350"/>
        </w:tabs>
        <w:ind w:left="1170"/>
        <w:jc w:val="both"/>
      </w:pPr>
      <w:r w:rsidRPr="007366CC">
        <w:t>The monthly pension is given in a lump sum if it is payable for less than 12 months.</w:t>
      </w:r>
    </w:p>
    <w:p w14:paraId="20EA4048" w14:textId="4B2F1A36" w:rsidR="00697192" w:rsidRPr="007366CC" w:rsidRDefault="00697192" w:rsidP="00697192"/>
    <w:p w14:paraId="3D8C133F" w14:textId="2784DBDB" w:rsidR="0034411A" w:rsidRPr="007366CC" w:rsidRDefault="0034411A" w:rsidP="0034411A">
      <w:pPr>
        <w:ind w:left="1170" w:hanging="1170"/>
        <w:jc w:val="both"/>
      </w:pPr>
      <w:r w:rsidRPr="007366CC">
        <w:rPr>
          <w:i/>
        </w:rPr>
        <w:t xml:space="preserve">Question2: </w:t>
      </w:r>
      <w:r w:rsidRPr="007366CC">
        <w:t>How is the monthly pension paid?</w:t>
      </w:r>
    </w:p>
    <w:p w14:paraId="1269ECC2" w14:textId="4B4BECE4" w:rsidR="0034411A" w:rsidRPr="007366CC" w:rsidRDefault="0034411A" w:rsidP="0034411A">
      <w:pPr>
        <w:tabs>
          <w:tab w:val="left" w:pos="1350"/>
        </w:tabs>
        <w:ind w:left="1170" w:hanging="1440"/>
        <w:jc w:val="both"/>
      </w:pPr>
      <w:r w:rsidRPr="007366CC">
        <w:rPr>
          <w:i/>
        </w:rPr>
        <w:t xml:space="preserve">    Answer2:</w:t>
      </w:r>
      <w:r w:rsidRPr="007366CC">
        <w:t xml:space="preserve">   The monthly pension is paid either in the form of a check delivered to the pensioner's home address or through the member's designated bank. </w:t>
      </w:r>
    </w:p>
    <w:p w14:paraId="04AC7C56" w14:textId="77777777" w:rsidR="0034411A" w:rsidRPr="007366CC" w:rsidRDefault="0034411A" w:rsidP="0034411A">
      <w:pPr>
        <w:tabs>
          <w:tab w:val="left" w:pos="1350"/>
        </w:tabs>
        <w:ind w:left="1170" w:hanging="1440"/>
        <w:jc w:val="both"/>
      </w:pPr>
    </w:p>
    <w:p w14:paraId="682AA903" w14:textId="77777777" w:rsidR="0034411A" w:rsidRPr="007366CC" w:rsidRDefault="0034411A" w:rsidP="0034411A">
      <w:pPr>
        <w:tabs>
          <w:tab w:val="left" w:pos="1350"/>
        </w:tabs>
        <w:ind w:left="1170"/>
        <w:jc w:val="both"/>
      </w:pPr>
      <w:r w:rsidRPr="007366CC">
        <w:lastRenderedPageBreak/>
        <w:t xml:space="preserve">A benefit claimant who has a single savings account that he wants SSS to use for payment of his pension should submit his savings account number and a photocopy of the passbook's first and second pages to the SSS upon filing of application for disability claim. He should also show the original passbook during the filing of his application for authentication. </w:t>
      </w:r>
    </w:p>
    <w:p w14:paraId="47A2B3A7" w14:textId="77777777" w:rsidR="0034411A" w:rsidRPr="007366CC" w:rsidRDefault="0034411A" w:rsidP="0034411A">
      <w:pPr>
        <w:tabs>
          <w:tab w:val="left" w:pos="1350"/>
        </w:tabs>
        <w:ind w:left="1170"/>
        <w:jc w:val="both"/>
      </w:pPr>
    </w:p>
    <w:p w14:paraId="41CB3300" w14:textId="47D2E628" w:rsidR="0034411A" w:rsidRPr="007366CC" w:rsidRDefault="0034411A" w:rsidP="0034411A">
      <w:pPr>
        <w:tabs>
          <w:tab w:val="left" w:pos="1350"/>
        </w:tabs>
        <w:ind w:left="1170"/>
        <w:jc w:val="both"/>
      </w:pPr>
      <w:r w:rsidRPr="007366CC">
        <w:t>Upon approval of the claim, the SSS will mail a notice-voucher to the claimant informing him when he can withdraw his benefit from the bank.</w:t>
      </w:r>
    </w:p>
    <w:p w14:paraId="690D5990" w14:textId="5E9DF9BB" w:rsidR="0034411A" w:rsidRPr="007366CC" w:rsidRDefault="0034411A" w:rsidP="00697192"/>
    <w:p w14:paraId="5880FF7F" w14:textId="13B39C07" w:rsidR="00821E18" w:rsidRPr="007366CC" w:rsidRDefault="00821E18" w:rsidP="00821E18">
      <w:pPr>
        <w:ind w:left="1170" w:hanging="1170"/>
        <w:jc w:val="both"/>
      </w:pPr>
      <w:r w:rsidRPr="007366CC">
        <w:rPr>
          <w:i/>
        </w:rPr>
        <w:t xml:space="preserve">Question3: </w:t>
      </w:r>
      <w:r w:rsidRPr="007366CC">
        <w:t>What will happen to the monthly pension in case the pensioner gets re-employed?</w:t>
      </w:r>
    </w:p>
    <w:p w14:paraId="6D8268C7" w14:textId="73399CF8" w:rsidR="00821E18" w:rsidRPr="007366CC" w:rsidRDefault="00821E18" w:rsidP="00821E18">
      <w:pPr>
        <w:ind w:left="1080" w:hanging="1080"/>
      </w:pPr>
      <w:r w:rsidRPr="007366CC">
        <w:rPr>
          <w:i/>
        </w:rPr>
        <w:t>Answer3:</w:t>
      </w:r>
      <w:r w:rsidRPr="007366CC">
        <w:t xml:space="preserve">   The monthly pension of the member and his dependents' pension will be suspended upon the resumption of employment of the totally disabled member.</w:t>
      </w:r>
    </w:p>
    <w:p w14:paraId="3AC67FCC" w14:textId="0FE39950" w:rsidR="002A26F4" w:rsidRPr="007366CC" w:rsidRDefault="002A26F4" w:rsidP="00697192"/>
    <w:p w14:paraId="0A75C8F9" w14:textId="6B49A46A" w:rsidR="00821E18" w:rsidRPr="007366CC" w:rsidRDefault="00821E18" w:rsidP="00821E18">
      <w:pPr>
        <w:ind w:left="1170" w:hanging="1170"/>
        <w:jc w:val="both"/>
      </w:pPr>
      <w:r w:rsidRPr="007366CC">
        <w:rPr>
          <w:i/>
        </w:rPr>
        <w:t xml:space="preserve">Question4: </w:t>
      </w:r>
      <w:r w:rsidRPr="007366CC">
        <w:t>What will happen to the monthly pension of a disability pensioner in case of death?</w:t>
      </w:r>
    </w:p>
    <w:p w14:paraId="3DD60DA6" w14:textId="4D0B25FF" w:rsidR="00821E18" w:rsidRPr="007366CC" w:rsidRDefault="00821E18" w:rsidP="00821E18">
      <w:pPr>
        <w:ind w:left="1080" w:hanging="1080"/>
        <w:jc w:val="both"/>
      </w:pPr>
      <w:r w:rsidRPr="007366CC">
        <w:rPr>
          <w:i/>
        </w:rPr>
        <w:t>Answer4:</w:t>
      </w:r>
      <w:r w:rsidRPr="007366CC">
        <w:t xml:space="preserve">  When a totally disabled pensioner dies, his primary beneficiaries as of the date of disability will be entitled to 100 per cent of the monthly pension and his dependents to the dependents' pension. </w:t>
      </w:r>
    </w:p>
    <w:p w14:paraId="57D65EC3" w14:textId="77777777" w:rsidR="00821E18" w:rsidRPr="007366CC" w:rsidRDefault="00821E18" w:rsidP="00821E18">
      <w:pPr>
        <w:ind w:left="1080" w:hanging="1080"/>
      </w:pPr>
    </w:p>
    <w:p w14:paraId="55FE474A" w14:textId="77777777" w:rsidR="00821E18" w:rsidRPr="007366CC" w:rsidRDefault="00821E18" w:rsidP="00821E18">
      <w:pPr>
        <w:ind w:left="1080"/>
        <w:jc w:val="both"/>
      </w:pPr>
      <w:r w:rsidRPr="007366CC">
        <w:t>If the totally disabled member has no primary beneficiaries and he dies within 60 months from the start of his monthly pension, his secondary beneficiaries will be entitled to a lump sum amount equivalent to the difference of 60 times the monthly pension and the total monthly pensions paid by the SSS, excluding the dependent's pension.</w:t>
      </w:r>
    </w:p>
    <w:p w14:paraId="1701C3AB" w14:textId="77777777" w:rsidR="00821E18" w:rsidRPr="007366CC" w:rsidRDefault="00821E18" w:rsidP="00821E18">
      <w:pPr>
        <w:ind w:left="1080"/>
      </w:pPr>
    </w:p>
    <w:p w14:paraId="74674569" w14:textId="39BC2C2C" w:rsidR="000B1449" w:rsidRPr="007366CC" w:rsidRDefault="00821E18" w:rsidP="00821E18">
      <w:pPr>
        <w:ind w:left="1080"/>
        <w:jc w:val="both"/>
      </w:pPr>
      <w:r w:rsidRPr="007366CC">
        <w:t>The pension stops when a partial disability pensioner dies or retires.</w:t>
      </w:r>
    </w:p>
    <w:p w14:paraId="3E2EBD5B" w14:textId="602EE60A" w:rsidR="00697192" w:rsidRPr="007366CC" w:rsidRDefault="00697192"/>
    <w:p w14:paraId="0A0184D8" w14:textId="208BA6B5" w:rsidR="00581640" w:rsidRPr="007366CC" w:rsidRDefault="00581640">
      <w:pPr>
        <w:rPr>
          <w:b/>
          <w:i/>
        </w:rPr>
      </w:pPr>
      <w:r w:rsidRPr="007366CC">
        <w:rPr>
          <w:b/>
          <w:i/>
        </w:rPr>
        <w:t>Retirement</w:t>
      </w:r>
    </w:p>
    <w:p w14:paraId="71AFA1A2" w14:textId="6FDCB278" w:rsidR="00C063EC" w:rsidRPr="007366CC" w:rsidRDefault="00C063EC" w:rsidP="00C063EC">
      <w:pPr>
        <w:ind w:left="1170" w:hanging="1170"/>
        <w:jc w:val="both"/>
      </w:pPr>
      <w:r w:rsidRPr="007366CC">
        <w:rPr>
          <w:i/>
        </w:rPr>
        <w:t>Question</w:t>
      </w:r>
      <w:r w:rsidR="00581640" w:rsidRPr="007366CC">
        <w:rPr>
          <w:i/>
        </w:rPr>
        <w:t>1</w:t>
      </w:r>
      <w:r w:rsidRPr="007366CC">
        <w:rPr>
          <w:i/>
        </w:rPr>
        <w:t xml:space="preserve">: </w:t>
      </w:r>
      <w:r w:rsidRPr="007366CC">
        <w:t>What happens when the retirement pensioner resumes employment?</w:t>
      </w:r>
    </w:p>
    <w:p w14:paraId="79D8C15A" w14:textId="5A633368" w:rsidR="00C063EC" w:rsidRPr="007366CC" w:rsidRDefault="00C063EC" w:rsidP="00C063EC">
      <w:pPr>
        <w:ind w:left="1170" w:hanging="1170"/>
        <w:jc w:val="both"/>
      </w:pPr>
      <w:r w:rsidRPr="007366CC">
        <w:rPr>
          <w:i/>
        </w:rPr>
        <w:t>Answer</w:t>
      </w:r>
      <w:r w:rsidR="00581640" w:rsidRPr="007366CC">
        <w:rPr>
          <w:i/>
        </w:rPr>
        <w:t>1</w:t>
      </w:r>
      <w:r w:rsidRPr="007366CC">
        <w:rPr>
          <w:i/>
        </w:rPr>
        <w:t>:</w:t>
      </w:r>
      <w:r w:rsidRPr="007366CC">
        <w:t xml:space="preserve">   The monthly pension of a retirement pensioner who resumes employment and is less than 65 years old will be suspended. He and his employer will again be subject to compulsory coverage.</w:t>
      </w:r>
    </w:p>
    <w:p w14:paraId="02B87F3F" w14:textId="1ECAAC6B" w:rsidR="00697192" w:rsidRPr="007366CC" w:rsidRDefault="00697192"/>
    <w:p w14:paraId="486D0836" w14:textId="2EFF1992" w:rsidR="00C32A3B" w:rsidRPr="007366CC" w:rsidRDefault="00C32A3B" w:rsidP="00C32A3B">
      <w:pPr>
        <w:ind w:left="1170" w:hanging="1170"/>
        <w:jc w:val="both"/>
      </w:pPr>
      <w:r w:rsidRPr="007366CC">
        <w:rPr>
          <w:i/>
        </w:rPr>
        <w:t>Question</w:t>
      </w:r>
      <w:r w:rsidR="00581640" w:rsidRPr="007366CC">
        <w:rPr>
          <w:i/>
        </w:rPr>
        <w:t>2</w:t>
      </w:r>
      <w:r w:rsidRPr="007366CC">
        <w:rPr>
          <w:i/>
        </w:rPr>
        <w:t xml:space="preserve">: </w:t>
      </w:r>
      <w:r w:rsidRPr="007366CC">
        <w:t>How is the monthly pension paid?</w:t>
      </w:r>
    </w:p>
    <w:p w14:paraId="495E576B" w14:textId="07A10D53" w:rsidR="00C32A3B" w:rsidRPr="007366CC" w:rsidRDefault="00C32A3B" w:rsidP="00C32A3B">
      <w:r w:rsidRPr="007366CC">
        <w:rPr>
          <w:i/>
        </w:rPr>
        <w:t>Answer</w:t>
      </w:r>
      <w:r w:rsidR="00581640" w:rsidRPr="007366CC">
        <w:rPr>
          <w:i/>
        </w:rPr>
        <w:t>2</w:t>
      </w:r>
      <w:r w:rsidRPr="007366CC">
        <w:rPr>
          <w:i/>
        </w:rPr>
        <w:t>:</w:t>
      </w:r>
      <w:r w:rsidRPr="007366CC">
        <w:t xml:space="preserve">   The monthly pension is paid through the member's designated bank. </w:t>
      </w:r>
    </w:p>
    <w:p w14:paraId="434C7EAF" w14:textId="77777777" w:rsidR="00C32A3B" w:rsidRPr="007366CC" w:rsidRDefault="00C32A3B" w:rsidP="00C32A3B"/>
    <w:p w14:paraId="68A4DF1B" w14:textId="77777777" w:rsidR="00C32A3B" w:rsidRPr="007366CC" w:rsidRDefault="00C32A3B" w:rsidP="00C32A3B">
      <w:pPr>
        <w:ind w:left="1170"/>
      </w:pPr>
      <w:r w:rsidRPr="007366CC">
        <w:t xml:space="preserve">A benefit claimant who has a single savings account that he wants the SSS to use for payment of his pension should submit his savings account number and a photocopy of the passbook's first and second pages to the SSS upon filing of application for retirement claim. He should also show the original passbook during the filing of his application for authentication. </w:t>
      </w:r>
    </w:p>
    <w:p w14:paraId="180FFF5B" w14:textId="77777777" w:rsidR="00C32A3B" w:rsidRPr="007366CC" w:rsidRDefault="00C32A3B" w:rsidP="00C32A3B">
      <w:pPr>
        <w:ind w:left="1170"/>
      </w:pPr>
    </w:p>
    <w:p w14:paraId="7C20B13C" w14:textId="3748B585" w:rsidR="00697192" w:rsidRPr="007366CC" w:rsidRDefault="00C32A3B" w:rsidP="00C32A3B">
      <w:pPr>
        <w:ind w:left="1170"/>
      </w:pPr>
      <w:r w:rsidRPr="007366CC">
        <w:t>Upon approval of the claim, the SSS will mail a notice-voucher to the claimant informing him when he can withdraw his benefit from the bank.</w:t>
      </w:r>
    </w:p>
    <w:p w14:paraId="7B6877EB" w14:textId="40556AE1" w:rsidR="002569DF" w:rsidRPr="007366CC" w:rsidRDefault="002569DF" w:rsidP="00C32A3B">
      <w:pPr>
        <w:ind w:left="1170"/>
      </w:pPr>
    </w:p>
    <w:p w14:paraId="71863A20" w14:textId="44A3CAE1" w:rsidR="002569DF" w:rsidRPr="007366CC" w:rsidRDefault="002569DF" w:rsidP="002569DF">
      <w:pPr>
        <w:ind w:left="1170" w:hanging="1170"/>
        <w:jc w:val="both"/>
      </w:pPr>
      <w:r w:rsidRPr="007366CC">
        <w:rPr>
          <w:i/>
        </w:rPr>
        <w:t>Question</w:t>
      </w:r>
      <w:r w:rsidR="00581640" w:rsidRPr="007366CC">
        <w:rPr>
          <w:i/>
        </w:rPr>
        <w:t>3</w:t>
      </w:r>
      <w:r w:rsidRPr="007366CC">
        <w:rPr>
          <w:i/>
        </w:rPr>
        <w:t xml:space="preserve">: </w:t>
      </w:r>
      <w:r w:rsidRPr="007366CC">
        <w:t xml:space="preserve">Can a member receive his retirement claim on the actual date of retirement? </w:t>
      </w:r>
    </w:p>
    <w:p w14:paraId="7AC568CA" w14:textId="4F4FE6CF" w:rsidR="002569DF" w:rsidRPr="007366CC" w:rsidRDefault="00581640" w:rsidP="002569DF">
      <w:pPr>
        <w:ind w:left="1170" w:hanging="1170"/>
        <w:jc w:val="both"/>
      </w:pPr>
      <w:r w:rsidRPr="007366CC">
        <w:rPr>
          <w:i/>
        </w:rPr>
        <w:t>Answer3</w:t>
      </w:r>
      <w:r w:rsidR="002569DF" w:rsidRPr="007366CC">
        <w:rPr>
          <w:i/>
        </w:rPr>
        <w:t>:</w:t>
      </w:r>
      <w:r w:rsidR="002569DF" w:rsidRPr="007366CC">
        <w:t xml:space="preserve">   Yes. The retirement benefit will be paid to the qualified member on the actual date of technical retirement provided that he submits the necessary documents six months before the actual date of retirement.</w:t>
      </w:r>
    </w:p>
    <w:p w14:paraId="276A6EC0" w14:textId="261619FF" w:rsidR="00EE674D" w:rsidRPr="007366CC" w:rsidRDefault="00EE674D" w:rsidP="00EE674D">
      <w:pPr>
        <w:ind w:left="1170" w:hanging="1170"/>
        <w:jc w:val="both"/>
      </w:pPr>
      <w:r w:rsidRPr="007366CC">
        <w:rPr>
          <w:i/>
        </w:rPr>
        <w:t>Question</w:t>
      </w:r>
      <w:r w:rsidR="00581640" w:rsidRPr="007366CC">
        <w:rPr>
          <w:i/>
        </w:rPr>
        <w:t>4</w:t>
      </w:r>
      <w:r w:rsidRPr="007366CC">
        <w:rPr>
          <w:i/>
        </w:rPr>
        <w:t xml:space="preserve">: </w:t>
      </w:r>
      <w:r w:rsidRPr="007366CC">
        <w:t>What will happen to the monthly pension of a retiree in case of death?</w:t>
      </w:r>
    </w:p>
    <w:p w14:paraId="18533773" w14:textId="6E2B732D" w:rsidR="00EE674D" w:rsidRPr="007366CC" w:rsidRDefault="00581640" w:rsidP="00EE674D">
      <w:pPr>
        <w:ind w:left="1260" w:hanging="1260"/>
        <w:jc w:val="both"/>
      </w:pPr>
      <w:r w:rsidRPr="007366CC">
        <w:rPr>
          <w:i/>
        </w:rPr>
        <w:t>Answer4</w:t>
      </w:r>
      <w:r w:rsidR="00EE674D" w:rsidRPr="007366CC">
        <w:rPr>
          <w:i/>
        </w:rPr>
        <w:t>:</w:t>
      </w:r>
      <w:r w:rsidR="00EE674D" w:rsidRPr="007366CC">
        <w:t xml:space="preserve">    Upon the death of a retiree-pensioner, his primary beneficiaries will get 100 per cent of his monthly pension plus the dependents' pension for each child. </w:t>
      </w:r>
    </w:p>
    <w:p w14:paraId="4B82FB30" w14:textId="77777777" w:rsidR="00EE674D" w:rsidRPr="007366CC" w:rsidRDefault="00EE674D" w:rsidP="00EE674D">
      <w:pPr>
        <w:ind w:left="1170" w:hanging="1170"/>
        <w:jc w:val="both"/>
      </w:pPr>
    </w:p>
    <w:p w14:paraId="39279344" w14:textId="7AEB340E" w:rsidR="00EE674D" w:rsidRPr="007366CC" w:rsidRDefault="00EE674D" w:rsidP="00EE674D">
      <w:pPr>
        <w:ind w:left="1260"/>
        <w:jc w:val="both"/>
      </w:pPr>
      <w:r w:rsidRPr="007366CC">
        <w:t>If he dies within 60 months from the start of his pension and he has no primary beneficiaries, his secondary beneficiaries will receive a lump sum benefit equivalent to the difference of 60 times the monthly pension and the total monthly pensions paid by the SSS excluding the dependent's pension.</w:t>
      </w:r>
    </w:p>
    <w:p w14:paraId="3716CE9C" w14:textId="6ED6E769" w:rsidR="00462612" w:rsidRPr="007366CC" w:rsidRDefault="00462612" w:rsidP="00462612"/>
    <w:p w14:paraId="605B55C3" w14:textId="1F9E47F2" w:rsidR="004F3062" w:rsidRPr="007366CC" w:rsidRDefault="004F3062" w:rsidP="004F3062">
      <w:pPr>
        <w:rPr>
          <w:b/>
          <w:i/>
        </w:rPr>
      </w:pPr>
      <w:r w:rsidRPr="007366CC">
        <w:rPr>
          <w:b/>
          <w:i/>
        </w:rPr>
        <w:t>Death</w:t>
      </w:r>
    </w:p>
    <w:p w14:paraId="2AF60B35" w14:textId="4A4E4D11" w:rsidR="004F3062" w:rsidRPr="007366CC" w:rsidRDefault="004F3062" w:rsidP="004F3062">
      <w:pPr>
        <w:ind w:left="1170" w:hanging="1170"/>
        <w:jc w:val="both"/>
      </w:pPr>
      <w:r w:rsidRPr="007366CC">
        <w:rPr>
          <w:i/>
        </w:rPr>
        <w:t xml:space="preserve">Question1: </w:t>
      </w:r>
      <w:r w:rsidRPr="007366CC">
        <w:t>If the death pensioner is survived by legitimate, legitimated, legally adopted and illegitimate children, how will the pension be divided?</w:t>
      </w:r>
    </w:p>
    <w:p w14:paraId="22B52914" w14:textId="09FE1DF2" w:rsidR="004F3062" w:rsidRPr="007366CC" w:rsidRDefault="004F3062" w:rsidP="004F3062">
      <w:pPr>
        <w:tabs>
          <w:tab w:val="left" w:pos="1350"/>
        </w:tabs>
        <w:ind w:left="1170" w:hanging="1440"/>
        <w:jc w:val="both"/>
      </w:pPr>
      <w:r w:rsidRPr="007366CC">
        <w:rPr>
          <w:i/>
        </w:rPr>
        <w:t xml:space="preserve">    Answer1:</w:t>
      </w:r>
      <w:r w:rsidRPr="007366CC">
        <w:t xml:space="preserve">    If the deceased pensioner is survived by less than five minor legitimate, legitimated, or legally </w:t>
      </w:r>
      <w:r w:rsidRPr="007366CC">
        <w:tab/>
        <w:t xml:space="preserve">adopted children, the illegitimate minor children will be entitled to 50 per cent of the share of the </w:t>
      </w:r>
      <w:r w:rsidRPr="007366CC">
        <w:tab/>
        <w:t xml:space="preserve">legitimate, legitimated or legally adopted children in the basic pension and 100 per cent of the dependents' pension. </w:t>
      </w:r>
    </w:p>
    <w:p w14:paraId="1AF5AA1A" w14:textId="77777777" w:rsidR="004F3062" w:rsidRPr="007366CC" w:rsidRDefault="004F3062" w:rsidP="004F3062">
      <w:pPr>
        <w:tabs>
          <w:tab w:val="left" w:pos="1350"/>
        </w:tabs>
        <w:ind w:left="1170" w:hanging="1440"/>
        <w:jc w:val="both"/>
      </w:pPr>
      <w:r w:rsidRPr="007366CC">
        <w:tab/>
      </w:r>
    </w:p>
    <w:p w14:paraId="3C18C346" w14:textId="5FA12DCA" w:rsidR="004F3062" w:rsidRPr="007366CC" w:rsidRDefault="004F3062" w:rsidP="004F3062">
      <w:pPr>
        <w:tabs>
          <w:tab w:val="left" w:pos="1350"/>
        </w:tabs>
        <w:ind w:left="1170" w:hanging="1440"/>
        <w:jc w:val="both"/>
      </w:pPr>
      <w:r w:rsidRPr="007366CC">
        <w:tab/>
        <w:t>In cases where there are no legitimate, legitimated or legally adopted children, the illegitimate minor children shall be entitled to 100 per cent of the share of the former in the basic pension.</w:t>
      </w:r>
    </w:p>
    <w:p w14:paraId="4578A10E" w14:textId="5EE8CF7B" w:rsidR="004F3062" w:rsidRPr="007366CC" w:rsidRDefault="004F3062" w:rsidP="00462612"/>
    <w:p w14:paraId="54686226" w14:textId="2B341283" w:rsidR="00AB4B20" w:rsidRPr="007366CC" w:rsidRDefault="00AB4B20" w:rsidP="00AB4B20">
      <w:pPr>
        <w:ind w:left="1170" w:hanging="1170"/>
        <w:jc w:val="both"/>
      </w:pPr>
      <w:r w:rsidRPr="007366CC">
        <w:rPr>
          <w:i/>
        </w:rPr>
        <w:t xml:space="preserve">Question2: </w:t>
      </w:r>
      <w:r w:rsidR="00E869F4" w:rsidRPr="007366CC">
        <w:t>How is the monthly pension paid?</w:t>
      </w:r>
    </w:p>
    <w:p w14:paraId="2DAB38DB" w14:textId="77777777" w:rsidR="00E869F4" w:rsidRPr="007366CC" w:rsidRDefault="00AB4B20" w:rsidP="00E869F4">
      <w:pPr>
        <w:tabs>
          <w:tab w:val="left" w:pos="1350"/>
        </w:tabs>
        <w:ind w:left="1170" w:hanging="1440"/>
        <w:jc w:val="both"/>
      </w:pPr>
      <w:r w:rsidRPr="007366CC">
        <w:rPr>
          <w:i/>
        </w:rPr>
        <w:t xml:space="preserve">    Answer2:</w:t>
      </w:r>
      <w:r w:rsidRPr="007366CC">
        <w:t xml:space="preserve">    </w:t>
      </w:r>
      <w:r w:rsidR="00E869F4" w:rsidRPr="007366CC">
        <w:t xml:space="preserve">The monthly pension is paid through the member's designated bank. </w:t>
      </w:r>
    </w:p>
    <w:p w14:paraId="1CB0EEF2" w14:textId="77777777" w:rsidR="00E869F4" w:rsidRPr="007366CC" w:rsidRDefault="00E869F4" w:rsidP="00E869F4">
      <w:pPr>
        <w:tabs>
          <w:tab w:val="left" w:pos="1350"/>
        </w:tabs>
        <w:ind w:left="1170" w:hanging="1440"/>
        <w:jc w:val="both"/>
      </w:pPr>
    </w:p>
    <w:p w14:paraId="4ACB7508" w14:textId="77777777" w:rsidR="00E869F4" w:rsidRPr="007366CC" w:rsidRDefault="00E869F4" w:rsidP="00E869F4">
      <w:pPr>
        <w:tabs>
          <w:tab w:val="left" w:pos="1350"/>
        </w:tabs>
        <w:ind w:left="1170"/>
        <w:jc w:val="both"/>
      </w:pPr>
      <w:r w:rsidRPr="007366CC">
        <w:t>The beneficiary of a death claim who has a single savings account that he wants SSS to use for payment of his pension should submit his savings account number and a photocopy of the passbook's first and second pages to the SSS upon filing of application for death claim. He should also show the original passbook during the filing of his application for authentication.</w:t>
      </w:r>
    </w:p>
    <w:p w14:paraId="7A5599CE" w14:textId="77777777" w:rsidR="00E869F4" w:rsidRPr="007366CC" w:rsidRDefault="00E869F4" w:rsidP="00E869F4">
      <w:pPr>
        <w:tabs>
          <w:tab w:val="left" w:pos="1350"/>
        </w:tabs>
        <w:ind w:left="1170"/>
        <w:jc w:val="both"/>
      </w:pPr>
    </w:p>
    <w:p w14:paraId="438A21F9" w14:textId="40FA753D" w:rsidR="00AB4B20" w:rsidRPr="007366CC" w:rsidRDefault="00E869F4" w:rsidP="00E869F4">
      <w:pPr>
        <w:tabs>
          <w:tab w:val="left" w:pos="1350"/>
        </w:tabs>
        <w:ind w:left="1170"/>
        <w:jc w:val="both"/>
      </w:pPr>
      <w:r w:rsidRPr="007366CC">
        <w:t>Upon approval of the claim, the SSS will mail a notice-voucher to the claimant informing him when he can withdraw his benefit from the bank.</w:t>
      </w:r>
    </w:p>
    <w:p w14:paraId="5D9CD685" w14:textId="77777777" w:rsidR="001953AF" w:rsidRPr="007366CC" w:rsidRDefault="001953AF" w:rsidP="001953AF">
      <w:pPr>
        <w:ind w:left="1170" w:hanging="1170"/>
        <w:jc w:val="both"/>
        <w:rPr>
          <w:i/>
        </w:rPr>
      </w:pPr>
    </w:p>
    <w:p w14:paraId="495D05E2" w14:textId="0E532177" w:rsidR="001953AF" w:rsidRPr="007366CC" w:rsidRDefault="001953AF" w:rsidP="001953AF">
      <w:pPr>
        <w:ind w:left="1170" w:hanging="1170"/>
        <w:jc w:val="both"/>
      </w:pPr>
      <w:r w:rsidRPr="007366CC">
        <w:rPr>
          <w:i/>
        </w:rPr>
        <w:t xml:space="preserve">Question3: </w:t>
      </w:r>
      <w:r w:rsidRPr="007366CC">
        <w:t>If the deceased member has not paid any contribution, are the beneficiaries still entitled to the death and funeral benefits?</w:t>
      </w:r>
    </w:p>
    <w:p w14:paraId="10B78BA4" w14:textId="6278C707" w:rsidR="001953AF" w:rsidRPr="007366CC" w:rsidRDefault="001953AF" w:rsidP="001953AF">
      <w:pPr>
        <w:tabs>
          <w:tab w:val="left" w:pos="1350"/>
        </w:tabs>
        <w:ind w:left="1170" w:hanging="1440"/>
        <w:jc w:val="both"/>
      </w:pPr>
      <w:r w:rsidRPr="007366CC">
        <w:rPr>
          <w:i/>
        </w:rPr>
        <w:t xml:space="preserve">    Answer3:</w:t>
      </w:r>
      <w:r w:rsidRPr="007366CC">
        <w:t xml:space="preserve">    If the deceased member has not paid any contribution but was reported for coverage before the semester of death, the beneficiaries will still be entitled to the death and funeral benefits.</w:t>
      </w:r>
    </w:p>
    <w:p w14:paraId="292B2770" w14:textId="09ADB46C" w:rsidR="001C30D7" w:rsidRPr="007366CC" w:rsidRDefault="001C30D7" w:rsidP="001C30D7">
      <w:pPr>
        <w:ind w:left="1170" w:hanging="1170"/>
        <w:jc w:val="both"/>
      </w:pPr>
      <w:r w:rsidRPr="007366CC">
        <w:rPr>
          <w:i/>
        </w:rPr>
        <w:lastRenderedPageBreak/>
        <w:t xml:space="preserve">Question4: </w:t>
      </w:r>
      <w:r w:rsidRPr="007366CC">
        <w:t>Are the beneficiaries of the deceased member entitled to the death and funeral benefits if the member has contributions but the date of coverage is within the semester of contingency?</w:t>
      </w:r>
    </w:p>
    <w:p w14:paraId="7794ADC1" w14:textId="78C65C96" w:rsidR="001C30D7" w:rsidRPr="007366CC" w:rsidRDefault="001C30D7" w:rsidP="001C30D7">
      <w:pPr>
        <w:tabs>
          <w:tab w:val="left" w:pos="1350"/>
        </w:tabs>
        <w:ind w:left="1170" w:hanging="1440"/>
        <w:jc w:val="both"/>
      </w:pPr>
      <w:r w:rsidRPr="007366CC">
        <w:rPr>
          <w:i/>
        </w:rPr>
        <w:t xml:space="preserve">    Answer4:</w:t>
      </w:r>
      <w:r w:rsidRPr="007366CC">
        <w:t xml:space="preserve">    If the deceased member's date of coverage is within the semester of death, whether or not he has paid any contributions within the semester of contingency, the beneficiaries will be entitled to the funeral benefit only.</w:t>
      </w:r>
    </w:p>
    <w:p w14:paraId="7F817665" w14:textId="5E5C9F3E" w:rsidR="001C30D7" w:rsidRPr="007366CC" w:rsidRDefault="001C30D7" w:rsidP="00462612"/>
    <w:p w14:paraId="2CE8825F" w14:textId="58E549F9" w:rsidR="005A37BE" w:rsidRPr="007366CC" w:rsidRDefault="005A37BE" w:rsidP="005A37BE">
      <w:pPr>
        <w:ind w:left="1170" w:hanging="1170"/>
        <w:jc w:val="both"/>
      </w:pPr>
      <w:r w:rsidRPr="007366CC">
        <w:rPr>
          <w:i/>
        </w:rPr>
        <w:t xml:space="preserve">Question5: </w:t>
      </w:r>
      <w:r w:rsidRPr="007366CC">
        <w:t>What is the funeral grant?</w:t>
      </w:r>
    </w:p>
    <w:p w14:paraId="4F46C9CB" w14:textId="2F35F670" w:rsidR="005A37BE" w:rsidRPr="007366CC" w:rsidRDefault="005A37BE" w:rsidP="005A37BE">
      <w:pPr>
        <w:tabs>
          <w:tab w:val="left" w:pos="1350"/>
        </w:tabs>
        <w:ind w:left="1170" w:hanging="1440"/>
        <w:jc w:val="both"/>
      </w:pPr>
      <w:r w:rsidRPr="007366CC">
        <w:rPr>
          <w:i/>
        </w:rPr>
        <w:t xml:space="preserve">    Answer5:</w:t>
      </w:r>
      <w:r w:rsidRPr="007366CC">
        <w:t xml:space="preserve">  A funeral grant of P20,000 is given to whoever pays the burial expenses of the deceased member or pensioner. </w:t>
      </w:r>
    </w:p>
    <w:p w14:paraId="69B85513" w14:textId="77777777" w:rsidR="005A37BE" w:rsidRPr="007366CC" w:rsidRDefault="005A37BE" w:rsidP="005A37BE">
      <w:pPr>
        <w:tabs>
          <w:tab w:val="left" w:pos="1350"/>
        </w:tabs>
        <w:ind w:left="1170" w:hanging="1440"/>
        <w:jc w:val="both"/>
      </w:pPr>
    </w:p>
    <w:p w14:paraId="6EDE379F" w14:textId="5FA49C0F" w:rsidR="005A37BE" w:rsidRPr="007366CC" w:rsidRDefault="005A37BE" w:rsidP="005A37BE">
      <w:pPr>
        <w:tabs>
          <w:tab w:val="left" w:pos="1350"/>
        </w:tabs>
        <w:ind w:left="1170"/>
        <w:jc w:val="both"/>
      </w:pPr>
      <w:r w:rsidRPr="007366CC">
        <w:t>Effective Oct. 28, 1996, families of deceased SSS members or pensioners may avail of the Memorial Service Assistance Program (MSAP). The MSAP is a memorial service package worth P20,000 given as an option to families of deceased SSS members in lieu of the P20,000 cash funeral benefit from SSS. The program may be availed of from SSS-accredited life plan companies such as Philam Plans, Inc. and Prudential Life Plan Company.</w:t>
      </w:r>
    </w:p>
    <w:p w14:paraId="593BFED0" w14:textId="235AC580" w:rsidR="00A40D97" w:rsidRPr="007366CC" w:rsidRDefault="00A40D97" w:rsidP="00A40D97"/>
    <w:p w14:paraId="6F5643D0" w14:textId="52A58A64" w:rsidR="00A40D97" w:rsidRPr="007366CC" w:rsidRDefault="00A40D97" w:rsidP="00A40D97">
      <w:pPr>
        <w:rPr>
          <w:b/>
          <w:i/>
        </w:rPr>
      </w:pPr>
      <w:r w:rsidRPr="007366CC">
        <w:rPr>
          <w:b/>
          <w:i/>
        </w:rPr>
        <w:t>Salary Loan</w:t>
      </w:r>
    </w:p>
    <w:p w14:paraId="5B7487A2" w14:textId="3B97C4A3" w:rsidR="00A40D97" w:rsidRPr="007366CC" w:rsidRDefault="00A40D97" w:rsidP="00A40D97">
      <w:pPr>
        <w:ind w:left="1170" w:hanging="1170"/>
        <w:jc w:val="both"/>
      </w:pPr>
      <w:r w:rsidRPr="007366CC">
        <w:rPr>
          <w:i/>
        </w:rPr>
        <w:t xml:space="preserve">Question1: </w:t>
      </w:r>
      <w:r w:rsidRPr="007366CC">
        <w:t>How can the member-borrower pay back his loan?</w:t>
      </w:r>
    </w:p>
    <w:p w14:paraId="20844279" w14:textId="1CB720A2" w:rsidR="00A40D97" w:rsidRPr="007366CC" w:rsidRDefault="00A40D97" w:rsidP="00A40D97">
      <w:pPr>
        <w:tabs>
          <w:tab w:val="left" w:pos="1350"/>
        </w:tabs>
        <w:ind w:left="1170" w:hanging="1440"/>
        <w:jc w:val="both"/>
      </w:pPr>
      <w:r w:rsidRPr="007366CC">
        <w:rPr>
          <w:i/>
        </w:rPr>
        <w:t xml:space="preserve">    Answer1:</w:t>
      </w:r>
      <w:r w:rsidRPr="007366CC">
        <w:t xml:space="preserve">   For employed member-borrowers (including participants of the fast track program), the first </w:t>
      </w:r>
      <w:r w:rsidRPr="007366CC">
        <w:tab/>
        <w:t xml:space="preserve">deduction from their salaries shall start on the second month following the date of loan.  All </w:t>
      </w:r>
      <w:r w:rsidRPr="007366CC">
        <w:tab/>
        <w:t xml:space="preserve">remittances shall be made on or before the tenth day following the applicable month of deduction </w:t>
      </w:r>
      <w:r w:rsidRPr="007366CC">
        <w:tab/>
        <w:t xml:space="preserve">to the SSS or any of its authorized banks.  The employer should report these payments to the </w:t>
      </w:r>
      <w:r w:rsidRPr="007366CC">
        <w:tab/>
        <w:t>SSS by submitting the duly certified salary loan collection list monthly.</w:t>
      </w:r>
    </w:p>
    <w:p w14:paraId="6C577DC3" w14:textId="6B4D6FFE" w:rsidR="00A40D97" w:rsidRPr="007366CC" w:rsidRDefault="00A40D97" w:rsidP="00A40D97"/>
    <w:p w14:paraId="40538FA8" w14:textId="77777777" w:rsidR="00E80D31" w:rsidRPr="007366CC" w:rsidRDefault="00E80D31" w:rsidP="00E80D31">
      <w:pPr>
        <w:ind w:left="1170" w:hanging="1170"/>
        <w:jc w:val="both"/>
        <w:rPr>
          <w:i/>
        </w:rPr>
      </w:pPr>
      <w:r w:rsidRPr="007366CC">
        <w:rPr>
          <w:i/>
        </w:rPr>
        <w:t xml:space="preserve">Question2: </w:t>
      </w:r>
      <w:r w:rsidRPr="007366CC">
        <w:t xml:space="preserve">In case of transfer, separation or resignation, retirement, how can a member-borrower pay back his loan? </w:t>
      </w:r>
      <w:r w:rsidRPr="007366CC">
        <w:rPr>
          <w:i/>
        </w:rPr>
        <w:t xml:space="preserve">    </w:t>
      </w:r>
    </w:p>
    <w:p w14:paraId="0619C72B" w14:textId="77777777" w:rsidR="00E80D31" w:rsidRPr="007366CC" w:rsidRDefault="00E80D31" w:rsidP="00E80D31">
      <w:pPr>
        <w:ind w:left="1350" w:hanging="1350"/>
        <w:jc w:val="both"/>
      </w:pPr>
      <w:r w:rsidRPr="007366CC">
        <w:rPr>
          <w:i/>
        </w:rPr>
        <w:t>Answer2:</w:t>
      </w:r>
      <w:r w:rsidRPr="007366CC">
        <w:t xml:space="preserve">   1.</w:t>
      </w:r>
      <w:r w:rsidRPr="007366CC">
        <w:tab/>
        <w:t>In case the member-borrower is separated voluntarily, (e.g., retirement or resignation) or involuntarily, (e.g. termination of employment or cessation of operations of the company), the employer shall be required to deduct the total balance of the loan from any benefit(s) due to the employee and shall remit the same in full to SSS.  The employer must also indicate the final employment status of the borrower in the remarks column of the collection list.</w:t>
      </w:r>
    </w:p>
    <w:p w14:paraId="25FA7319" w14:textId="77777777" w:rsidR="00E80D31" w:rsidRPr="007366CC" w:rsidRDefault="00E80D31" w:rsidP="00E80D31">
      <w:pPr>
        <w:ind w:left="1170" w:hanging="1170"/>
        <w:jc w:val="both"/>
      </w:pPr>
    </w:p>
    <w:p w14:paraId="141E3B95" w14:textId="77777777" w:rsidR="00E80D31" w:rsidRPr="007366CC" w:rsidRDefault="00E80D31" w:rsidP="00E80D31">
      <w:pPr>
        <w:ind w:left="1440" w:hanging="270"/>
        <w:jc w:val="both"/>
      </w:pPr>
      <w:r w:rsidRPr="007366CC">
        <w:t>2.</w:t>
      </w:r>
      <w:r w:rsidRPr="007366CC">
        <w:tab/>
        <w:t>If the benefit(s) due the employee or the amount thereof legally available for offset of obligations of the employee is insufficient to fully repay the loan, the employer shall report the unpaid loan balance to SSS.</w:t>
      </w:r>
    </w:p>
    <w:p w14:paraId="66E09121" w14:textId="77777777" w:rsidR="00E80D31" w:rsidRPr="007366CC" w:rsidRDefault="00E80D31" w:rsidP="00E80D31">
      <w:pPr>
        <w:ind w:left="1350" w:hanging="180"/>
        <w:jc w:val="both"/>
      </w:pPr>
    </w:p>
    <w:p w14:paraId="4D9B980D" w14:textId="502C7C33" w:rsidR="00E80D31" w:rsidRPr="007366CC" w:rsidRDefault="00E80D31" w:rsidP="00E80D31">
      <w:pPr>
        <w:ind w:left="1440" w:hanging="270"/>
        <w:jc w:val="both"/>
      </w:pPr>
      <w:r w:rsidRPr="007366CC">
        <w:t>3.</w:t>
      </w:r>
      <w:r w:rsidRPr="007366CC">
        <w:tab/>
        <w:t>The employee is obligated to report to the new employer his obligations with SSS and shall allow the new employer to deduct from his salary the corresponding amortizations due, plus any penalty for late remittance of amortizations.</w:t>
      </w:r>
    </w:p>
    <w:p w14:paraId="7863BDBD" w14:textId="0D22DD96" w:rsidR="009E2059" w:rsidRPr="007366CC" w:rsidRDefault="009E2059" w:rsidP="009E2059">
      <w:pPr>
        <w:ind w:left="1170" w:hanging="1170"/>
        <w:jc w:val="both"/>
      </w:pPr>
      <w:r w:rsidRPr="007366CC">
        <w:rPr>
          <w:i/>
        </w:rPr>
        <w:lastRenderedPageBreak/>
        <w:t xml:space="preserve">Question3: </w:t>
      </w:r>
      <w:r w:rsidRPr="007366CC">
        <w:t>When can a member-borrower renew his salary loan with the SSS?</w:t>
      </w:r>
    </w:p>
    <w:p w14:paraId="7B30C73A" w14:textId="474AA71A" w:rsidR="009E2059" w:rsidRPr="007366CC" w:rsidRDefault="009E2059" w:rsidP="009E2059">
      <w:pPr>
        <w:tabs>
          <w:tab w:val="num" w:pos="1440"/>
          <w:tab w:val="left" w:pos="2160"/>
        </w:tabs>
        <w:ind w:left="1080" w:hanging="1080"/>
        <w:jc w:val="both"/>
        <w:rPr>
          <w:rFonts w:ascii="Arial" w:eastAsia="SimSun" w:hAnsi="Arial" w:cs="Arial"/>
          <w:szCs w:val="20"/>
          <w:lang w:eastAsia="zh-CN"/>
        </w:rPr>
      </w:pPr>
      <w:r w:rsidRPr="007366CC">
        <w:rPr>
          <w:i/>
        </w:rPr>
        <w:t>Answer3:</w:t>
      </w:r>
      <w:r w:rsidRPr="007366CC">
        <w:t xml:space="preserve">   The loan may be renewed after the prescribed amortization period of two (2) years and upon full payment of any previous salary loan.</w:t>
      </w:r>
    </w:p>
    <w:p w14:paraId="43005DAD" w14:textId="6FF16940" w:rsidR="009E2059" w:rsidRPr="007366CC" w:rsidRDefault="009E2059" w:rsidP="00E80D31">
      <w:pPr>
        <w:tabs>
          <w:tab w:val="num" w:pos="1440"/>
          <w:tab w:val="left" w:pos="2160"/>
        </w:tabs>
        <w:ind w:left="1440" w:hanging="720"/>
        <w:jc w:val="both"/>
        <w:rPr>
          <w:rFonts w:ascii="Arial" w:eastAsia="SimSun" w:hAnsi="Arial" w:cs="Arial"/>
          <w:szCs w:val="20"/>
          <w:lang w:eastAsia="zh-CN"/>
        </w:rPr>
      </w:pPr>
    </w:p>
    <w:p w14:paraId="3251F6E4" w14:textId="6DB63B35" w:rsidR="00392F96" w:rsidRPr="007366CC" w:rsidRDefault="00DA0270" w:rsidP="00DA0270">
      <w:pPr>
        <w:tabs>
          <w:tab w:val="left" w:pos="720"/>
        </w:tabs>
        <w:rPr>
          <w:rFonts w:eastAsia="SimSun"/>
          <w:b/>
          <w:szCs w:val="20"/>
          <w:lang w:eastAsia="zh-CN"/>
        </w:rPr>
      </w:pPr>
      <w:r w:rsidRPr="007366CC">
        <w:rPr>
          <w:rFonts w:eastAsia="SimSun"/>
          <w:b/>
          <w:szCs w:val="20"/>
          <w:lang w:eastAsia="zh-CN"/>
        </w:rPr>
        <w:t>SSS Documentation and Place of Fi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4500"/>
        <w:gridCol w:w="3510"/>
      </w:tblGrid>
      <w:tr w:rsidR="000404B2" w:rsidRPr="007366CC" w14:paraId="3A63E144" w14:textId="77777777" w:rsidTr="000404B2">
        <w:trPr>
          <w:tblHeader/>
        </w:trPr>
        <w:tc>
          <w:tcPr>
            <w:tcW w:w="1458" w:type="dxa"/>
            <w:shd w:val="clear" w:color="auto" w:fill="auto"/>
          </w:tcPr>
          <w:p w14:paraId="72DB8438" w14:textId="3BD513B7" w:rsidR="00DE4460" w:rsidRPr="007366CC" w:rsidRDefault="005C5573" w:rsidP="000404B2">
            <w:pPr>
              <w:tabs>
                <w:tab w:val="left" w:pos="720"/>
              </w:tabs>
              <w:jc w:val="center"/>
              <w:rPr>
                <w:rFonts w:eastAsia="SimSun"/>
                <w:b/>
                <w:sz w:val="20"/>
                <w:szCs w:val="20"/>
                <w:lang w:eastAsia="zh-CN"/>
              </w:rPr>
            </w:pPr>
            <w:r w:rsidRPr="007366CC">
              <w:rPr>
                <w:rFonts w:eastAsia="SimSun"/>
                <w:b/>
                <w:sz w:val="20"/>
                <w:szCs w:val="20"/>
                <w:lang w:eastAsia="zh-CN"/>
              </w:rPr>
              <w:t xml:space="preserve">SSS </w:t>
            </w:r>
            <w:r w:rsidR="00DE4460" w:rsidRPr="007366CC">
              <w:rPr>
                <w:rFonts w:eastAsia="SimSun"/>
                <w:b/>
                <w:sz w:val="20"/>
                <w:szCs w:val="20"/>
                <w:lang w:eastAsia="zh-CN"/>
              </w:rPr>
              <w:t>Benefits</w:t>
            </w:r>
          </w:p>
        </w:tc>
        <w:tc>
          <w:tcPr>
            <w:tcW w:w="4500" w:type="dxa"/>
            <w:shd w:val="clear" w:color="auto" w:fill="auto"/>
          </w:tcPr>
          <w:p w14:paraId="6A6C5EFD" w14:textId="44224105" w:rsidR="00DE4460" w:rsidRPr="007366CC" w:rsidRDefault="00DE4460" w:rsidP="000404B2">
            <w:pPr>
              <w:tabs>
                <w:tab w:val="left" w:pos="720"/>
              </w:tabs>
              <w:jc w:val="center"/>
              <w:rPr>
                <w:rFonts w:eastAsia="SimSun"/>
                <w:b/>
                <w:sz w:val="20"/>
                <w:szCs w:val="20"/>
                <w:lang w:eastAsia="zh-CN"/>
              </w:rPr>
            </w:pPr>
            <w:r w:rsidRPr="007366CC">
              <w:rPr>
                <w:rFonts w:eastAsia="SimSun"/>
                <w:b/>
                <w:sz w:val="20"/>
                <w:szCs w:val="20"/>
                <w:lang w:eastAsia="zh-CN"/>
              </w:rPr>
              <w:t>Documents Needed</w:t>
            </w:r>
          </w:p>
        </w:tc>
        <w:tc>
          <w:tcPr>
            <w:tcW w:w="3510" w:type="dxa"/>
            <w:shd w:val="clear" w:color="auto" w:fill="auto"/>
          </w:tcPr>
          <w:p w14:paraId="5A84F97C" w14:textId="3ED336F0" w:rsidR="00DE4460" w:rsidRPr="007366CC" w:rsidRDefault="00DE4460" w:rsidP="000404B2">
            <w:pPr>
              <w:tabs>
                <w:tab w:val="left" w:pos="720"/>
              </w:tabs>
              <w:jc w:val="center"/>
              <w:rPr>
                <w:rFonts w:eastAsia="SimSun"/>
                <w:b/>
                <w:sz w:val="20"/>
                <w:szCs w:val="20"/>
                <w:lang w:eastAsia="zh-CN"/>
              </w:rPr>
            </w:pPr>
            <w:r w:rsidRPr="007366CC">
              <w:rPr>
                <w:rFonts w:eastAsia="SimSun"/>
                <w:b/>
                <w:sz w:val="20"/>
                <w:szCs w:val="20"/>
                <w:lang w:eastAsia="zh-CN"/>
              </w:rPr>
              <w:t>Place to File</w:t>
            </w:r>
          </w:p>
        </w:tc>
      </w:tr>
      <w:tr w:rsidR="000404B2" w:rsidRPr="007366CC" w14:paraId="4A743E1B" w14:textId="77777777" w:rsidTr="000404B2">
        <w:tc>
          <w:tcPr>
            <w:tcW w:w="1458" w:type="dxa"/>
            <w:shd w:val="clear" w:color="auto" w:fill="auto"/>
          </w:tcPr>
          <w:p w14:paraId="24C5B1AA" w14:textId="56D24373" w:rsidR="00DE4460" w:rsidRPr="007366CC" w:rsidRDefault="00DE4460" w:rsidP="000404B2">
            <w:pPr>
              <w:tabs>
                <w:tab w:val="left" w:pos="720"/>
              </w:tabs>
              <w:rPr>
                <w:rFonts w:eastAsia="SimSun"/>
                <w:sz w:val="20"/>
                <w:szCs w:val="20"/>
                <w:lang w:eastAsia="zh-CN"/>
              </w:rPr>
            </w:pPr>
            <w:r w:rsidRPr="007366CC">
              <w:rPr>
                <w:sz w:val="20"/>
                <w:szCs w:val="20"/>
              </w:rPr>
              <w:t>Sickness</w:t>
            </w:r>
          </w:p>
        </w:tc>
        <w:tc>
          <w:tcPr>
            <w:tcW w:w="4500" w:type="dxa"/>
            <w:shd w:val="clear" w:color="auto" w:fill="auto"/>
          </w:tcPr>
          <w:p w14:paraId="58B3F3BA" w14:textId="46A919EB"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 xml:space="preserve">For the employee - approved SSS Form CLD-9N (Sickness Notification). </w:t>
            </w:r>
          </w:p>
          <w:p w14:paraId="0A9A1CD0" w14:textId="77777777" w:rsidR="00D25095" w:rsidRPr="007366CC" w:rsidRDefault="00D25095" w:rsidP="000404B2">
            <w:pPr>
              <w:tabs>
                <w:tab w:val="left" w:pos="720"/>
              </w:tabs>
              <w:rPr>
                <w:rFonts w:eastAsia="SimSun"/>
                <w:sz w:val="20"/>
                <w:szCs w:val="20"/>
                <w:lang w:eastAsia="zh-CN"/>
              </w:rPr>
            </w:pPr>
          </w:p>
          <w:p w14:paraId="554FFCCD" w14:textId="572F440D"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For the employer - SSS Form B-304 (Sickness Benefit Reimbursement Application).</w:t>
            </w:r>
          </w:p>
          <w:p w14:paraId="78A228E0" w14:textId="77777777" w:rsidR="00D25095" w:rsidRPr="007366CC" w:rsidRDefault="00D25095" w:rsidP="000404B2">
            <w:pPr>
              <w:tabs>
                <w:tab w:val="left" w:pos="720"/>
              </w:tabs>
              <w:rPr>
                <w:rFonts w:eastAsia="SimSun"/>
                <w:sz w:val="20"/>
                <w:szCs w:val="20"/>
                <w:lang w:eastAsia="zh-CN"/>
              </w:rPr>
            </w:pPr>
          </w:p>
          <w:p w14:paraId="00070281" w14:textId="5D5A0301"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 xml:space="preserve">Other documents: </w:t>
            </w:r>
          </w:p>
          <w:p w14:paraId="27F7BC59" w14:textId="77777777" w:rsidR="00D25095" w:rsidRPr="007366CC" w:rsidRDefault="00D25095" w:rsidP="000404B2">
            <w:pPr>
              <w:tabs>
                <w:tab w:val="left" w:pos="720"/>
              </w:tabs>
              <w:rPr>
                <w:rFonts w:eastAsia="SimSun"/>
                <w:sz w:val="20"/>
                <w:szCs w:val="20"/>
                <w:lang w:eastAsia="zh-CN"/>
              </w:rPr>
            </w:pPr>
          </w:p>
          <w:p w14:paraId="66015F9F" w14:textId="76890263"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 xml:space="preserve">1.Certification from last employer showing the effective date of separation from employment or notice of company's closure/strike or certification from the Department of Labor and Employment that the employee or employer has a pending labor case. </w:t>
            </w:r>
          </w:p>
          <w:p w14:paraId="5DBE5491" w14:textId="77777777" w:rsidR="00D25095" w:rsidRPr="007366CC" w:rsidRDefault="00D25095" w:rsidP="000404B2">
            <w:pPr>
              <w:tabs>
                <w:tab w:val="left" w:pos="720"/>
              </w:tabs>
              <w:rPr>
                <w:rFonts w:eastAsia="SimSun"/>
                <w:sz w:val="20"/>
                <w:szCs w:val="20"/>
                <w:lang w:eastAsia="zh-CN"/>
              </w:rPr>
            </w:pPr>
          </w:p>
          <w:p w14:paraId="69BF178A" w14:textId="04B05AE9"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2.Certification that no advance payment was granted, if the confinement period applied for is within or prior to date of separation.</w:t>
            </w:r>
          </w:p>
          <w:p w14:paraId="4F3D96EE" w14:textId="77777777" w:rsidR="00DE4460" w:rsidRPr="007366CC" w:rsidRDefault="00DE4460" w:rsidP="000404B2">
            <w:pPr>
              <w:tabs>
                <w:tab w:val="left" w:pos="720"/>
              </w:tabs>
              <w:rPr>
                <w:rFonts w:eastAsia="SimSun"/>
                <w:sz w:val="20"/>
                <w:szCs w:val="20"/>
                <w:lang w:eastAsia="zh-CN"/>
              </w:rPr>
            </w:pPr>
          </w:p>
        </w:tc>
        <w:tc>
          <w:tcPr>
            <w:tcW w:w="3510" w:type="dxa"/>
            <w:shd w:val="clear" w:color="auto" w:fill="auto"/>
          </w:tcPr>
          <w:p w14:paraId="5098EE44" w14:textId="274E8BF2"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Claims may be filed at the nearest SSS office. However, processing will be done at the branch where the employer and employee records are based.</w:t>
            </w:r>
          </w:p>
          <w:p w14:paraId="15F993BA" w14:textId="77777777" w:rsidR="00D25095" w:rsidRPr="007366CC" w:rsidRDefault="00D25095" w:rsidP="000404B2">
            <w:pPr>
              <w:tabs>
                <w:tab w:val="left" w:pos="720"/>
              </w:tabs>
              <w:rPr>
                <w:rFonts w:eastAsia="SimSun"/>
                <w:sz w:val="20"/>
                <w:szCs w:val="20"/>
                <w:lang w:eastAsia="zh-CN"/>
              </w:rPr>
            </w:pPr>
          </w:p>
          <w:p w14:paraId="22A50510" w14:textId="77777777"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Effective May 1, 1996, SSS Circular Nos. 24-V and 25-V require that:</w:t>
            </w:r>
          </w:p>
          <w:p w14:paraId="2FBFFD06" w14:textId="386EFFB1"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1.</w:t>
            </w:r>
            <w:r w:rsidR="00241938" w:rsidRPr="007366CC">
              <w:rPr>
                <w:rFonts w:eastAsia="SimSun"/>
                <w:sz w:val="20"/>
                <w:szCs w:val="20"/>
                <w:lang w:eastAsia="zh-CN"/>
              </w:rPr>
              <w:t xml:space="preserve"> </w:t>
            </w:r>
            <w:r w:rsidRPr="007366CC">
              <w:rPr>
                <w:rFonts w:eastAsia="SimSun"/>
                <w:sz w:val="20"/>
                <w:szCs w:val="20"/>
                <w:lang w:eastAsia="zh-CN"/>
              </w:rPr>
              <w:t>All sickness claim applications should be signed by the authorized company representative/s or signatories in the SSS Form L-501 (Specimen Signature Card) used for salary loan availments.</w:t>
            </w:r>
          </w:p>
          <w:p w14:paraId="735A8A38" w14:textId="77777777" w:rsidR="00D25095" w:rsidRPr="007366CC" w:rsidRDefault="00D25095" w:rsidP="000404B2">
            <w:pPr>
              <w:tabs>
                <w:tab w:val="left" w:pos="720"/>
              </w:tabs>
              <w:rPr>
                <w:rFonts w:eastAsia="SimSun"/>
                <w:sz w:val="20"/>
                <w:szCs w:val="20"/>
                <w:lang w:eastAsia="zh-CN"/>
              </w:rPr>
            </w:pPr>
          </w:p>
          <w:p w14:paraId="73758BA3" w14:textId="3D2A5EF5"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2.</w:t>
            </w:r>
            <w:r w:rsidR="00241938" w:rsidRPr="007366CC">
              <w:rPr>
                <w:rFonts w:eastAsia="SimSun"/>
                <w:sz w:val="20"/>
                <w:szCs w:val="20"/>
                <w:lang w:eastAsia="zh-CN"/>
              </w:rPr>
              <w:t xml:space="preserve"> </w:t>
            </w:r>
            <w:r w:rsidRPr="007366CC">
              <w:rPr>
                <w:rFonts w:eastAsia="SimSun"/>
                <w:sz w:val="20"/>
                <w:szCs w:val="20"/>
                <w:lang w:eastAsia="zh-CN"/>
              </w:rPr>
              <w:t>Employers are required to submit SSS Form M-501 (Specimen Signature Card) of the company physician/s who examines or attends to the employees in case of sickness or injury. For the physician to be accredited, he must be a duly licensed physician. In the absence of the company physician, employers may accredit or make an arrangement with the physician of their choice who will attend to their employees in case of sickness or injury.</w:t>
            </w:r>
          </w:p>
          <w:p w14:paraId="7F7AF1CF" w14:textId="77777777" w:rsidR="00D25095" w:rsidRPr="007366CC" w:rsidRDefault="00D25095" w:rsidP="000404B2">
            <w:pPr>
              <w:tabs>
                <w:tab w:val="left" w:pos="720"/>
              </w:tabs>
              <w:rPr>
                <w:rFonts w:eastAsia="SimSun"/>
                <w:sz w:val="20"/>
                <w:szCs w:val="20"/>
                <w:lang w:eastAsia="zh-CN"/>
              </w:rPr>
            </w:pPr>
          </w:p>
          <w:p w14:paraId="2A9B8D4F" w14:textId="06EEB029" w:rsidR="00D25095" w:rsidRPr="007366CC" w:rsidRDefault="00D25095" w:rsidP="000404B2">
            <w:pPr>
              <w:tabs>
                <w:tab w:val="left" w:pos="720"/>
              </w:tabs>
              <w:rPr>
                <w:rFonts w:eastAsia="SimSun"/>
                <w:sz w:val="20"/>
                <w:szCs w:val="20"/>
                <w:lang w:eastAsia="zh-CN"/>
              </w:rPr>
            </w:pPr>
            <w:r w:rsidRPr="007366CC">
              <w:rPr>
                <w:rFonts w:eastAsia="SimSun"/>
                <w:sz w:val="20"/>
                <w:szCs w:val="20"/>
                <w:lang w:eastAsia="zh-CN"/>
              </w:rPr>
              <w:t>3.</w:t>
            </w:r>
            <w:r w:rsidR="00241938" w:rsidRPr="007366CC">
              <w:rPr>
                <w:rFonts w:eastAsia="SimSun"/>
                <w:sz w:val="20"/>
                <w:szCs w:val="20"/>
                <w:lang w:eastAsia="zh-CN"/>
              </w:rPr>
              <w:t xml:space="preserve"> </w:t>
            </w:r>
            <w:r w:rsidRPr="007366CC">
              <w:rPr>
                <w:rFonts w:eastAsia="SimSun"/>
                <w:sz w:val="20"/>
                <w:szCs w:val="20"/>
                <w:lang w:eastAsia="zh-CN"/>
              </w:rPr>
              <w:t>The employee's forwarding address should be his home address and should be indicated in both the sickness notification and reimbursement application forms.</w:t>
            </w:r>
          </w:p>
          <w:p w14:paraId="08D40FF1" w14:textId="77777777" w:rsidR="00DE4460" w:rsidRPr="007366CC" w:rsidRDefault="00DE4460" w:rsidP="000404B2">
            <w:pPr>
              <w:tabs>
                <w:tab w:val="left" w:pos="720"/>
              </w:tabs>
              <w:rPr>
                <w:rFonts w:eastAsia="SimSun"/>
                <w:sz w:val="20"/>
                <w:szCs w:val="20"/>
                <w:lang w:eastAsia="zh-CN"/>
              </w:rPr>
            </w:pPr>
          </w:p>
        </w:tc>
      </w:tr>
      <w:tr w:rsidR="000404B2" w:rsidRPr="007366CC" w14:paraId="515C3356" w14:textId="77777777" w:rsidTr="000404B2">
        <w:tc>
          <w:tcPr>
            <w:tcW w:w="1458" w:type="dxa"/>
            <w:shd w:val="clear" w:color="auto" w:fill="auto"/>
          </w:tcPr>
          <w:p w14:paraId="687F7C6E" w14:textId="5B72723C" w:rsidR="00DE4460" w:rsidRPr="007366CC" w:rsidRDefault="00DE4460" w:rsidP="000404B2">
            <w:pPr>
              <w:tabs>
                <w:tab w:val="left" w:pos="720"/>
              </w:tabs>
              <w:rPr>
                <w:rFonts w:eastAsia="SimSun"/>
                <w:sz w:val="20"/>
                <w:szCs w:val="20"/>
                <w:lang w:eastAsia="zh-CN"/>
              </w:rPr>
            </w:pPr>
            <w:r w:rsidRPr="007366CC">
              <w:rPr>
                <w:sz w:val="20"/>
                <w:szCs w:val="20"/>
              </w:rPr>
              <w:t>Maternity</w:t>
            </w:r>
          </w:p>
        </w:tc>
        <w:tc>
          <w:tcPr>
            <w:tcW w:w="4500" w:type="dxa"/>
            <w:shd w:val="clear" w:color="auto" w:fill="auto"/>
          </w:tcPr>
          <w:p w14:paraId="14029C82" w14:textId="4608C7CA" w:rsidR="00241938" w:rsidRPr="007366CC" w:rsidRDefault="00241938" w:rsidP="000404B2">
            <w:pPr>
              <w:tabs>
                <w:tab w:val="left" w:pos="720"/>
              </w:tabs>
              <w:rPr>
                <w:rFonts w:eastAsia="SimSun"/>
                <w:sz w:val="20"/>
                <w:szCs w:val="20"/>
                <w:lang w:eastAsia="zh-CN"/>
              </w:rPr>
            </w:pPr>
            <w:r w:rsidRPr="007366CC">
              <w:rPr>
                <w:rFonts w:eastAsia="SimSun"/>
                <w:sz w:val="20"/>
                <w:szCs w:val="20"/>
                <w:lang w:eastAsia="zh-CN"/>
              </w:rPr>
              <w:t>1.SSS Form B-300 A (Maternity Notification) duly stamped and received by SSS at least 60 days from the date of conception</w:t>
            </w:r>
          </w:p>
          <w:p w14:paraId="433ADD7A" w14:textId="77777777" w:rsidR="00241938" w:rsidRPr="007366CC" w:rsidRDefault="00241938" w:rsidP="000404B2">
            <w:pPr>
              <w:tabs>
                <w:tab w:val="left" w:pos="720"/>
              </w:tabs>
              <w:rPr>
                <w:rFonts w:eastAsia="SimSun"/>
                <w:sz w:val="20"/>
                <w:szCs w:val="20"/>
                <w:lang w:eastAsia="zh-CN"/>
              </w:rPr>
            </w:pPr>
          </w:p>
          <w:p w14:paraId="444F5847" w14:textId="4F7E4FC6" w:rsidR="00241938" w:rsidRPr="007366CC" w:rsidRDefault="00241938" w:rsidP="000404B2">
            <w:pPr>
              <w:tabs>
                <w:tab w:val="left" w:pos="720"/>
              </w:tabs>
              <w:rPr>
                <w:rFonts w:eastAsia="SimSun"/>
                <w:sz w:val="20"/>
                <w:szCs w:val="20"/>
                <w:lang w:eastAsia="zh-CN"/>
              </w:rPr>
            </w:pPr>
            <w:r w:rsidRPr="007366CC">
              <w:rPr>
                <w:rFonts w:eastAsia="SimSun"/>
                <w:sz w:val="20"/>
                <w:szCs w:val="20"/>
                <w:lang w:eastAsia="zh-CN"/>
              </w:rPr>
              <w:t>2.SSS Form B-304 A (Maternity Benefit Reimbursement Application)</w:t>
            </w:r>
          </w:p>
          <w:p w14:paraId="32FA7628" w14:textId="77777777" w:rsidR="00241938" w:rsidRPr="007366CC" w:rsidRDefault="00241938" w:rsidP="000404B2">
            <w:pPr>
              <w:tabs>
                <w:tab w:val="left" w:pos="720"/>
              </w:tabs>
              <w:rPr>
                <w:rFonts w:eastAsia="SimSun"/>
                <w:sz w:val="20"/>
                <w:szCs w:val="20"/>
                <w:lang w:eastAsia="zh-CN"/>
              </w:rPr>
            </w:pPr>
          </w:p>
          <w:p w14:paraId="4D93B89E" w14:textId="1A891DEE" w:rsidR="00241938" w:rsidRPr="007366CC" w:rsidRDefault="00241938" w:rsidP="000404B2">
            <w:pPr>
              <w:tabs>
                <w:tab w:val="left" w:pos="720"/>
              </w:tabs>
              <w:rPr>
                <w:rFonts w:eastAsia="SimSun"/>
                <w:sz w:val="20"/>
                <w:szCs w:val="20"/>
                <w:lang w:eastAsia="zh-CN"/>
              </w:rPr>
            </w:pPr>
            <w:r w:rsidRPr="007366CC">
              <w:rPr>
                <w:rFonts w:eastAsia="SimSun"/>
                <w:sz w:val="20"/>
                <w:szCs w:val="20"/>
                <w:lang w:eastAsia="zh-CN"/>
              </w:rPr>
              <w:t xml:space="preserve">3.Other documents: </w:t>
            </w:r>
          </w:p>
          <w:p w14:paraId="371E684E" w14:textId="77777777" w:rsidR="00241938" w:rsidRPr="007366CC" w:rsidRDefault="00241938" w:rsidP="000404B2">
            <w:pPr>
              <w:tabs>
                <w:tab w:val="left" w:pos="720"/>
              </w:tabs>
              <w:rPr>
                <w:rFonts w:eastAsia="SimSun"/>
                <w:sz w:val="20"/>
                <w:szCs w:val="20"/>
                <w:lang w:eastAsia="zh-CN"/>
              </w:rPr>
            </w:pPr>
          </w:p>
          <w:p w14:paraId="24944930" w14:textId="78761573" w:rsidR="00241938" w:rsidRPr="007366CC" w:rsidRDefault="00241938" w:rsidP="000404B2">
            <w:pPr>
              <w:tabs>
                <w:tab w:val="left" w:pos="720"/>
              </w:tabs>
              <w:rPr>
                <w:rFonts w:eastAsia="SimSun"/>
                <w:sz w:val="20"/>
                <w:szCs w:val="20"/>
                <w:lang w:eastAsia="zh-CN"/>
              </w:rPr>
            </w:pPr>
            <w:r w:rsidRPr="007366CC">
              <w:rPr>
                <w:rFonts w:eastAsia="SimSun"/>
                <w:sz w:val="20"/>
                <w:szCs w:val="20"/>
                <w:lang w:eastAsia="zh-CN"/>
              </w:rPr>
              <w:t xml:space="preserve">a. Normal delivery - certified true or authenticated copy of duly registered birth certificate. In case the child dies or is a stillborn, duly registered death or fetal death certificate. </w:t>
            </w:r>
          </w:p>
          <w:p w14:paraId="67C86989" w14:textId="2D787D74" w:rsidR="00241938" w:rsidRPr="007366CC" w:rsidRDefault="00241938" w:rsidP="000404B2">
            <w:pPr>
              <w:tabs>
                <w:tab w:val="left" w:pos="720"/>
              </w:tabs>
              <w:rPr>
                <w:rFonts w:eastAsia="SimSun"/>
                <w:sz w:val="20"/>
                <w:szCs w:val="20"/>
                <w:lang w:eastAsia="zh-CN"/>
              </w:rPr>
            </w:pPr>
            <w:r w:rsidRPr="007366CC">
              <w:rPr>
                <w:rFonts w:eastAsia="SimSun"/>
                <w:sz w:val="20"/>
                <w:szCs w:val="20"/>
                <w:lang w:eastAsia="zh-CN"/>
              </w:rPr>
              <w:lastRenderedPageBreak/>
              <w:t>b. Miscarriage or abortion - dilatation and curettage (D &amp; C) report for incomplete abortion; pregnancy test before and after abortion with age of gestation or hystopath report for complete abortion.</w:t>
            </w:r>
          </w:p>
          <w:p w14:paraId="02719E17" w14:textId="77777777" w:rsidR="00241938" w:rsidRPr="007366CC" w:rsidRDefault="00241938" w:rsidP="000404B2">
            <w:pPr>
              <w:tabs>
                <w:tab w:val="left" w:pos="720"/>
              </w:tabs>
              <w:rPr>
                <w:rFonts w:eastAsia="SimSun"/>
                <w:sz w:val="20"/>
                <w:szCs w:val="20"/>
                <w:lang w:eastAsia="zh-CN"/>
              </w:rPr>
            </w:pPr>
          </w:p>
          <w:p w14:paraId="0E85A854" w14:textId="364AE05C" w:rsidR="00241938" w:rsidRPr="007366CC" w:rsidRDefault="00241938" w:rsidP="000404B2">
            <w:pPr>
              <w:tabs>
                <w:tab w:val="left" w:pos="720"/>
              </w:tabs>
              <w:rPr>
                <w:rFonts w:eastAsia="SimSun"/>
                <w:sz w:val="20"/>
                <w:szCs w:val="20"/>
                <w:lang w:eastAsia="zh-CN"/>
              </w:rPr>
            </w:pPr>
            <w:r w:rsidRPr="007366CC">
              <w:rPr>
                <w:rFonts w:eastAsia="SimSun"/>
                <w:sz w:val="20"/>
                <w:szCs w:val="20"/>
                <w:lang w:eastAsia="zh-CN"/>
              </w:rPr>
              <w:t xml:space="preserve">c. Caesarean delivery - certified true or authenticated copy of duly registered birth certificate and certified true copy of operating room record/surgical memorandum. </w:t>
            </w:r>
          </w:p>
          <w:p w14:paraId="7DD57401" w14:textId="79C510A6" w:rsidR="00DE4460" w:rsidRPr="007366CC" w:rsidRDefault="00DE4460" w:rsidP="000404B2">
            <w:pPr>
              <w:tabs>
                <w:tab w:val="left" w:pos="720"/>
              </w:tabs>
              <w:rPr>
                <w:rFonts w:eastAsia="SimSun"/>
                <w:sz w:val="20"/>
                <w:szCs w:val="20"/>
                <w:lang w:eastAsia="zh-CN"/>
              </w:rPr>
            </w:pPr>
          </w:p>
        </w:tc>
        <w:tc>
          <w:tcPr>
            <w:tcW w:w="3510" w:type="dxa"/>
            <w:shd w:val="clear" w:color="auto" w:fill="auto"/>
          </w:tcPr>
          <w:p w14:paraId="12835B5A" w14:textId="30171685" w:rsidR="00241938" w:rsidRPr="007366CC" w:rsidRDefault="00241938" w:rsidP="000404B2">
            <w:pPr>
              <w:tabs>
                <w:tab w:val="left" w:pos="720"/>
              </w:tabs>
              <w:rPr>
                <w:rFonts w:eastAsia="SimSun"/>
                <w:sz w:val="20"/>
                <w:szCs w:val="20"/>
                <w:lang w:eastAsia="zh-CN"/>
              </w:rPr>
            </w:pPr>
            <w:r w:rsidRPr="007366CC">
              <w:rPr>
                <w:rFonts w:eastAsia="SimSun"/>
                <w:sz w:val="20"/>
                <w:szCs w:val="20"/>
                <w:lang w:eastAsia="zh-CN"/>
              </w:rPr>
              <w:lastRenderedPageBreak/>
              <w:t>Application forms may be filed at the SSS branch office where the employer record is based.</w:t>
            </w:r>
          </w:p>
          <w:p w14:paraId="545452F4" w14:textId="77777777" w:rsidR="00241938" w:rsidRPr="007366CC" w:rsidRDefault="00241938" w:rsidP="000404B2">
            <w:pPr>
              <w:tabs>
                <w:tab w:val="left" w:pos="720"/>
              </w:tabs>
              <w:rPr>
                <w:rFonts w:eastAsia="SimSun"/>
                <w:sz w:val="20"/>
                <w:szCs w:val="20"/>
                <w:lang w:eastAsia="zh-CN"/>
              </w:rPr>
            </w:pPr>
          </w:p>
          <w:p w14:paraId="41FF2A84" w14:textId="77777777" w:rsidR="00241938" w:rsidRPr="007366CC" w:rsidRDefault="00241938" w:rsidP="000404B2">
            <w:pPr>
              <w:tabs>
                <w:tab w:val="left" w:pos="720"/>
              </w:tabs>
              <w:rPr>
                <w:rFonts w:eastAsia="SimSun"/>
                <w:sz w:val="20"/>
                <w:szCs w:val="20"/>
                <w:lang w:eastAsia="zh-CN"/>
              </w:rPr>
            </w:pPr>
            <w:r w:rsidRPr="007366CC">
              <w:rPr>
                <w:rFonts w:eastAsia="SimSun"/>
                <w:sz w:val="20"/>
                <w:szCs w:val="20"/>
                <w:lang w:eastAsia="zh-CN"/>
              </w:rPr>
              <w:t xml:space="preserve">Effective May 1, 1996, SSS Circular No. 24-V requires that: </w:t>
            </w:r>
          </w:p>
          <w:p w14:paraId="750ED58E" w14:textId="77777777" w:rsidR="00241938" w:rsidRPr="007366CC" w:rsidRDefault="00241938" w:rsidP="000404B2">
            <w:pPr>
              <w:tabs>
                <w:tab w:val="left" w:pos="720"/>
              </w:tabs>
              <w:rPr>
                <w:rFonts w:eastAsia="SimSun"/>
                <w:sz w:val="20"/>
                <w:szCs w:val="20"/>
                <w:lang w:eastAsia="zh-CN"/>
              </w:rPr>
            </w:pPr>
          </w:p>
          <w:p w14:paraId="55238CFD" w14:textId="163B29AB" w:rsidR="00241938" w:rsidRPr="007366CC" w:rsidRDefault="00241938" w:rsidP="000404B2">
            <w:pPr>
              <w:tabs>
                <w:tab w:val="left" w:pos="720"/>
              </w:tabs>
              <w:rPr>
                <w:rFonts w:eastAsia="SimSun"/>
                <w:sz w:val="20"/>
                <w:szCs w:val="20"/>
                <w:lang w:eastAsia="zh-CN"/>
              </w:rPr>
            </w:pPr>
            <w:r w:rsidRPr="007366CC">
              <w:rPr>
                <w:rFonts w:eastAsia="SimSun"/>
                <w:sz w:val="20"/>
                <w:szCs w:val="20"/>
                <w:lang w:eastAsia="zh-CN"/>
              </w:rPr>
              <w:t>1. All maternity applications should be signed by the authorized company representative/s or signatories in the SSS Form L-501 (Specimen Signature Card) used for salary loan availments.</w:t>
            </w:r>
          </w:p>
          <w:p w14:paraId="4FE4AF09" w14:textId="77777777" w:rsidR="00241938" w:rsidRPr="007366CC" w:rsidRDefault="00241938" w:rsidP="000404B2">
            <w:pPr>
              <w:tabs>
                <w:tab w:val="left" w:pos="720"/>
              </w:tabs>
              <w:rPr>
                <w:rFonts w:eastAsia="SimSun"/>
                <w:sz w:val="20"/>
                <w:szCs w:val="20"/>
                <w:lang w:eastAsia="zh-CN"/>
              </w:rPr>
            </w:pPr>
          </w:p>
          <w:p w14:paraId="00D047B9" w14:textId="2D3B4F4F" w:rsidR="00DE4460" w:rsidRPr="007366CC" w:rsidRDefault="00241938" w:rsidP="000404B2">
            <w:pPr>
              <w:tabs>
                <w:tab w:val="left" w:pos="720"/>
              </w:tabs>
              <w:rPr>
                <w:rFonts w:eastAsia="SimSun"/>
                <w:sz w:val="20"/>
                <w:szCs w:val="20"/>
                <w:lang w:eastAsia="zh-CN"/>
              </w:rPr>
            </w:pPr>
            <w:r w:rsidRPr="007366CC">
              <w:rPr>
                <w:rFonts w:eastAsia="SimSun"/>
                <w:sz w:val="20"/>
                <w:szCs w:val="20"/>
                <w:lang w:eastAsia="zh-CN"/>
              </w:rPr>
              <w:lastRenderedPageBreak/>
              <w:t>2. The employee's forwarding address should be her home address and should be indicated in both the maternity notification and reimbursement application forms.</w:t>
            </w:r>
          </w:p>
        </w:tc>
      </w:tr>
      <w:tr w:rsidR="000404B2" w:rsidRPr="007366CC" w14:paraId="4409AB70" w14:textId="77777777" w:rsidTr="000404B2">
        <w:tc>
          <w:tcPr>
            <w:tcW w:w="1458" w:type="dxa"/>
            <w:shd w:val="clear" w:color="auto" w:fill="auto"/>
          </w:tcPr>
          <w:p w14:paraId="592A4DBF" w14:textId="5095515F" w:rsidR="00DE4460" w:rsidRPr="007366CC" w:rsidRDefault="00DE4460" w:rsidP="000404B2">
            <w:pPr>
              <w:tabs>
                <w:tab w:val="left" w:pos="720"/>
              </w:tabs>
              <w:rPr>
                <w:rFonts w:eastAsia="SimSun"/>
                <w:sz w:val="20"/>
                <w:szCs w:val="20"/>
                <w:lang w:eastAsia="zh-CN"/>
              </w:rPr>
            </w:pPr>
            <w:r w:rsidRPr="007366CC">
              <w:rPr>
                <w:sz w:val="20"/>
                <w:szCs w:val="20"/>
              </w:rPr>
              <w:lastRenderedPageBreak/>
              <w:t>Disability</w:t>
            </w:r>
          </w:p>
        </w:tc>
        <w:tc>
          <w:tcPr>
            <w:tcW w:w="4500" w:type="dxa"/>
            <w:shd w:val="clear" w:color="auto" w:fill="auto"/>
          </w:tcPr>
          <w:p w14:paraId="245B0902" w14:textId="6D809D3A" w:rsidR="00581640" w:rsidRPr="007366CC" w:rsidRDefault="00581640" w:rsidP="000404B2">
            <w:pPr>
              <w:tabs>
                <w:tab w:val="left" w:pos="720"/>
              </w:tabs>
              <w:rPr>
                <w:rFonts w:eastAsia="SimSun"/>
                <w:sz w:val="20"/>
                <w:szCs w:val="20"/>
                <w:lang w:eastAsia="zh-CN"/>
              </w:rPr>
            </w:pPr>
            <w:r w:rsidRPr="007366CC">
              <w:rPr>
                <w:rFonts w:eastAsia="SimSun"/>
                <w:sz w:val="20"/>
                <w:szCs w:val="20"/>
                <w:lang w:eastAsia="zh-CN"/>
              </w:rPr>
              <w:t xml:space="preserve">1. SSS Form BPN-102/108 (Claim for Disability Benefit); </w:t>
            </w:r>
          </w:p>
          <w:p w14:paraId="7A1CA2E4" w14:textId="77777777" w:rsidR="00581640" w:rsidRPr="007366CC" w:rsidRDefault="00581640" w:rsidP="000404B2">
            <w:pPr>
              <w:tabs>
                <w:tab w:val="left" w:pos="720"/>
              </w:tabs>
              <w:rPr>
                <w:rFonts w:eastAsia="SimSun"/>
                <w:sz w:val="20"/>
                <w:szCs w:val="20"/>
                <w:lang w:eastAsia="zh-CN"/>
              </w:rPr>
            </w:pPr>
          </w:p>
          <w:p w14:paraId="537555B0" w14:textId="71C4A3B3" w:rsidR="00581640" w:rsidRPr="007366CC" w:rsidRDefault="00581640" w:rsidP="000404B2">
            <w:pPr>
              <w:tabs>
                <w:tab w:val="left" w:pos="720"/>
              </w:tabs>
              <w:rPr>
                <w:rFonts w:eastAsia="SimSun"/>
                <w:sz w:val="20"/>
                <w:szCs w:val="20"/>
                <w:lang w:eastAsia="zh-CN"/>
              </w:rPr>
            </w:pPr>
            <w:r w:rsidRPr="007366CC">
              <w:rPr>
                <w:rFonts w:eastAsia="SimSun"/>
                <w:sz w:val="20"/>
                <w:szCs w:val="20"/>
                <w:lang w:eastAsia="zh-CN"/>
              </w:rPr>
              <w:t xml:space="preserve">2.  SSS Form MMD-102 (Medical Certificate); and </w:t>
            </w:r>
          </w:p>
          <w:p w14:paraId="1FC8EC7C" w14:textId="77777777" w:rsidR="00581640" w:rsidRPr="007366CC" w:rsidRDefault="00581640" w:rsidP="000404B2">
            <w:pPr>
              <w:tabs>
                <w:tab w:val="left" w:pos="720"/>
              </w:tabs>
              <w:rPr>
                <w:rFonts w:eastAsia="SimSun"/>
                <w:sz w:val="20"/>
                <w:szCs w:val="20"/>
                <w:lang w:eastAsia="zh-CN"/>
              </w:rPr>
            </w:pPr>
          </w:p>
          <w:p w14:paraId="5765111C" w14:textId="77777777" w:rsidR="00581640" w:rsidRPr="007366CC" w:rsidRDefault="00581640" w:rsidP="000404B2">
            <w:pPr>
              <w:tabs>
                <w:tab w:val="left" w:pos="720"/>
              </w:tabs>
              <w:rPr>
                <w:rFonts w:eastAsia="SimSun"/>
                <w:sz w:val="20"/>
                <w:szCs w:val="20"/>
                <w:lang w:eastAsia="zh-CN"/>
              </w:rPr>
            </w:pPr>
            <w:r w:rsidRPr="007366CC">
              <w:rPr>
                <w:rFonts w:eastAsia="SimSun"/>
                <w:sz w:val="20"/>
                <w:szCs w:val="20"/>
                <w:lang w:eastAsia="zh-CN"/>
              </w:rPr>
              <w:t>3. Other documents that may be required to support the disability claim such as: clinical and laboratory test results; x-ray; and hospital records.</w:t>
            </w:r>
          </w:p>
          <w:p w14:paraId="46F58615" w14:textId="4A4D8E88" w:rsidR="00DE4460" w:rsidRPr="007366CC" w:rsidRDefault="00DE4460" w:rsidP="000404B2">
            <w:pPr>
              <w:tabs>
                <w:tab w:val="left" w:pos="720"/>
              </w:tabs>
              <w:rPr>
                <w:rFonts w:eastAsia="SimSun"/>
                <w:sz w:val="20"/>
                <w:szCs w:val="20"/>
                <w:lang w:eastAsia="zh-CN"/>
              </w:rPr>
            </w:pPr>
          </w:p>
        </w:tc>
        <w:tc>
          <w:tcPr>
            <w:tcW w:w="3510" w:type="dxa"/>
            <w:shd w:val="clear" w:color="auto" w:fill="auto"/>
          </w:tcPr>
          <w:p w14:paraId="5425AA78" w14:textId="760BFF50" w:rsidR="00DE4460" w:rsidRPr="007366CC" w:rsidRDefault="00581640" w:rsidP="000404B2">
            <w:pPr>
              <w:tabs>
                <w:tab w:val="left" w:pos="720"/>
              </w:tabs>
              <w:rPr>
                <w:rFonts w:eastAsia="SimSun"/>
                <w:sz w:val="20"/>
                <w:szCs w:val="20"/>
                <w:lang w:eastAsia="zh-CN"/>
              </w:rPr>
            </w:pPr>
            <w:r w:rsidRPr="007366CC">
              <w:rPr>
                <w:rFonts w:eastAsia="SimSun"/>
                <w:sz w:val="20"/>
                <w:szCs w:val="20"/>
                <w:lang w:eastAsia="zh-CN"/>
              </w:rPr>
              <w:t>Application forms for disability benefits are filed at the nearest SSS branch or representative office.</w:t>
            </w:r>
          </w:p>
        </w:tc>
      </w:tr>
      <w:tr w:rsidR="000404B2" w:rsidRPr="007366CC" w14:paraId="7F3738D7" w14:textId="77777777" w:rsidTr="000404B2">
        <w:tc>
          <w:tcPr>
            <w:tcW w:w="1458" w:type="dxa"/>
            <w:shd w:val="clear" w:color="auto" w:fill="auto"/>
          </w:tcPr>
          <w:p w14:paraId="4202CC77" w14:textId="0B5F80BB" w:rsidR="00DE4460" w:rsidRPr="007366CC" w:rsidRDefault="00DE4460" w:rsidP="000404B2">
            <w:pPr>
              <w:tabs>
                <w:tab w:val="left" w:pos="720"/>
              </w:tabs>
              <w:rPr>
                <w:rFonts w:eastAsia="SimSun"/>
                <w:sz w:val="20"/>
                <w:szCs w:val="20"/>
                <w:lang w:eastAsia="zh-CN"/>
              </w:rPr>
            </w:pPr>
            <w:r w:rsidRPr="007366CC">
              <w:rPr>
                <w:sz w:val="20"/>
                <w:szCs w:val="20"/>
              </w:rPr>
              <w:t>Retirement</w:t>
            </w:r>
          </w:p>
        </w:tc>
        <w:tc>
          <w:tcPr>
            <w:tcW w:w="4500" w:type="dxa"/>
            <w:shd w:val="clear" w:color="auto" w:fill="auto"/>
          </w:tcPr>
          <w:p w14:paraId="5534F834" w14:textId="7870C9E1" w:rsidR="00625B76" w:rsidRPr="007366CC" w:rsidRDefault="00625B76" w:rsidP="000404B2">
            <w:pPr>
              <w:tabs>
                <w:tab w:val="left" w:pos="720"/>
              </w:tabs>
              <w:rPr>
                <w:rFonts w:eastAsia="SimSun"/>
                <w:sz w:val="20"/>
                <w:szCs w:val="20"/>
                <w:lang w:eastAsia="zh-CN"/>
              </w:rPr>
            </w:pPr>
            <w:r w:rsidRPr="007366CC">
              <w:rPr>
                <w:rFonts w:eastAsia="SimSun"/>
                <w:sz w:val="20"/>
                <w:szCs w:val="20"/>
                <w:lang w:eastAsia="zh-CN"/>
              </w:rPr>
              <w:t xml:space="preserve">1. SSS Form BPN-101 and 108 (Application for Retirement Benefit); </w:t>
            </w:r>
          </w:p>
          <w:p w14:paraId="6C22C69E" w14:textId="77777777" w:rsidR="00625B76" w:rsidRPr="007366CC" w:rsidRDefault="00625B76" w:rsidP="000404B2">
            <w:pPr>
              <w:tabs>
                <w:tab w:val="left" w:pos="720"/>
              </w:tabs>
              <w:rPr>
                <w:rFonts w:eastAsia="SimSun"/>
                <w:sz w:val="20"/>
                <w:szCs w:val="20"/>
                <w:lang w:eastAsia="zh-CN"/>
              </w:rPr>
            </w:pPr>
          </w:p>
          <w:p w14:paraId="0D2A928A" w14:textId="762AC513" w:rsidR="00625B76" w:rsidRPr="007366CC" w:rsidRDefault="00625B76" w:rsidP="000404B2">
            <w:pPr>
              <w:tabs>
                <w:tab w:val="left" w:pos="720"/>
              </w:tabs>
              <w:rPr>
                <w:rFonts w:eastAsia="SimSun"/>
                <w:sz w:val="20"/>
                <w:szCs w:val="20"/>
                <w:lang w:eastAsia="zh-CN"/>
              </w:rPr>
            </w:pPr>
            <w:r w:rsidRPr="007366CC">
              <w:rPr>
                <w:rFonts w:eastAsia="SimSun"/>
                <w:sz w:val="20"/>
                <w:szCs w:val="20"/>
                <w:lang w:eastAsia="zh-CN"/>
              </w:rPr>
              <w:t xml:space="preserve">2. Separation paper from last employer (if member is less than 65 years old); </w:t>
            </w:r>
          </w:p>
          <w:p w14:paraId="3544646B" w14:textId="77777777" w:rsidR="00625B76" w:rsidRPr="007366CC" w:rsidRDefault="00625B76" w:rsidP="000404B2">
            <w:pPr>
              <w:tabs>
                <w:tab w:val="left" w:pos="720"/>
              </w:tabs>
              <w:rPr>
                <w:rFonts w:eastAsia="SimSun"/>
                <w:sz w:val="20"/>
                <w:szCs w:val="20"/>
                <w:lang w:eastAsia="zh-CN"/>
              </w:rPr>
            </w:pPr>
          </w:p>
          <w:p w14:paraId="1BCD1DC3" w14:textId="5974702E" w:rsidR="00625B76" w:rsidRPr="007366CC" w:rsidRDefault="00625B76" w:rsidP="000404B2">
            <w:pPr>
              <w:tabs>
                <w:tab w:val="left" w:pos="720"/>
              </w:tabs>
              <w:rPr>
                <w:rFonts w:eastAsia="SimSun"/>
                <w:sz w:val="20"/>
                <w:szCs w:val="20"/>
                <w:lang w:eastAsia="zh-CN"/>
              </w:rPr>
            </w:pPr>
            <w:r w:rsidRPr="007366CC">
              <w:rPr>
                <w:rFonts w:eastAsia="SimSun"/>
                <w:sz w:val="20"/>
                <w:szCs w:val="20"/>
                <w:lang w:eastAsia="zh-CN"/>
              </w:rPr>
              <w:t xml:space="preserve">3. Birth certificate of member if the date of birth in the SSS Form E-1 (Personal Data Record) is not the same as the date of birth in his application form; </w:t>
            </w:r>
          </w:p>
          <w:p w14:paraId="26FB80DB" w14:textId="77777777" w:rsidR="00625B76" w:rsidRPr="007366CC" w:rsidRDefault="00625B76" w:rsidP="000404B2">
            <w:pPr>
              <w:tabs>
                <w:tab w:val="left" w:pos="720"/>
              </w:tabs>
              <w:rPr>
                <w:rFonts w:eastAsia="SimSun"/>
                <w:sz w:val="20"/>
                <w:szCs w:val="20"/>
                <w:lang w:eastAsia="zh-CN"/>
              </w:rPr>
            </w:pPr>
          </w:p>
          <w:p w14:paraId="198B222F" w14:textId="1AB762B2" w:rsidR="00625B76" w:rsidRPr="007366CC" w:rsidRDefault="00625B76" w:rsidP="000404B2">
            <w:pPr>
              <w:tabs>
                <w:tab w:val="left" w:pos="720"/>
              </w:tabs>
              <w:rPr>
                <w:rFonts w:eastAsia="SimSun"/>
                <w:sz w:val="20"/>
                <w:szCs w:val="20"/>
                <w:lang w:eastAsia="zh-CN"/>
              </w:rPr>
            </w:pPr>
            <w:r w:rsidRPr="007366CC">
              <w:rPr>
                <w:rFonts w:eastAsia="SimSun"/>
                <w:sz w:val="20"/>
                <w:szCs w:val="20"/>
                <w:lang w:eastAsia="zh-CN"/>
              </w:rPr>
              <w:t xml:space="preserve">4. Passbook; </w:t>
            </w:r>
          </w:p>
          <w:p w14:paraId="09AB29A3" w14:textId="77777777" w:rsidR="00625B76" w:rsidRPr="007366CC" w:rsidRDefault="00625B76" w:rsidP="000404B2">
            <w:pPr>
              <w:tabs>
                <w:tab w:val="left" w:pos="720"/>
              </w:tabs>
              <w:rPr>
                <w:rFonts w:eastAsia="SimSun"/>
                <w:sz w:val="20"/>
                <w:szCs w:val="20"/>
                <w:lang w:eastAsia="zh-CN"/>
              </w:rPr>
            </w:pPr>
          </w:p>
          <w:p w14:paraId="06690D69" w14:textId="0024909A" w:rsidR="00625B76" w:rsidRPr="007366CC" w:rsidRDefault="00625B76" w:rsidP="000404B2">
            <w:pPr>
              <w:tabs>
                <w:tab w:val="left" w:pos="720"/>
              </w:tabs>
              <w:rPr>
                <w:rFonts w:eastAsia="SimSun"/>
                <w:sz w:val="20"/>
                <w:szCs w:val="20"/>
                <w:lang w:eastAsia="zh-CN"/>
              </w:rPr>
            </w:pPr>
            <w:r w:rsidRPr="007366CC">
              <w:rPr>
                <w:rFonts w:eastAsia="SimSun"/>
                <w:sz w:val="20"/>
                <w:szCs w:val="20"/>
                <w:lang w:eastAsia="zh-CN"/>
              </w:rPr>
              <w:t xml:space="preserve">5. Birth or baptismal certificates of children (if children's corresponding date of births are not indicated in SSS Form E-1/E-4); </w:t>
            </w:r>
          </w:p>
          <w:p w14:paraId="07343BA8" w14:textId="77777777" w:rsidR="00625B76" w:rsidRPr="007366CC" w:rsidRDefault="00625B76" w:rsidP="000404B2">
            <w:pPr>
              <w:tabs>
                <w:tab w:val="left" w:pos="720"/>
              </w:tabs>
              <w:rPr>
                <w:rFonts w:eastAsia="SimSun"/>
                <w:sz w:val="20"/>
                <w:szCs w:val="20"/>
                <w:lang w:eastAsia="zh-CN"/>
              </w:rPr>
            </w:pPr>
          </w:p>
          <w:p w14:paraId="79E14C95" w14:textId="302ADD02" w:rsidR="00625B76" w:rsidRPr="007366CC" w:rsidRDefault="00625B76" w:rsidP="000404B2">
            <w:pPr>
              <w:tabs>
                <w:tab w:val="left" w:pos="720"/>
              </w:tabs>
              <w:rPr>
                <w:rFonts w:eastAsia="SimSun"/>
                <w:sz w:val="20"/>
                <w:szCs w:val="20"/>
                <w:lang w:eastAsia="zh-CN"/>
              </w:rPr>
            </w:pPr>
            <w:r w:rsidRPr="007366CC">
              <w:rPr>
                <w:rFonts w:eastAsia="SimSun"/>
                <w:sz w:val="20"/>
                <w:szCs w:val="20"/>
                <w:lang w:eastAsia="zh-CN"/>
              </w:rPr>
              <w:t xml:space="preserve">6. Marriage certificate, if with dependent children and spouse is not indicated in SSS Form E-1/E-4; and </w:t>
            </w:r>
          </w:p>
          <w:p w14:paraId="5343E4F1" w14:textId="77777777" w:rsidR="00625B76" w:rsidRPr="007366CC" w:rsidRDefault="00625B76" w:rsidP="000404B2">
            <w:pPr>
              <w:tabs>
                <w:tab w:val="left" w:pos="720"/>
              </w:tabs>
              <w:rPr>
                <w:rFonts w:eastAsia="SimSun"/>
                <w:sz w:val="20"/>
                <w:szCs w:val="20"/>
                <w:lang w:eastAsia="zh-CN"/>
              </w:rPr>
            </w:pPr>
          </w:p>
          <w:p w14:paraId="6EB2D248" w14:textId="3E9EBEF2" w:rsidR="00625B76" w:rsidRPr="007366CC" w:rsidRDefault="00625B76" w:rsidP="000404B2">
            <w:pPr>
              <w:tabs>
                <w:tab w:val="left" w:pos="720"/>
              </w:tabs>
              <w:rPr>
                <w:rFonts w:eastAsia="SimSun"/>
                <w:sz w:val="20"/>
                <w:szCs w:val="20"/>
                <w:lang w:eastAsia="zh-CN"/>
              </w:rPr>
            </w:pPr>
            <w:r w:rsidRPr="007366CC">
              <w:rPr>
                <w:rFonts w:eastAsia="SimSun"/>
                <w:sz w:val="20"/>
                <w:szCs w:val="20"/>
                <w:lang w:eastAsia="zh-CN"/>
              </w:rPr>
              <w:t>7. Proofs of filiation for illegitimate dependent children.</w:t>
            </w:r>
          </w:p>
          <w:p w14:paraId="006AD6D6" w14:textId="79428A4A" w:rsidR="00DE4460" w:rsidRPr="007366CC" w:rsidRDefault="00DE4460" w:rsidP="000404B2">
            <w:pPr>
              <w:tabs>
                <w:tab w:val="left" w:pos="720"/>
              </w:tabs>
              <w:rPr>
                <w:rFonts w:eastAsia="SimSun"/>
                <w:sz w:val="20"/>
                <w:szCs w:val="20"/>
                <w:lang w:eastAsia="zh-CN"/>
              </w:rPr>
            </w:pPr>
          </w:p>
        </w:tc>
        <w:tc>
          <w:tcPr>
            <w:tcW w:w="3510" w:type="dxa"/>
            <w:shd w:val="clear" w:color="auto" w:fill="auto"/>
          </w:tcPr>
          <w:p w14:paraId="1DC08EE9" w14:textId="72F1A307" w:rsidR="00DE4460" w:rsidRPr="007366CC" w:rsidRDefault="00625B76" w:rsidP="000404B2">
            <w:pPr>
              <w:tabs>
                <w:tab w:val="left" w:pos="720"/>
              </w:tabs>
              <w:rPr>
                <w:rFonts w:eastAsia="SimSun"/>
                <w:sz w:val="20"/>
                <w:szCs w:val="20"/>
                <w:lang w:eastAsia="zh-CN"/>
              </w:rPr>
            </w:pPr>
            <w:r w:rsidRPr="007366CC">
              <w:rPr>
                <w:rFonts w:eastAsia="SimSun"/>
                <w:sz w:val="20"/>
                <w:szCs w:val="20"/>
                <w:lang w:eastAsia="zh-CN"/>
              </w:rPr>
              <w:t>Application forms for retirement are filed at any SSS branch or representative office.</w:t>
            </w:r>
          </w:p>
        </w:tc>
      </w:tr>
      <w:tr w:rsidR="000404B2" w:rsidRPr="007366CC" w14:paraId="2EFF0B37" w14:textId="77777777" w:rsidTr="000404B2">
        <w:tc>
          <w:tcPr>
            <w:tcW w:w="1458" w:type="dxa"/>
            <w:shd w:val="clear" w:color="auto" w:fill="auto"/>
          </w:tcPr>
          <w:p w14:paraId="048C7E4B" w14:textId="69DA49E4" w:rsidR="00DE4460" w:rsidRPr="007366CC" w:rsidRDefault="00DE4460" w:rsidP="000404B2">
            <w:pPr>
              <w:tabs>
                <w:tab w:val="left" w:pos="720"/>
              </w:tabs>
              <w:rPr>
                <w:rFonts w:eastAsia="SimSun"/>
                <w:sz w:val="20"/>
                <w:szCs w:val="20"/>
                <w:lang w:eastAsia="zh-CN"/>
              </w:rPr>
            </w:pPr>
            <w:r w:rsidRPr="007366CC">
              <w:rPr>
                <w:sz w:val="20"/>
                <w:szCs w:val="20"/>
              </w:rPr>
              <w:t>Death</w:t>
            </w:r>
          </w:p>
        </w:tc>
        <w:tc>
          <w:tcPr>
            <w:tcW w:w="4500" w:type="dxa"/>
            <w:shd w:val="clear" w:color="auto" w:fill="auto"/>
          </w:tcPr>
          <w:p w14:paraId="6EDAB596" w14:textId="77777777" w:rsidR="00951F94" w:rsidRPr="007366CC" w:rsidRDefault="00951F94" w:rsidP="000404B2">
            <w:pPr>
              <w:tabs>
                <w:tab w:val="left" w:pos="720"/>
              </w:tabs>
              <w:rPr>
                <w:rFonts w:eastAsia="SimSun"/>
                <w:i/>
                <w:sz w:val="20"/>
                <w:szCs w:val="20"/>
                <w:lang w:eastAsia="zh-CN"/>
              </w:rPr>
            </w:pPr>
            <w:r w:rsidRPr="007366CC">
              <w:rPr>
                <w:rFonts w:eastAsia="SimSun"/>
                <w:i/>
                <w:sz w:val="20"/>
                <w:szCs w:val="20"/>
                <w:lang w:eastAsia="zh-CN"/>
              </w:rPr>
              <w:t>Forms needed in filing death and funeral claims:</w:t>
            </w:r>
          </w:p>
          <w:p w14:paraId="10729455" w14:textId="462FFBEC" w:rsidR="00951F94" w:rsidRPr="007366CC" w:rsidRDefault="00951F94" w:rsidP="000404B2">
            <w:pPr>
              <w:tabs>
                <w:tab w:val="left" w:pos="720"/>
              </w:tabs>
              <w:rPr>
                <w:rFonts w:eastAsia="SimSun"/>
                <w:i/>
                <w:sz w:val="20"/>
                <w:szCs w:val="20"/>
                <w:lang w:eastAsia="zh-CN"/>
              </w:rPr>
            </w:pPr>
            <w:r w:rsidRPr="007366CC">
              <w:rPr>
                <w:rFonts w:eastAsia="SimSun"/>
                <w:sz w:val="20"/>
                <w:szCs w:val="20"/>
                <w:lang w:eastAsia="zh-CN"/>
              </w:rPr>
              <w:t xml:space="preserve">1. SSS Form BPN-104 and 108 (Death Claim Under SSS/Employees' Compensation); and </w:t>
            </w:r>
            <w:r w:rsidRPr="007366CC">
              <w:rPr>
                <w:rFonts w:eastAsia="SimSun"/>
                <w:sz w:val="20"/>
                <w:szCs w:val="20"/>
                <w:lang w:eastAsia="zh-CN"/>
              </w:rPr>
              <w:tab/>
            </w:r>
          </w:p>
          <w:p w14:paraId="16B12BAA" w14:textId="77777777"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ab/>
            </w:r>
          </w:p>
          <w:p w14:paraId="25E4E7BC" w14:textId="4493EA0D"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2. SSS Form BPN-103 (Claim for Funeral Benefit).</w:t>
            </w:r>
          </w:p>
          <w:p w14:paraId="7986D587" w14:textId="77777777" w:rsidR="00951F94" w:rsidRPr="007366CC" w:rsidRDefault="00951F94" w:rsidP="000404B2">
            <w:pPr>
              <w:tabs>
                <w:tab w:val="left" w:pos="720"/>
              </w:tabs>
              <w:rPr>
                <w:rFonts w:eastAsia="SimSun"/>
                <w:sz w:val="20"/>
                <w:szCs w:val="20"/>
                <w:lang w:eastAsia="zh-CN"/>
              </w:rPr>
            </w:pPr>
          </w:p>
          <w:p w14:paraId="24F701DC" w14:textId="40362702" w:rsidR="00951F94" w:rsidRPr="007366CC" w:rsidRDefault="00951F94" w:rsidP="000404B2">
            <w:pPr>
              <w:tabs>
                <w:tab w:val="left" w:pos="720"/>
              </w:tabs>
              <w:rPr>
                <w:rFonts w:eastAsia="SimSun"/>
                <w:i/>
                <w:sz w:val="20"/>
                <w:szCs w:val="20"/>
                <w:lang w:eastAsia="zh-CN"/>
              </w:rPr>
            </w:pPr>
            <w:r w:rsidRPr="007366CC">
              <w:rPr>
                <w:rFonts w:eastAsia="SimSun"/>
                <w:i/>
                <w:sz w:val="20"/>
                <w:szCs w:val="20"/>
                <w:lang w:eastAsia="zh-CN"/>
              </w:rPr>
              <w:t>Attachments to the death claim:</w:t>
            </w:r>
          </w:p>
          <w:p w14:paraId="330F1330" w14:textId="532B235C"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 xml:space="preserve">1. Death certificate duly certified by the local civil registrar. </w:t>
            </w:r>
          </w:p>
          <w:p w14:paraId="4F8B0337" w14:textId="050BEA69"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lastRenderedPageBreak/>
              <w:t xml:space="preserve">2. If married, marriage contract of the deceased and birth certificates of minor children. </w:t>
            </w:r>
          </w:p>
          <w:p w14:paraId="230732CB" w14:textId="77777777" w:rsidR="00951F94" w:rsidRPr="007366CC" w:rsidRDefault="00951F94" w:rsidP="000404B2">
            <w:pPr>
              <w:tabs>
                <w:tab w:val="left" w:pos="720"/>
              </w:tabs>
              <w:rPr>
                <w:rFonts w:eastAsia="SimSun"/>
                <w:sz w:val="20"/>
                <w:szCs w:val="20"/>
                <w:lang w:eastAsia="zh-CN"/>
              </w:rPr>
            </w:pPr>
          </w:p>
          <w:p w14:paraId="6634591B" w14:textId="2C2657CE"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 xml:space="preserve">3. If single, the deceased member's birth certificate and marriage contract of his parents. </w:t>
            </w:r>
          </w:p>
          <w:p w14:paraId="014B45F7" w14:textId="77777777" w:rsidR="00951F94" w:rsidRPr="007366CC" w:rsidRDefault="00951F94" w:rsidP="000404B2">
            <w:pPr>
              <w:tabs>
                <w:tab w:val="left" w:pos="720"/>
              </w:tabs>
              <w:rPr>
                <w:rFonts w:eastAsia="SimSun"/>
                <w:sz w:val="20"/>
                <w:szCs w:val="20"/>
                <w:lang w:eastAsia="zh-CN"/>
              </w:rPr>
            </w:pPr>
          </w:p>
          <w:p w14:paraId="3FC7D073" w14:textId="16733CCE"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 xml:space="preserve">4. Other documents that may be required. </w:t>
            </w:r>
          </w:p>
          <w:p w14:paraId="6F949CB3" w14:textId="77777777" w:rsidR="00951F94" w:rsidRPr="007366CC" w:rsidRDefault="00951F94" w:rsidP="000404B2">
            <w:pPr>
              <w:tabs>
                <w:tab w:val="left" w:pos="720"/>
              </w:tabs>
              <w:rPr>
                <w:rFonts w:eastAsia="SimSun"/>
                <w:sz w:val="20"/>
                <w:szCs w:val="20"/>
                <w:lang w:eastAsia="zh-CN"/>
              </w:rPr>
            </w:pPr>
          </w:p>
          <w:p w14:paraId="334C6AED" w14:textId="535A5831"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 xml:space="preserve">5. Passbook, if the benefit is a monthly pension. </w:t>
            </w:r>
          </w:p>
          <w:p w14:paraId="15AECF28" w14:textId="77777777" w:rsidR="00951F94" w:rsidRPr="007366CC" w:rsidRDefault="00951F94" w:rsidP="000404B2">
            <w:pPr>
              <w:tabs>
                <w:tab w:val="left" w:pos="720"/>
              </w:tabs>
              <w:rPr>
                <w:rFonts w:eastAsia="SimSun"/>
                <w:sz w:val="20"/>
                <w:szCs w:val="20"/>
                <w:lang w:eastAsia="zh-CN"/>
              </w:rPr>
            </w:pPr>
          </w:p>
          <w:p w14:paraId="6E4DE8D3" w14:textId="03D912D1"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 xml:space="preserve">6. Report of death, if cause of death is work-connected. </w:t>
            </w:r>
          </w:p>
          <w:p w14:paraId="3DE9E8CE" w14:textId="77777777" w:rsidR="00951F94" w:rsidRPr="007366CC" w:rsidRDefault="00951F94" w:rsidP="000404B2">
            <w:pPr>
              <w:tabs>
                <w:tab w:val="left" w:pos="720"/>
              </w:tabs>
              <w:rPr>
                <w:rFonts w:eastAsia="SimSun"/>
                <w:sz w:val="20"/>
                <w:szCs w:val="20"/>
                <w:lang w:eastAsia="zh-CN"/>
              </w:rPr>
            </w:pPr>
          </w:p>
          <w:p w14:paraId="5194EDF1" w14:textId="718EE28F"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Certified true copies of the supporting documents should be presented during the filing of the claim.</w:t>
            </w:r>
          </w:p>
          <w:p w14:paraId="59791EDA" w14:textId="77777777" w:rsidR="00951F94" w:rsidRPr="007366CC" w:rsidRDefault="00951F94" w:rsidP="000404B2">
            <w:pPr>
              <w:tabs>
                <w:tab w:val="left" w:pos="720"/>
              </w:tabs>
              <w:rPr>
                <w:rFonts w:eastAsia="SimSun"/>
                <w:sz w:val="20"/>
                <w:szCs w:val="20"/>
                <w:lang w:eastAsia="zh-CN"/>
              </w:rPr>
            </w:pPr>
          </w:p>
          <w:p w14:paraId="16A1650B" w14:textId="5B670FFD" w:rsidR="00951F94" w:rsidRPr="007366CC" w:rsidRDefault="00951F94" w:rsidP="000404B2">
            <w:pPr>
              <w:tabs>
                <w:tab w:val="left" w:pos="720"/>
              </w:tabs>
              <w:rPr>
                <w:rFonts w:eastAsia="SimSun"/>
                <w:i/>
                <w:sz w:val="20"/>
                <w:szCs w:val="20"/>
                <w:lang w:eastAsia="zh-CN"/>
              </w:rPr>
            </w:pPr>
            <w:r w:rsidRPr="007366CC">
              <w:rPr>
                <w:rFonts w:eastAsia="SimSun"/>
                <w:i/>
                <w:sz w:val="20"/>
                <w:szCs w:val="20"/>
                <w:lang w:eastAsia="zh-CN"/>
              </w:rPr>
              <w:t xml:space="preserve">Attachments to the funeral claim: </w:t>
            </w:r>
          </w:p>
          <w:p w14:paraId="48AE144A" w14:textId="40CAD1F9"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 xml:space="preserve">1. Death certificate duly certified by the local civil registrar. </w:t>
            </w:r>
          </w:p>
          <w:p w14:paraId="594D24B0" w14:textId="77777777" w:rsidR="00951F94" w:rsidRPr="007366CC" w:rsidRDefault="00951F94" w:rsidP="000404B2">
            <w:pPr>
              <w:tabs>
                <w:tab w:val="left" w:pos="720"/>
              </w:tabs>
              <w:rPr>
                <w:rFonts w:eastAsia="SimSun"/>
                <w:sz w:val="20"/>
                <w:szCs w:val="20"/>
                <w:lang w:eastAsia="zh-CN"/>
              </w:rPr>
            </w:pPr>
          </w:p>
          <w:p w14:paraId="7F854A8D" w14:textId="386C913C"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 xml:space="preserve">2. Receipt of payment issued by the funeral parlor. </w:t>
            </w:r>
          </w:p>
          <w:p w14:paraId="378A0287" w14:textId="77777777" w:rsidR="00951F94" w:rsidRPr="007366CC" w:rsidRDefault="00951F94" w:rsidP="000404B2">
            <w:pPr>
              <w:tabs>
                <w:tab w:val="left" w:pos="720"/>
              </w:tabs>
              <w:rPr>
                <w:rFonts w:eastAsia="SimSun"/>
                <w:sz w:val="20"/>
                <w:szCs w:val="20"/>
                <w:lang w:eastAsia="zh-CN"/>
              </w:rPr>
            </w:pPr>
          </w:p>
          <w:p w14:paraId="448FBFE5" w14:textId="7777607E"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 xml:space="preserve">3. Photo of claimant. </w:t>
            </w:r>
          </w:p>
          <w:p w14:paraId="59C19FA3" w14:textId="77777777" w:rsidR="00951F94" w:rsidRPr="007366CC" w:rsidRDefault="00951F94" w:rsidP="000404B2">
            <w:pPr>
              <w:tabs>
                <w:tab w:val="left" w:pos="720"/>
              </w:tabs>
              <w:rPr>
                <w:rFonts w:eastAsia="SimSun"/>
                <w:sz w:val="20"/>
                <w:szCs w:val="20"/>
                <w:lang w:eastAsia="zh-CN"/>
              </w:rPr>
            </w:pPr>
          </w:p>
          <w:p w14:paraId="74161C2F" w14:textId="0ED345A3"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t>4. Report of death, if cause of death is work-connected.</w:t>
            </w:r>
          </w:p>
          <w:p w14:paraId="1CD5A797" w14:textId="5DD10A6C" w:rsidR="00DE4460" w:rsidRPr="007366CC" w:rsidRDefault="00DE4460" w:rsidP="000404B2">
            <w:pPr>
              <w:tabs>
                <w:tab w:val="left" w:pos="720"/>
              </w:tabs>
              <w:rPr>
                <w:rFonts w:eastAsia="SimSun"/>
                <w:sz w:val="20"/>
                <w:szCs w:val="20"/>
                <w:lang w:eastAsia="zh-CN"/>
              </w:rPr>
            </w:pPr>
          </w:p>
        </w:tc>
        <w:tc>
          <w:tcPr>
            <w:tcW w:w="3510" w:type="dxa"/>
            <w:shd w:val="clear" w:color="auto" w:fill="auto"/>
          </w:tcPr>
          <w:p w14:paraId="3AA75FBE" w14:textId="6CED3578" w:rsidR="00951F94" w:rsidRPr="007366CC" w:rsidRDefault="00951F94" w:rsidP="000404B2">
            <w:pPr>
              <w:tabs>
                <w:tab w:val="left" w:pos="720"/>
              </w:tabs>
              <w:rPr>
                <w:rFonts w:eastAsia="SimSun"/>
                <w:sz w:val="20"/>
                <w:szCs w:val="20"/>
                <w:lang w:eastAsia="zh-CN"/>
              </w:rPr>
            </w:pPr>
            <w:r w:rsidRPr="007366CC">
              <w:rPr>
                <w:rFonts w:eastAsia="SimSun"/>
                <w:sz w:val="20"/>
                <w:szCs w:val="20"/>
                <w:lang w:eastAsia="zh-CN"/>
              </w:rPr>
              <w:lastRenderedPageBreak/>
              <w:t xml:space="preserve">1. Funeral Benefit: Application forms are filed at the SSS branch or representative office </w:t>
            </w:r>
            <w:r w:rsidRPr="007366CC">
              <w:rPr>
                <w:rFonts w:eastAsia="SimSun"/>
                <w:sz w:val="20"/>
                <w:szCs w:val="20"/>
                <w:lang w:eastAsia="zh-CN"/>
              </w:rPr>
              <w:tab/>
              <w:t xml:space="preserve">nearest the member's place of death or at accredited life-plan branches. </w:t>
            </w:r>
          </w:p>
          <w:p w14:paraId="4210BCFD" w14:textId="77777777" w:rsidR="00951F94" w:rsidRPr="007366CC" w:rsidRDefault="00951F94" w:rsidP="000404B2">
            <w:pPr>
              <w:tabs>
                <w:tab w:val="left" w:pos="720"/>
              </w:tabs>
              <w:rPr>
                <w:rFonts w:eastAsia="SimSun"/>
                <w:sz w:val="20"/>
                <w:szCs w:val="20"/>
                <w:lang w:eastAsia="zh-CN"/>
              </w:rPr>
            </w:pPr>
          </w:p>
          <w:p w14:paraId="4B8B0301" w14:textId="15924ADD" w:rsidR="00DE4460" w:rsidRPr="007366CC" w:rsidRDefault="00951F94" w:rsidP="000404B2">
            <w:pPr>
              <w:tabs>
                <w:tab w:val="left" w:pos="720"/>
              </w:tabs>
              <w:rPr>
                <w:rFonts w:eastAsia="SimSun"/>
                <w:sz w:val="20"/>
                <w:szCs w:val="20"/>
                <w:lang w:eastAsia="zh-CN"/>
              </w:rPr>
            </w:pPr>
            <w:r w:rsidRPr="007366CC">
              <w:rPr>
                <w:rFonts w:eastAsia="SimSun"/>
                <w:sz w:val="20"/>
                <w:szCs w:val="20"/>
                <w:lang w:eastAsia="zh-CN"/>
              </w:rPr>
              <w:t xml:space="preserve">2. Death Benefit: Application forms are filed at the nearest SSS branch or representative </w:t>
            </w:r>
            <w:r w:rsidRPr="007366CC">
              <w:rPr>
                <w:rFonts w:eastAsia="SimSun"/>
                <w:sz w:val="20"/>
                <w:szCs w:val="20"/>
                <w:lang w:eastAsia="zh-CN"/>
              </w:rPr>
              <w:tab/>
              <w:t>office</w:t>
            </w:r>
          </w:p>
        </w:tc>
      </w:tr>
      <w:tr w:rsidR="000404B2" w:rsidRPr="007366CC" w14:paraId="5CE5911C" w14:textId="77777777" w:rsidTr="000404B2">
        <w:tc>
          <w:tcPr>
            <w:tcW w:w="1458" w:type="dxa"/>
            <w:shd w:val="clear" w:color="auto" w:fill="auto"/>
          </w:tcPr>
          <w:p w14:paraId="095E0C42" w14:textId="7651A65D" w:rsidR="00DE4460" w:rsidRPr="007366CC" w:rsidRDefault="00DE4460" w:rsidP="000404B2">
            <w:pPr>
              <w:tabs>
                <w:tab w:val="left" w:pos="720"/>
              </w:tabs>
              <w:rPr>
                <w:rFonts w:eastAsia="SimSun"/>
                <w:sz w:val="20"/>
                <w:szCs w:val="20"/>
                <w:lang w:eastAsia="zh-CN"/>
              </w:rPr>
            </w:pPr>
            <w:r w:rsidRPr="007366CC">
              <w:rPr>
                <w:sz w:val="20"/>
                <w:szCs w:val="20"/>
              </w:rPr>
              <w:t>Salary Loan</w:t>
            </w:r>
          </w:p>
        </w:tc>
        <w:tc>
          <w:tcPr>
            <w:tcW w:w="4500" w:type="dxa"/>
            <w:shd w:val="clear" w:color="auto" w:fill="auto"/>
          </w:tcPr>
          <w:p w14:paraId="2C0692BD" w14:textId="1B86B47E" w:rsidR="00BB2613" w:rsidRPr="007366CC" w:rsidRDefault="00BB2613" w:rsidP="000404B2">
            <w:pPr>
              <w:tabs>
                <w:tab w:val="left" w:pos="720"/>
              </w:tabs>
              <w:rPr>
                <w:rFonts w:eastAsia="SimSun"/>
                <w:sz w:val="20"/>
                <w:szCs w:val="20"/>
                <w:lang w:eastAsia="zh-CN"/>
              </w:rPr>
            </w:pPr>
            <w:r w:rsidRPr="007366CC">
              <w:rPr>
                <w:rFonts w:eastAsia="SimSun"/>
                <w:sz w:val="20"/>
                <w:szCs w:val="20"/>
                <w:lang w:eastAsia="zh-CN"/>
              </w:rPr>
              <w:t>The member-borrower should submit an accomplished SSS Form ISL-101 (Salary Loan Application) and present his digitized SS ID card.</w:t>
            </w:r>
          </w:p>
          <w:p w14:paraId="13382F4F" w14:textId="77777777" w:rsidR="00BB2613" w:rsidRPr="007366CC" w:rsidRDefault="00BB2613" w:rsidP="000404B2">
            <w:pPr>
              <w:tabs>
                <w:tab w:val="left" w:pos="720"/>
              </w:tabs>
              <w:rPr>
                <w:rFonts w:eastAsia="SimSun"/>
                <w:sz w:val="20"/>
                <w:szCs w:val="20"/>
                <w:lang w:eastAsia="zh-CN"/>
              </w:rPr>
            </w:pPr>
          </w:p>
          <w:p w14:paraId="6D7BAA96" w14:textId="124744B3" w:rsidR="00BB2613" w:rsidRPr="007366CC" w:rsidRDefault="00BB2613" w:rsidP="000404B2">
            <w:pPr>
              <w:tabs>
                <w:tab w:val="left" w:pos="720"/>
              </w:tabs>
              <w:rPr>
                <w:rFonts w:eastAsia="SimSun"/>
                <w:sz w:val="20"/>
                <w:szCs w:val="20"/>
                <w:lang w:eastAsia="zh-CN"/>
              </w:rPr>
            </w:pPr>
            <w:r w:rsidRPr="007366CC">
              <w:rPr>
                <w:rFonts w:eastAsia="SimSun"/>
                <w:sz w:val="20"/>
                <w:szCs w:val="20"/>
                <w:lang w:eastAsia="zh-CN"/>
              </w:rPr>
              <w:t xml:space="preserve">If the member-borrower does not have a digitized SS ID, he must apply for said ID.   He must present the acknowledgement receipt of his SSS Form E-6 (Application for Social Security ID) together with any two of the following IDs: </w:t>
            </w:r>
          </w:p>
          <w:p w14:paraId="3C4C21DF" w14:textId="77777777" w:rsidR="00BB2613" w:rsidRPr="007366CC" w:rsidRDefault="00BB2613" w:rsidP="000404B2">
            <w:pPr>
              <w:tabs>
                <w:tab w:val="left" w:pos="346"/>
              </w:tabs>
              <w:ind w:left="346" w:hanging="346"/>
              <w:rPr>
                <w:rFonts w:eastAsia="SimSun"/>
                <w:sz w:val="20"/>
                <w:szCs w:val="20"/>
                <w:lang w:eastAsia="zh-CN"/>
              </w:rPr>
            </w:pPr>
            <w:r w:rsidRPr="007366CC">
              <w:rPr>
                <w:rFonts w:eastAsia="SimSun"/>
                <w:sz w:val="20"/>
                <w:szCs w:val="20"/>
                <w:lang w:eastAsia="zh-CN"/>
              </w:rPr>
              <w:t>1.</w:t>
            </w:r>
            <w:r w:rsidRPr="007366CC">
              <w:rPr>
                <w:rFonts w:eastAsia="SimSun"/>
                <w:sz w:val="20"/>
                <w:szCs w:val="20"/>
                <w:lang w:eastAsia="zh-CN"/>
              </w:rPr>
              <w:tab/>
              <w:t xml:space="preserve">Unexpired driver's license </w:t>
            </w:r>
          </w:p>
          <w:p w14:paraId="4FBC38B5" w14:textId="77777777" w:rsidR="00BB2613" w:rsidRPr="007366CC" w:rsidRDefault="00BB2613" w:rsidP="000404B2">
            <w:pPr>
              <w:tabs>
                <w:tab w:val="left" w:pos="346"/>
              </w:tabs>
              <w:ind w:left="346" w:hanging="346"/>
              <w:rPr>
                <w:rFonts w:eastAsia="SimSun"/>
                <w:sz w:val="20"/>
                <w:szCs w:val="20"/>
                <w:lang w:eastAsia="zh-CN"/>
              </w:rPr>
            </w:pPr>
            <w:r w:rsidRPr="007366CC">
              <w:rPr>
                <w:rFonts w:eastAsia="SimSun"/>
                <w:sz w:val="20"/>
                <w:szCs w:val="20"/>
                <w:lang w:eastAsia="zh-CN"/>
              </w:rPr>
              <w:t>2.</w:t>
            </w:r>
            <w:r w:rsidRPr="007366CC">
              <w:rPr>
                <w:rFonts w:eastAsia="SimSun"/>
                <w:sz w:val="20"/>
                <w:szCs w:val="20"/>
                <w:lang w:eastAsia="zh-CN"/>
              </w:rPr>
              <w:tab/>
              <w:t xml:space="preserve">Passport </w:t>
            </w:r>
          </w:p>
          <w:p w14:paraId="02D869A6" w14:textId="77777777" w:rsidR="00BB2613" w:rsidRPr="007366CC" w:rsidRDefault="00BB2613" w:rsidP="000404B2">
            <w:pPr>
              <w:tabs>
                <w:tab w:val="left" w:pos="346"/>
              </w:tabs>
              <w:ind w:left="346" w:hanging="346"/>
              <w:rPr>
                <w:rFonts w:eastAsia="SimSun"/>
                <w:sz w:val="20"/>
                <w:szCs w:val="20"/>
                <w:lang w:eastAsia="zh-CN"/>
              </w:rPr>
            </w:pPr>
            <w:r w:rsidRPr="007366CC">
              <w:rPr>
                <w:rFonts w:eastAsia="SimSun"/>
                <w:sz w:val="20"/>
                <w:szCs w:val="20"/>
                <w:lang w:eastAsia="zh-CN"/>
              </w:rPr>
              <w:t>3.</w:t>
            </w:r>
            <w:r w:rsidRPr="007366CC">
              <w:rPr>
                <w:rFonts w:eastAsia="SimSun"/>
                <w:sz w:val="20"/>
                <w:szCs w:val="20"/>
                <w:lang w:eastAsia="zh-CN"/>
              </w:rPr>
              <w:tab/>
              <w:t xml:space="preserve">Professional Regulation Commission (PRC) ID card </w:t>
            </w:r>
          </w:p>
          <w:p w14:paraId="4359BC61" w14:textId="77777777" w:rsidR="00BB2613" w:rsidRPr="007366CC" w:rsidRDefault="00BB2613" w:rsidP="000404B2">
            <w:pPr>
              <w:tabs>
                <w:tab w:val="left" w:pos="346"/>
              </w:tabs>
              <w:ind w:left="346" w:hanging="346"/>
              <w:rPr>
                <w:rFonts w:eastAsia="SimSun"/>
                <w:sz w:val="20"/>
                <w:szCs w:val="20"/>
                <w:lang w:eastAsia="zh-CN"/>
              </w:rPr>
            </w:pPr>
            <w:r w:rsidRPr="007366CC">
              <w:rPr>
                <w:rFonts w:eastAsia="SimSun"/>
                <w:sz w:val="20"/>
                <w:szCs w:val="20"/>
                <w:lang w:eastAsia="zh-CN"/>
              </w:rPr>
              <w:t>4.</w:t>
            </w:r>
            <w:r w:rsidRPr="007366CC">
              <w:rPr>
                <w:rFonts w:eastAsia="SimSun"/>
                <w:sz w:val="20"/>
                <w:szCs w:val="20"/>
                <w:lang w:eastAsia="zh-CN"/>
              </w:rPr>
              <w:tab/>
              <w:t xml:space="preserve">Postal ID </w:t>
            </w:r>
          </w:p>
          <w:p w14:paraId="649C9C1F" w14:textId="77777777" w:rsidR="00BB2613" w:rsidRPr="007366CC" w:rsidRDefault="00BB2613" w:rsidP="000404B2">
            <w:pPr>
              <w:tabs>
                <w:tab w:val="left" w:pos="346"/>
              </w:tabs>
              <w:ind w:left="346" w:hanging="346"/>
              <w:rPr>
                <w:rFonts w:eastAsia="SimSun"/>
                <w:sz w:val="20"/>
                <w:szCs w:val="20"/>
                <w:lang w:eastAsia="zh-CN"/>
              </w:rPr>
            </w:pPr>
            <w:r w:rsidRPr="007366CC">
              <w:rPr>
                <w:rFonts w:eastAsia="SimSun"/>
                <w:sz w:val="20"/>
                <w:szCs w:val="20"/>
                <w:lang w:eastAsia="zh-CN"/>
              </w:rPr>
              <w:t>5.</w:t>
            </w:r>
            <w:r w:rsidRPr="007366CC">
              <w:rPr>
                <w:rFonts w:eastAsia="SimSun"/>
                <w:sz w:val="20"/>
                <w:szCs w:val="20"/>
                <w:lang w:eastAsia="zh-CN"/>
              </w:rPr>
              <w:tab/>
              <w:t xml:space="preserve">School or company ID </w:t>
            </w:r>
          </w:p>
          <w:p w14:paraId="671E3BA8" w14:textId="77777777" w:rsidR="00BB2613" w:rsidRPr="007366CC" w:rsidRDefault="00BB2613" w:rsidP="000404B2">
            <w:pPr>
              <w:tabs>
                <w:tab w:val="left" w:pos="346"/>
              </w:tabs>
              <w:ind w:left="346" w:hanging="346"/>
              <w:rPr>
                <w:rFonts w:eastAsia="SimSun"/>
                <w:sz w:val="20"/>
                <w:szCs w:val="20"/>
                <w:lang w:eastAsia="zh-CN"/>
              </w:rPr>
            </w:pPr>
            <w:r w:rsidRPr="007366CC">
              <w:rPr>
                <w:rFonts w:eastAsia="SimSun"/>
                <w:sz w:val="20"/>
                <w:szCs w:val="20"/>
                <w:lang w:eastAsia="zh-CN"/>
              </w:rPr>
              <w:t>6.</w:t>
            </w:r>
            <w:r w:rsidRPr="007366CC">
              <w:rPr>
                <w:rFonts w:eastAsia="SimSun"/>
                <w:sz w:val="20"/>
                <w:szCs w:val="20"/>
                <w:lang w:eastAsia="zh-CN"/>
              </w:rPr>
              <w:tab/>
              <w:t>Taxpayer identification number (TIN) card</w:t>
            </w:r>
          </w:p>
          <w:p w14:paraId="0DE3998A" w14:textId="1A2BB9CF" w:rsidR="00BB2613" w:rsidRPr="007366CC" w:rsidRDefault="00BB2613" w:rsidP="000404B2">
            <w:pPr>
              <w:tabs>
                <w:tab w:val="left" w:pos="720"/>
              </w:tabs>
              <w:rPr>
                <w:rFonts w:eastAsia="SimSun"/>
                <w:sz w:val="20"/>
                <w:szCs w:val="20"/>
                <w:lang w:eastAsia="zh-CN"/>
              </w:rPr>
            </w:pPr>
            <w:r w:rsidRPr="007366CC">
              <w:rPr>
                <w:rFonts w:eastAsia="SimSun"/>
                <w:sz w:val="20"/>
                <w:szCs w:val="20"/>
                <w:lang w:eastAsia="zh-CN"/>
              </w:rPr>
              <w:tab/>
            </w:r>
            <w:r w:rsidRPr="007366CC">
              <w:rPr>
                <w:rFonts w:eastAsia="SimSun"/>
                <w:sz w:val="20"/>
                <w:szCs w:val="20"/>
                <w:lang w:eastAsia="zh-CN"/>
              </w:rPr>
              <w:tab/>
            </w:r>
          </w:p>
          <w:p w14:paraId="7808FA31" w14:textId="1A204357" w:rsidR="00DE4460" w:rsidRPr="007366CC" w:rsidRDefault="00DE4460" w:rsidP="000404B2">
            <w:pPr>
              <w:tabs>
                <w:tab w:val="left" w:pos="720"/>
              </w:tabs>
              <w:rPr>
                <w:rFonts w:eastAsia="SimSun"/>
                <w:sz w:val="20"/>
                <w:szCs w:val="20"/>
                <w:lang w:eastAsia="zh-CN"/>
              </w:rPr>
            </w:pPr>
          </w:p>
        </w:tc>
        <w:tc>
          <w:tcPr>
            <w:tcW w:w="3510" w:type="dxa"/>
            <w:shd w:val="clear" w:color="auto" w:fill="auto"/>
          </w:tcPr>
          <w:p w14:paraId="791307E1" w14:textId="1A3D62DC" w:rsidR="00BB2613" w:rsidRPr="007366CC" w:rsidRDefault="00BB2613" w:rsidP="000404B2">
            <w:pPr>
              <w:tabs>
                <w:tab w:val="left" w:pos="720"/>
              </w:tabs>
              <w:rPr>
                <w:rFonts w:eastAsia="SimSun"/>
                <w:sz w:val="20"/>
                <w:szCs w:val="20"/>
                <w:lang w:eastAsia="zh-CN"/>
              </w:rPr>
            </w:pPr>
            <w:r w:rsidRPr="007366CC">
              <w:rPr>
                <w:rFonts w:eastAsia="SimSun"/>
                <w:sz w:val="20"/>
                <w:szCs w:val="20"/>
                <w:lang w:eastAsia="zh-CN"/>
              </w:rPr>
              <w:t>A member-borrower may file his salary loan application at the nearest SSS branch or representative office.</w:t>
            </w:r>
          </w:p>
          <w:p w14:paraId="6A223D78" w14:textId="77777777" w:rsidR="00BB2613" w:rsidRPr="007366CC" w:rsidRDefault="00BB2613" w:rsidP="000404B2">
            <w:pPr>
              <w:tabs>
                <w:tab w:val="left" w:pos="720"/>
              </w:tabs>
              <w:rPr>
                <w:rFonts w:eastAsia="SimSun"/>
                <w:sz w:val="20"/>
                <w:szCs w:val="20"/>
                <w:lang w:eastAsia="zh-CN"/>
              </w:rPr>
            </w:pPr>
          </w:p>
          <w:p w14:paraId="3E9D12D0" w14:textId="77777777" w:rsidR="00BB2613" w:rsidRPr="007366CC" w:rsidRDefault="00BB2613" w:rsidP="000404B2">
            <w:pPr>
              <w:tabs>
                <w:tab w:val="left" w:pos="720"/>
              </w:tabs>
              <w:rPr>
                <w:rFonts w:eastAsia="SimSun"/>
                <w:sz w:val="20"/>
                <w:szCs w:val="20"/>
                <w:lang w:eastAsia="zh-CN"/>
              </w:rPr>
            </w:pPr>
            <w:r w:rsidRPr="007366CC">
              <w:rPr>
                <w:rFonts w:eastAsia="SimSun"/>
                <w:sz w:val="20"/>
                <w:szCs w:val="20"/>
                <w:lang w:eastAsia="zh-CN"/>
              </w:rPr>
              <w:t xml:space="preserve">1. The employer should submit annually their updated SSS Form L-501 (Specimen Signature Card) to avoid delays in the processing of salary loan applications. </w:t>
            </w:r>
          </w:p>
          <w:p w14:paraId="2AE796D2" w14:textId="77777777" w:rsidR="00BB2613" w:rsidRPr="007366CC" w:rsidRDefault="00BB2613" w:rsidP="000404B2">
            <w:pPr>
              <w:tabs>
                <w:tab w:val="left" w:pos="720"/>
              </w:tabs>
              <w:rPr>
                <w:rFonts w:eastAsia="SimSun"/>
                <w:sz w:val="20"/>
                <w:szCs w:val="20"/>
                <w:lang w:eastAsia="zh-CN"/>
              </w:rPr>
            </w:pPr>
          </w:p>
          <w:p w14:paraId="110454C8" w14:textId="77777777" w:rsidR="00DE4460" w:rsidRPr="007366CC" w:rsidRDefault="00BB2613" w:rsidP="000404B2">
            <w:pPr>
              <w:tabs>
                <w:tab w:val="left" w:pos="720"/>
              </w:tabs>
              <w:rPr>
                <w:rFonts w:eastAsia="SimSun"/>
                <w:sz w:val="20"/>
                <w:szCs w:val="20"/>
                <w:lang w:eastAsia="zh-CN"/>
              </w:rPr>
            </w:pPr>
            <w:r w:rsidRPr="007366CC">
              <w:rPr>
                <w:rFonts w:eastAsia="SimSun"/>
                <w:sz w:val="20"/>
                <w:szCs w:val="20"/>
                <w:lang w:eastAsia="zh-CN"/>
              </w:rPr>
              <w:t>2. In order to ensure receipt of loan proceeds by members, authorized company representative/s who file salary loan applications shall present the member's SS digitized ID or E-6 acknowledgment stub with two valid IDs (at least one with photo). This requirement is in addition to the presentation by the company representative/s of his/her SS digitized ID and blue card.</w:t>
            </w:r>
          </w:p>
          <w:p w14:paraId="0B732F2D" w14:textId="0406B96E" w:rsidR="00DA0270" w:rsidRPr="007366CC" w:rsidRDefault="00DA0270" w:rsidP="000404B2">
            <w:pPr>
              <w:tabs>
                <w:tab w:val="left" w:pos="720"/>
              </w:tabs>
              <w:rPr>
                <w:rFonts w:eastAsia="SimSun"/>
                <w:sz w:val="20"/>
                <w:szCs w:val="20"/>
                <w:lang w:eastAsia="zh-CN"/>
              </w:rPr>
            </w:pPr>
          </w:p>
        </w:tc>
      </w:tr>
    </w:tbl>
    <w:p w14:paraId="053C80F0" w14:textId="77777777" w:rsidR="00DE4460" w:rsidRPr="007366CC" w:rsidRDefault="00DE4460" w:rsidP="00DE4460">
      <w:pPr>
        <w:tabs>
          <w:tab w:val="left" w:pos="720"/>
        </w:tabs>
        <w:jc w:val="both"/>
        <w:rPr>
          <w:rFonts w:ascii="Arial" w:eastAsia="SimSun" w:hAnsi="Arial" w:cs="Arial"/>
          <w:szCs w:val="20"/>
          <w:lang w:eastAsia="zh-CN"/>
        </w:rPr>
      </w:pPr>
    </w:p>
    <w:sectPr w:rsidR="00DE4460" w:rsidRPr="007366CC" w:rsidSect="00E010BE">
      <w:headerReference w:type="default" r:id="rId26"/>
      <w:footerReference w:type="even" r:id="rId27"/>
      <w:footerReference w:type="default" r:id="rId28"/>
      <w:pgSz w:w="12240" w:h="15840"/>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19C6A7" w14:textId="77777777" w:rsidR="00A05445" w:rsidRDefault="00A05445">
      <w:r>
        <w:separator/>
      </w:r>
    </w:p>
  </w:endnote>
  <w:endnote w:type="continuationSeparator" w:id="0">
    <w:p w14:paraId="3A50F120" w14:textId="77777777" w:rsidR="00A05445" w:rsidRDefault="00A054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34B05" w14:textId="77777777" w:rsidR="00793431" w:rsidRDefault="00793431"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6B1E5EB" w14:textId="77777777" w:rsidR="00793431" w:rsidRDefault="007934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72E76D" w14:textId="2B842016" w:rsidR="00793431" w:rsidRPr="00E359BB" w:rsidRDefault="00A05445" w:rsidP="00AF7FB4">
    <w:pPr>
      <w:pStyle w:val="Footer"/>
      <w:tabs>
        <w:tab w:val="clear" w:pos="8640"/>
        <w:tab w:val="right" w:pos="9000"/>
      </w:tabs>
      <w:rPr>
        <w:i/>
      </w:rPr>
    </w:pPr>
    <w:r>
      <w:rPr>
        <w:noProof/>
      </w:rPr>
      <w:pict w14:anchorId="027D29E9">
        <v:line id="_x0000_s2062" style="position:absolute;z-index:2" from="0,-3.6pt" to="471.6pt,-3.6pt"/>
      </w:pict>
    </w:r>
    <w:r w:rsidR="00793431" w:rsidRPr="00E359BB">
      <w:t xml:space="preserve">Revision Number: 00         </w:t>
    </w:r>
    <w:r w:rsidR="00793431" w:rsidRPr="00E359BB">
      <w:tab/>
    </w:r>
    <w:r w:rsidR="00793431" w:rsidRPr="00EF6C77">
      <w:rPr>
        <w:sz w:val="20"/>
        <w:szCs w:val="20"/>
      </w:rPr>
      <w:t xml:space="preserve">                                                                        </w:t>
    </w:r>
    <w:r w:rsidR="00793431">
      <w:rPr>
        <w:sz w:val="20"/>
        <w:szCs w:val="20"/>
      </w:rPr>
      <w:t xml:space="preserve">            </w:t>
    </w:r>
    <w:r w:rsidR="00793431">
      <w:rPr>
        <w:i/>
        <w:sz w:val="20"/>
        <w:szCs w:val="20"/>
      </w:rPr>
      <w:t>Employee and Statutory Benefits</w:t>
    </w:r>
  </w:p>
  <w:p w14:paraId="63252AC5" w14:textId="5E4BAEFA" w:rsidR="00793431" w:rsidRPr="00001477" w:rsidRDefault="00793431"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094457">
      <w:rPr>
        <w:rStyle w:val="PageNumber"/>
        <w:noProof/>
        <w:sz w:val="22"/>
        <w:szCs w:val="22"/>
      </w:rPr>
      <w:t>48</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094457">
      <w:rPr>
        <w:rStyle w:val="PageNumber"/>
        <w:noProof/>
        <w:sz w:val="22"/>
        <w:szCs w:val="22"/>
      </w:rPr>
      <w:t>67</w:t>
    </w:r>
    <w:r w:rsidRPr="00001477">
      <w:rPr>
        <w:rStyle w:val="PageNumber"/>
        <w:sz w:val="22"/>
        <w:szCs w:val="22"/>
      </w:rPr>
      <w:fldChar w:fldCharType="end"/>
    </w:r>
  </w:p>
  <w:p w14:paraId="23E6B02B" w14:textId="77777777" w:rsidR="00793431" w:rsidRDefault="00793431" w:rsidP="00AF7FB4">
    <w:pPr>
      <w:pStyle w:val="Footer"/>
      <w:tabs>
        <w:tab w:val="clear" w:pos="8640"/>
        <w:tab w:val="right" w:pos="9000"/>
      </w:tabs>
    </w:pPr>
    <w:r w:rsidRPr="00E359BB">
      <w:t>Effective Date:</w:t>
    </w:r>
    <w:r>
      <w:tab/>
      <w:t xml:space="preserve">                                                                                                 For Internal Use Only</w:t>
    </w:r>
  </w:p>
  <w:p w14:paraId="64012AF9" w14:textId="77777777" w:rsidR="00793431" w:rsidRPr="00E359BB" w:rsidRDefault="00793431"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C1A470" w14:textId="77777777" w:rsidR="00A05445" w:rsidRDefault="00A05445">
      <w:r>
        <w:separator/>
      </w:r>
    </w:p>
  </w:footnote>
  <w:footnote w:type="continuationSeparator" w:id="0">
    <w:p w14:paraId="2B4E1362" w14:textId="77777777" w:rsidR="00A05445" w:rsidRDefault="00A054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19619" w14:textId="77777777" w:rsidR="00793431" w:rsidRDefault="00A05445" w:rsidP="00343C03">
    <w:pPr>
      <w:pStyle w:val="Header"/>
      <w:rPr>
        <w:rFonts w:ascii="Arial" w:hAnsi="Arial" w:cs="Arial"/>
      </w:rPr>
    </w:pPr>
    <w:r>
      <w:rPr>
        <w:rFonts w:ascii="Arial" w:hAnsi="Arial" w:cs="Arial"/>
      </w:rPr>
      <w:pict w14:anchorId="7554A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4pt;height:36.65pt" o:ole="">
          <v:imagedata r:id="rId1" o:title="avega_navigation_logo"/>
        </v:shape>
      </w:pict>
    </w:r>
    <w:r w:rsidR="00793431">
      <w:rPr>
        <w:rFonts w:ascii="Arial" w:hAnsi="Arial" w:cs="Arial"/>
      </w:rPr>
      <w:t xml:space="preserve"> </w:t>
    </w:r>
  </w:p>
  <w:p w14:paraId="4B38277B" w14:textId="4CA5F739" w:rsidR="00793431" w:rsidRPr="00B15E69" w:rsidRDefault="00793431" w:rsidP="00343C03">
    <w:pPr>
      <w:pStyle w:val="Header"/>
      <w:rPr>
        <w:rFonts w:ascii="Arial" w:hAnsi="Arial" w:cs="Arial"/>
      </w:rPr>
    </w:pPr>
    <w:r w:rsidRPr="00B15E69">
      <w:rPr>
        <w:b/>
      </w:rPr>
      <w:t>AVEGA BROS</w:t>
    </w:r>
    <w:r w:rsidR="00094457">
      <w:rPr>
        <w:b/>
      </w:rPr>
      <w:t>.</w:t>
    </w:r>
    <w:r w:rsidRPr="00B15E69">
      <w:rPr>
        <w:b/>
      </w:rPr>
      <w:t xml:space="preserve"> INTEGRATED SHIPPING CORP.</w:t>
    </w:r>
  </w:p>
  <w:p w14:paraId="444F70D3" w14:textId="0B208D54" w:rsidR="00793431" w:rsidRPr="00E359BB" w:rsidRDefault="00A05445" w:rsidP="00C85B97">
    <w:pPr>
      <w:pStyle w:val="Header"/>
      <w:tabs>
        <w:tab w:val="clear" w:pos="8640"/>
        <w:tab w:val="right" w:pos="9000"/>
      </w:tabs>
      <w:rPr>
        <w:sz w:val="20"/>
        <w:szCs w:val="20"/>
      </w:rPr>
    </w:pPr>
    <w:r>
      <w:rPr>
        <w:rFonts w:ascii="Arial" w:hAnsi="Arial" w:cs="Arial"/>
        <w:noProof/>
        <w:sz w:val="14"/>
        <w:szCs w:val="14"/>
      </w:rPr>
      <w:pict w14:anchorId="4BC93EDB">
        <v:line id="_x0000_s2061" style="position:absolute;z-index:1" from="0,15.7pt" to="471.6pt,15.7pt"/>
      </w:pict>
    </w:r>
    <w:r w:rsidR="00793431" w:rsidRPr="00E359BB">
      <w:t xml:space="preserve">Policies and </w:t>
    </w:r>
    <w:r w:rsidR="00793431" w:rsidRPr="00D54767">
      <w:t>Procedures Manual</w:t>
    </w:r>
    <w:r w:rsidR="00793431" w:rsidRPr="00D54767">
      <w:tab/>
    </w:r>
    <w:r w:rsidR="00793431">
      <w:t xml:space="preserve">                                                                              </w:t>
    </w:r>
    <w:r w:rsidR="00793431">
      <w:rPr>
        <w:sz w:val="22"/>
      </w:rPr>
      <w:t>Human Resour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5101B"/>
    <w:multiLevelType w:val="hybridMultilevel"/>
    <w:tmpl w:val="013CB118"/>
    <w:lvl w:ilvl="0" w:tplc="1C34542E">
      <w:start w:val="15"/>
      <w:numFmt w:val="bullet"/>
      <w:lvlText w:val="-"/>
      <w:lvlJc w:val="left"/>
      <w:pPr>
        <w:ind w:left="720" w:hanging="360"/>
      </w:pPr>
      <w:rPr>
        <w:rFonts w:ascii="Calibri" w:eastAsia="Calibr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 w15:restartNumberingAfterBreak="0">
    <w:nsid w:val="044912D1"/>
    <w:multiLevelType w:val="hybridMultilevel"/>
    <w:tmpl w:val="4450129A"/>
    <w:lvl w:ilvl="0" w:tplc="3409000B">
      <w:start w:val="1"/>
      <w:numFmt w:val="bullet"/>
      <w:lvlText w:val=""/>
      <w:lvlJc w:val="left"/>
      <w:pPr>
        <w:ind w:left="720" w:hanging="360"/>
      </w:pPr>
      <w:rPr>
        <w:rFonts w:ascii="Wingdings" w:hAnsi="Wingdings"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 w15:restartNumberingAfterBreak="0">
    <w:nsid w:val="0B446D00"/>
    <w:multiLevelType w:val="multilevel"/>
    <w:tmpl w:val="AAE20C86"/>
    <w:lvl w:ilvl="0">
      <w:start w:val="1"/>
      <w:numFmt w:val="decimal"/>
      <w:lvlText w:val="%1."/>
      <w:lvlJc w:val="left"/>
      <w:pPr>
        <w:tabs>
          <w:tab w:val="num" w:pos="1296"/>
        </w:tabs>
        <w:ind w:left="1296" w:hanging="576"/>
      </w:pPr>
      <w:rPr>
        <w:rFonts w:hint="default"/>
      </w:rPr>
    </w:lvl>
    <w:lvl w:ilvl="1">
      <w:start w:val="1"/>
      <w:numFmt w:val="upperLetter"/>
      <w:lvlText w:val="%2."/>
      <w:lvlJc w:val="left"/>
      <w:pPr>
        <w:tabs>
          <w:tab w:val="num" w:pos="1656"/>
        </w:tabs>
        <w:ind w:left="1656" w:hanging="360"/>
      </w:pPr>
      <w:rPr>
        <w:rFonts w:hint="default"/>
        <w:b w:val="0"/>
      </w:rPr>
    </w:lvl>
    <w:lvl w:ilvl="2">
      <w:start w:val="1"/>
      <w:numFmt w:val="decimal"/>
      <w:lvlText w:val="%3."/>
      <w:lvlJc w:val="left"/>
      <w:pPr>
        <w:tabs>
          <w:tab w:val="num" w:pos="2664"/>
        </w:tabs>
        <w:ind w:left="2664" w:hanging="360"/>
      </w:pPr>
      <w:rPr>
        <w:rFonts w:ascii="Times New Roman" w:hAnsi="Times New Roman" w:cs="Times New Roman" w:hint="default"/>
        <w:b w:val="0"/>
        <w:sz w:val="24"/>
        <w:szCs w:val="24"/>
      </w:rPr>
    </w:lvl>
    <w:lvl w:ilvl="3">
      <w:start w:val="1"/>
      <w:numFmt w:val="decimal"/>
      <w:lvlText w:val="%1.%2.%3.%4."/>
      <w:lvlJc w:val="left"/>
      <w:pPr>
        <w:tabs>
          <w:tab w:val="num" w:pos="5184"/>
        </w:tabs>
        <w:ind w:left="5184" w:hanging="1584"/>
      </w:pPr>
      <w:rPr>
        <w:rFonts w:hint="default"/>
      </w:rPr>
    </w:lvl>
    <w:lvl w:ilvl="4">
      <w:start w:val="1"/>
      <w:numFmt w:val="decimal"/>
      <w:lvlText w:val="%1.%2.%3.%4.%5."/>
      <w:lvlJc w:val="left"/>
      <w:pPr>
        <w:tabs>
          <w:tab w:val="num" w:pos="6480"/>
        </w:tabs>
        <w:ind w:left="6480" w:hanging="1296"/>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360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 w15:restartNumberingAfterBreak="0">
    <w:nsid w:val="0B574614"/>
    <w:multiLevelType w:val="hybridMultilevel"/>
    <w:tmpl w:val="7AB29EB8"/>
    <w:lvl w:ilvl="0" w:tplc="3409000B">
      <w:start w:val="1"/>
      <w:numFmt w:val="bullet"/>
      <w:lvlText w:val=""/>
      <w:lvlJc w:val="left"/>
      <w:pPr>
        <w:ind w:left="977" w:hanging="360"/>
      </w:pPr>
      <w:rPr>
        <w:rFonts w:ascii="Wingdings" w:hAnsi="Wingdings" w:hint="default"/>
      </w:rPr>
    </w:lvl>
    <w:lvl w:ilvl="1" w:tplc="34090003" w:tentative="1">
      <w:start w:val="1"/>
      <w:numFmt w:val="bullet"/>
      <w:lvlText w:val="o"/>
      <w:lvlJc w:val="left"/>
      <w:pPr>
        <w:ind w:left="1697" w:hanging="360"/>
      </w:pPr>
      <w:rPr>
        <w:rFonts w:ascii="Courier New" w:hAnsi="Courier New" w:cs="Courier New" w:hint="default"/>
      </w:rPr>
    </w:lvl>
    <w:lvl w:ilvl="2" w:tplc="34090005" w:tentative="1">
      <w:start w:val="1"/>
      <w:numFmt w:val="bullet"/>
      <w:lvlText w:val=""/>
      <w:lvlJc w:val="left"/>
      <w:pPr>
        <w:ind w:left="2417" w:hanging="360"/>
      </w:pPr>
      <w:rPr>
        <w:rFonts w:ascii="Wingdings" w:hAnsi="Wingdings" w:hint="default"/>
      </w:rPr>
    </w:lvl>
    <w:lvl w:ilvl="3" w:tplc="34090001" w:tentative="1">
      <w:start w:val="1"/>
      <w:numFmt w:val="bullet"/>
      <w:lvlText w:val=""/>
      <w:lvlJc w:val="left"/>
      <w:pPr>
        <w:ind w:left="3137" w:hanging="360"/>
      </w:pPr>
      <w:rPr>
        <w:rFonts w:ascii="Symbol" w:hAnsi="Symbol" w:hint="default"/>
      </w:rPr>
    </w:lvl>
    <w:lvl w:ilvl="4" w:tplc="34090003" w:tentative="1">
      <w:start w:val="1"/>
      <w:numFmt w:val="bullet"/>
      <w:lvlText w:val="o"/>
      <w:lvlJc w:val="left"/>
      <w:pPr>
        <w:ind w:left="3857" w:hanging="360"/>
      </w:pPr>
      <w:rPr>
        <w:rFonts w:ascii="Courier New" w:hAnsi="Courier New" w:cs="Courier New" w:hint="default"/>
      </w:rPr>
    </w:lvl>
    <w:lvl w:ilvl="5" w:tplc="34090005" w:tentative="1">
      <w:start w:val="1"/>
      <w:numFmt w:val="bullet"/>
      <w:lvlText w:val=""/>
      <w:lvlJc w:val="left"/>
      <w:pPr>
        <w:ind w:left="4577" w:hanging="360"/>
      </w:pPr>
      <w:rPr>
        <w:rFonts w:ascii="Wingdings" w:hAnsi="Wingdings" w:hint="default"/>
      </w:rPr>
    </w:lvl>
    <w:lvl w:ilvl="6" w:tplc="34090001" w:tentative="1">
      <w:start w:val="1"/>
      <w:numFmt w:val="bullet"/>
      <w:lvlText w:val=""/>
      <w:lvlJc w:val="left"/>
      <w:pPr>
        <w:ind w:left="5297" w:hanging="360"/>
      </w:pPr>
      <w:rPr>
        <w:rFonts w:ascii="Symbol" w:hAnsi="Symbol" w:hint="default"/>
      </w:rPr>
    </w:lvl>
    <w:lvl w:ilvl="7" w:tplc="34090003" w:tentative="1">
      <w:start w:val="1"/>
      <w:numFmt w:val="bullet"/>
      <w:lvlText w:val="o"/>
      <w:lvlJc w:val="left"/>
      <w:pPr>
        <w:ind w:left="6017" w:hanging="360"/>
      </w:pPr>
      <w:rPr>
        <w:rFonts w:ascii="Courier New" w:hAnsi="Courier New" w:cs="Courier New" w:hint="default"/>
      </w:rPr>
    </w:lvl>
    <w:lvl w:ilvl="8" w:tplc="34090005" w:tentative="1">
      <w:start w:val="1"/>
      <w:numFmt w:val="bullet"/>
      <w:lvlText w:val=""/>
      <w:lvlJc w:val="left"/>
      <w:pPr>
        <w:ind w:left="6737" w:hanging="360"/>
      </w:pPr>
      <w:rPr>
        <w:rFonts w:ascii="Wingdings" w:hAnsi="Wingdings" w:hint="default"/>
      </w:rPr>
    </w:lvl>
  </w:abstractNum>
  <w:abstractNum w:abstractNumId="4" w15:restartNumberingAfterBreak="0">
    <w:nsid w:val="0E450E46"/>
    <w:multiLevelType w:val="hybridMultilevel"/>
    <w:tmpl w:val="6C36E7C6"/>
    <w:lvl w:ilvl="0" w:tplc="1C34542E">
      <w:start w:val="15"/>
      <w:numFmt w:val="bullet"/>
      <w:lvlText w:val="-"/>
      <w:lvlJc w:val="left"/>
      <w:pPr>
        <w:ind w:left="798" w:hanging="360"/>
      </w:pPr>
      <w:rPr>
        <w:rFonts w:ascii="Calibri" w:eastAsia="Calibri" w:hAnsi="Calibri" w:cs="Calibri" w:hint="default"/>
      </w:rPr>
    </w:lvl>
    <w:lvl w:ilvl="1" w:tplc="34090003" w:tentative="1">
      <w:start w:val="1"/>
      <w:numFmt w:val="bullet"/>
      <w:lvlText w:val="o"/>
      <w:lvlJc w:val="left"/>
      <w:pPr>
        <w:ind w:left="1518" w:hanging="360"/>
      </w:pPr>
      <w:rPr>
        <w:rFonts w:ascii="Courier New" w:hAnsi="Courier New" w:cs="Courier New" w:hint="default"/>
      </w:rPr>
    </w:lvl>
    <w:lvl w:ilvl="2" w:tplc="34090005" w:tentative="1">
      <w:start w:val="1"/>
      <w:numFmt w:val="bullet"/>
      <w:lvlText w:val=""/>
      <w:lvlJc w:val="left"/>
      <w:pPr>
        <w:ind w:left="2238" w:hanging="360"/>
      </w:pPr>
      <w:rPr>
        <w:rFonts w:ascii="Wingdings" w:hAnsi="Wingdings" w:hint="default"/>
      </w:rPr>
    </w:lvl>
    <w:lvl w:ilvl="3" w:tplc="34090001" w:tentative="1">
      <w:start w:val="1"/>
      <w:numFmt w:val="bullet"/>
      <w:lvlText w:val=""/>
      <w:lvlJc w:val="left"/>
      <w:pPr>
        <w:ind w:left="2958" w:hanging="360"/>
      </w:pPr>
      <w:rPr>
        <w:rFonts w:ascii="Symbol" w:hAnsi="Symbol" w:hint="default"/>
      </w:rPr>
    </w:lvl>
    <w:lvl w:ilvl="4" w:tplc="34090003" w:tentative="1">
      <w:start w:val="1"/>
      <w:numFmt w:val="bullet"/>
      <w:lvlText w:val="o"/>
      <w:lvlJc w:val="left"/>
      <w:pPr>
        <w:ind w:left="3678" w:hanging="360"/>
      </w:pPr>
      <w:rPr>
        <w:rFonts w:ascii="Courier New" w:hAnsi="Courier New" w:cs="Courier New" w:hint="default"/>
      </w:rPr>
    </w:lvl>
    <w:lvl w:ilvl="5" w:tplc="34090005" w:tentative="1">
      <w:start w:val="1"/>
      <w:numFmt w:val="bullet"/>
      <w:lvlText w:val=""/>
      <w:lvlJc w:val="left"/>
      <w:pPr>
        <w:ind w:left="4398" w:hanging="360"/>
      </w:pPr>
      <w:rPr>
        <w:rFonts w:ascii="Wingdings" w:hAnsi="Wingdings" w:hint="default"/>
      </w:rPr>
    </w:lvl>
    <w:lvl w:ilvl="6" w:tplc="34090001" w:tentative="1">
      <w:start w:val="1"/>
      <w:numFmt w:val="bullet"/>
      <w:lvlText w:val=""/>
      <w:lvlJc w:val="left"/>
      <w:pPr>
        <w:ind w:left="5118" w:hanging="360"/>
      </w:pPr>
      <w:rPr>
        <w:rFonts w:ascii="Symbol" w:hAnsi="Symbol" w:hint="default"/>
      </w:rPr>
    </w:lvl>
    <w:lvl w:ilvl="7" w:tplc="34090003" w:tentative="1">
      <w:start w:val="1"/>
      <w:numFmt w:val="bullet"/>
      <w:lvlText w:val="o"/>
      <w:lvlJc w:val="left"/>
      <w:pPr>
        <w:ind w:left="5838" w:hanging="360"/>
      </w:pPr>
      <w:rPr>
        <w:rFonts w:ascii="Courier New" w:hAnsi="Courier New" w:cs="Courier New" w:hint="default"/>
      </w:rPr>
    </w:lvl>
    <w:lvl w:ilvl="8" w:tplc="34090005" w:tentative="1">
      <w:start w:val="1"/>
      <w:numFmt w:val="bullet"/>
      <w:lvlText w:val=""/>
      <w:lvlJc w:val="left"/>
      <w:pPr>
        <w:ind w:left="6558" w:hanging="360"/>
      </w:pPr>
      <w:rPr>
        <w:rFonts w:ascii="Wingdings" w:hAnsi="Wingdings" w:hint="default"/>
      </w:rPr>
    </w:lvl>
  </w:abstractNum>
  <w:abstractNum w:abstractNumId="5" w15:restartNumberingAfterBreak="0">
    <w:nsid w:val="0EF907D3"/>
    <w:multiLevelType w:val="hybridMultilevel"/>
    <w:tmpl w:val="F7DA1FB2"/>
    <w:lvl w:ilvl="0" w:tplc="34090001">
      <w:start w:val="1"/>
      <w:numFmt w:val="bullet"/>
      <w:lvlText w:val=""/>
      <w:lvlJc w:val="left"/>
      <w:pPr>
        <w:ind w:left="2016" w:hanging="360"/>
      </w:pPr>
      <w:rPr>
        <w:rFonts w:ascii="Symbol" w:hAnsi="Symbol" w:hint="default"/>
      </w:rPr>
    </w:lvl>
    <w:lvl w:ilvl="1" w:tplc="1C34542E">
      <w:start w:val="15"/>
      <w:numFmt w:val="bullet"/>
      <w:lvlText w:val="-"/>
      <w:lvlJc w:val="left"/>
      <w:pPr>
        <w:ind w:left="2736" w:hanging="360"/>
      </w:pPr>
      <w:rPr>
        <w:rFonts w:ascii="Calibri" w:eastAsia="Calibri" w:hAnsi="Calibri" w:cs="Calibri" w:hint="default"/>
      </w:rPr>
    </w:lvl>
    <w:lvl w:ilvl="2" w:tplc="34090005" w:tentative="1">
      <w:start w:val="1"/>
      <w:numFmt w:val="bullet"/>
      <w:lvlText w:val=""/>
      <w:lvlJc w:val="left"/>
      <w:pPr>
        <w:ind w:left="3456" w:hanging="360"/>
      </w:pPr>
      <w:rPr>
        <w:rFonts w:ascii="Wingdings" w:hAnsi="Wingdings" w:hint="default"/>
      </w:rPr>
    </w:lvl>
    <w:lvl w:ilvl="3" w:tplc="34090001" w:tentative="1">
      <w:start w:val="1"/>
      <w:numFmt w:val="bullet"/>
      <w:lvlText w:val=""/>
      <w:lvlJc w:val="left"/>
      <w:pPr>
        <w:ind w:left="4176" w:hanging="360"/>
      </w:pPr>
      <w:rPr>
        <w:rFonts w:ascii="Symbol" w:hAnsi="Symbol" w:hint="default"/>
      </w:rPr>
    </w:lvl>
    <w:lvl w:ilvl="4" w:tplc="34090003" w:tentative="1">
      <w:start w:val="1"/>
      <w:numFmt w:val="bullet"/>
      <w:lvlText w:val="o"/>
      <w:lvlJc w:val="left"/>
      <w:pPr>
        <w:ind w:left="4896" w:hanging="360"/>
      </w:pPr>
      <w:rPr>
        <w:rFonts w:ascii="Courier New" w:hAnsi="Courier New" w:cs="Courier New" w:hint="default"/>
      </w:rPr>
    </w:lvl>
    <w:lvl w:ilvl="5" w:tplc="34090005" w:tentative="1">
      <w:start w:val="1"/>
      <w:numFmt w:val="bullet"/>
      <w:lvlText w:val=""/>
      <w:lvlJc w:val="left"/>
      <w:pPr>
        <w:ind w:left="5616" w:hanging="360"/>
      </w:pPr>
      <w:rPr>
        <w:rFonts w:ascii="Wingdings" w:hAnsi="Wingdings" w:hint="default"/>
      </w:rPr>
    </w:lvl>
    <w:lvl w:ilvl="6" w:tplc="34090001" w:tentative="1">
      <w:start w:val="1"/>
      <w:numFmt w:val="bullet"/>
      <w:lvlText w:val=""/>
      <w:lvlJc w:val="left"/>
      <w:pPr>
        <w:ind w:left="6336" w:hanging="360"/>
      </w:pPr>
      <w:rPr>
        <w:rFonts w:ascii="Symbol" w:hAnsi="Symbol" w:hint="default"/>
      </w:rPr>
    </w:lvl>
    <w:lvl w:ilvl="7" w:tplc="34090003" w:tentative="1">
      <w:start w:val="1"/>
      <w:numFmt w:val="bullet"/>
      <w:lvlText w:val="o"/>
      <w:lvlJc w:val="left"/>
      <w:pPr>
        <w:ind w:left="7056" w:hanging="360"/>
      </w:pPr>
      <w:rPr>
        <w:rFonts w:ascii="Courier New" w:hAnsi="Courier New" w:cs="Courier New" w:hint="default"/>
      </w:rPr>
    </w:lvl>
    <w:lvl w:ilvl="8" w:tplc="34090005" w:tentative="1">
      <w:start w:val="1"/>
      <w:numFmt w:val="bullet"/>
      <w:lvlText w:val=""/>
      <w:lvlJc w:val="left"/>
      <w:pPr>
        <w:ind w:left="7776" w:hanging="360"/>
      </w:pPr>
      <w:rPr>
        <w:rFonts w:ascii="Wingdings" w:hAnsi="Wingdings" w:hint="default"/>
      </w:rPr>
    </w:lvl>
  </w:abstractNum>
  <w:abstractNum w:abstractNumId="6" w15:restartNumberingAfterBreak="0">
    <w:nsid w:val="16612913"/>
    <w:multiLevelType w:val="hybridMultilevel"/>
    <w:tmpl w:val="EF0402CC"/>
    <w:lvl w:ilvl="0" w:tplc="3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34090005">
      <w:start w:val="1"/>
      <w:numFmt w:val="bullet"/>
      <w:lvlText w:val=""/>
      <w:lvlJc w:val="left"/>
      <w:pPr>
        <w:ind w:left="2160" w:hanging="360"/>
      </w:pPr>
      <w:rPr>
        <w:rFonts w:ascii="Wingdings" w:hAnsi="Wingdings" w:hint="default"/>
      </w:rPr>
    </w:lvl>
    <w:lvl w:ilvl="3" w:tplc="34090001">
      <w:start w:val="1"/>
      <w:numFmt w:val="bullet"/>
      <w:lvlText w:val=""/>
      <w:lvlJc w:val="left"/>
      <w:pPr>
        <w:ind w:left="2880" w:hanging="360"/>
      </w:pPr>
      <w:rPr>
        <w:rFonts w:ascii="Symbol" w:hAnsi="Symbol" w:hint="default"/>
      </w:rPr>
    </w:lvl>
    <w:lvl w:ilvl="4" w:tplc="9730A0F6">
      <w:numFmt w:val="bullet"/>
      <w:lvlText w:val="-"/>
      <w:lvlJc w:val="left"/>
      <w:pPr>
        <w:ind w:left="3600" w:hanging="360"/>
      </w:pPr>
      <w:rPr>
        <w:rFonts w:ascii="Times New Roman" w:eastAsia="Times New Roman" w:hAnsi="Times New Roman" w:cs="Times New Roman"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7" w15:restartNumberingAfterBreak="0">
    <w:nsid w:val="17223645"/>
    <w:multiLevelType w:val="hybridMultilevel"/>
    <w:tmpl w:val="62D88D04"/>
    <w:lvl w:ilvl="0" w:tplc="1C34542E">
      <w:start w:val="15"/>
      <w:numFmt w:val="bullet"/>
      <w:lvlText w:val="-"/>
      <w:lvlJc w:val="left"/>
      <w:pPr>
        <w:ind w:left="1980" w:hanging="360"/>
      </w:pPr>
      <w:rPr>
        <w:rFonts w:ascii="Calibri" w:eastAsia="Calibri" w:hAnsi="Calibri" w:cs="Calibri"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8" w15:restartNumberingAfterBreak="0">
    <w:nsid w:val="18121F8E"/>
    <w:multiLevelType w:val="hybridMultilevel"/>
    <w:tmpl w:val="70CCAE20"/>
    <w:lvl w:ilvl="0" w:tplc="1C34542E">
      <w:start w:val="15"/>
      <w:numFmt w:val="bullet"/>
      <w:lvlText w:val="-"/>
      <w:lvlJc w:val="left"/>
      <w:pPr>
        <w:ind w:left="887" w:hanging="360"/>
      </w:pPr>
      <w:rPr>
        <w:rFonts w:ascii="Calibri" w:eastAsia="Calibri" w:hAnsi="Calibri" w:cs="Calibri" w:hint="default"/>
      </w:rPr>
    </w:lvl>
    <w:lvl w:ilvl="1" w:tplc="34090003" w:tentative="1">
      <w:start w:val="1"/>
      <w:numFmt w:val="bullet"/>
      <w:lvlText w:val="o"/>
      <w:lvlJc w:val="left"/>
      <w:pPr>
        <w:ind w:left="1607" w:hanging="360"/>
      </w:pPr>
      <w:rPr>
        <w:rFonts w:ascii="Courier New" w:hAnsi="Courier New" w:cs="Courier New" w:hint="default"/>
      </w:rPr>
    </w:lvl>
    <w:lvl w:ilvl="2" w:tplc="34090005" w:tentative="1">
      <w:start w:val="1"/>
      <w:numFmt w:val="bullet"/>
      <w:lvlText w:val=""/>
      <w:lvlJc w:val="left"/>
      <w:pPr>
        <w:ind w:left="2327" w:hanging="360"/>
      </w:pPr>
      <w:rPr>
        <w:rFonts w:ascii="Wingdings" w:hAnsi="Wingdings" w:hint="default"/>
      </w:rPr>
    </w:lvl>
    <w:lvl w:ilvl="3" w:tplc="34090001" w:tentative="1">
      <w:start w:val="1"/>
      <w:numFmt w:val="bullet"/>
      <w:lvlText w:val=""/>
      <w:lvlJc w:val="left"/>
      <w:pPr>
        <w:ind w:left="3047" w:hanging="360"/>
      </w:pPr>
      <w:rPr>
        <w:rFonts w:ascii="Symbol" w:hAnsi="Symbol" w:hint="default"/>
      </w:rPr>
    </w:lvl>
    <w:lvl w:ilvl="4" w:tplc="34090003" w:tentative="1">
      <w:start w:val="1"/>
      <w:numFmt w:val="bullet"/>
      <w:lvlText w:val="o"/>
      <w:lvlJc w:val="left"/>
      <w:pPr>
        <w:ind w:left="3767" w:hanging="360"/>
      </w:pPr>
      <w:rPr>
        <w:rFonts w:ascii="Courier New" w:hAnsi="Courier New" w:cs="Courier New" w:hint="default"/>
      </w:rPr>
    </w:lvl>
    <w:lvl w:ilvl="5" w:tplc="34090005" w:tentative="1">
      <w:start w:val="1"/>
      <w:numFmt w:val="bullet"/>
      <w:lvlText w:val=""/>
      <w:lvlJc w:val="left"/>
      <w:pPr>
        <w:ind w:left="4487" w:hanging="360"/>
      </w:pPr>
      <w:rPr>
        <w:rFonts w:ascii="Wingdings" w:hAnsi="Wingdings" w:hint="default"/>
      </w:rPr>
    </w:lvl>
    <w:lvl w:ilvl="6" w:tplc="34090001" w:tentative="1">
      <w:start w:val="1"/>
      <w:numFmt w:val="bullet"/>
      <w:lvlText w:val=""/>
      <w:lvlJc w:val="left"/>
      <w:pPr>
        <w:ind w:left="5207" w:hanging="360"/>
      </w:pPr>
      <w:rPr>
        <w:rFonts w:ascii="Symbol" w:hAnsi="Symbol" w:hint="default"/>
      </w:rPr>
    </w:lvl>
    <w:lvl w:ilvl="7" w:tplc="34090003" w:tentative="1">
      <w:start w:val="1"/>
      <w:numFmt w:val="bullet"/>
      <w:lvlText w:val="o"/>
      <w:lvlJc w:val="left"/>
      <w:pPr>
        <w:ind w:left="5927" w:hanging="360"/>
      </w:pPr>
      <w:rPr>
        <w:rFonts w:ascii="Courier New" w:hAnsi="Courier New" w:cs="Courier New" w:hint="default"/>
      </w:rPr>
    </w:lvl>
    <w:lvl w:ilvl="8" w:tplc="34090005" w:tentative="1">
      <w:start w:val="1"/>
      <w:numFmt w:val="bullet"/>
      <w:lvlText w:val=""/>
      <w:lvlJc w:val="left"/>
      <w:pPr>
        <w:ind w:left="6647" w:hanging="360"/>
      </w:pPr>
      <w:rPr>
        <w:rFonts w:ascii="Wingdings" w:hAnsi="Wingdings" w:hint="default"/>
      </w:rPr>
    </w:lvl>
  </w:abstractNum>
  <w:abstractNum w:abstractNumId="9" w15:restartNumberingAfterBreak="0">
    <w:nsid w:val="186517CC"/>
    <w:multiLevelType w:val="multilevel"/>
    <w:tmpl w:val="68B41F92"/>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10" w15:restartNumberingAfterBreak="0">
    <w:nsid w:val="1AB37C05"/>
    <w:multiLevelType w:val="hybridMultilevel"/>
    <w:tmpl w:val="1B366F38"/>
    <w:lvl w:ilvl="0" w:tplc="3409000B">
      <w:start w:val="1"/>
      <w:numFmt w:val="bullet"/>
      <w:lvlText w:val=""/>
      <w:lvlJc w:val="left"/>
      <w:pPr>
        <w:ind w:left="1157" w:hanging="360"/>
      </w:pPr>
      <w:rPr>
        <w:rFonts w:ascii="Wingdings" w:hAnsi="Wingdings" w:hint="default"/>
      </w:rPr>
    </w:lvl>
    <w:lvl w:ilvl="1" w:tplc="34090003" w:tentative="1">
      <w:start w:val="1"/>
      <w:numFmt w:val="bullet"/>
      <w:lvlText w:val="o"/>
      <w:lvlJc w:val="left"/>
      <w:pPr>
        <w:ind w:left="1877" w:hanging="360"/>
      </w:pPr>
      <w:rPr>
        <w:rFonts w:ascii="Courier New" w:hAnsi="Courier New" w:cs="Courier New" w:hint="default"/>
      </w:rPr>
    </w:lvl>
    <w:lvl w:ilvl="2" w:tplc="34090005" w:tentative="1">
      <w:start w:val="1"/>
      <w:numFmt w:val="bullet"/>
      <w:lvlText w:val=""/>
      <w:lvlJc w:val="left"/>
      <w:pPr>
        <w:ind w:left="2597" w:hanging="360"/>
      </w:pPr>
      <w:rPr>
        <w:rFonts w:ascii="Wingdings" w:hAnsi="Wingdings" w:hint="default"/>
      </w:rPr>
    </w:lvl>
    <w:lvl w:ilvl="3" w:tplc="34090001" w:tentative="1">
      <w:start w:val="1"/>
      <w:numFmt w:val="bullet"/>
      <w:lvlText w:val=""/>
      <w:lvlJc w:val="left"/>
      <w:pPr>
        <w:ind w:left="3317" w:hanging="360"/>
      </w:pPr>
      <w:rPr>
        <w:rFonts w:ascii="Symbol" w:hAnsi="Symbol" w:hint="default"/>
      </w:rPr>
    </w:lvl>
    <w:lvl w:ilvl="4" w:tplc="34090003" w:tentative="1">
      <w:start w:val="1"/>
      <w:numFmt w:val="bullet"/>
      <w:lvlText w:val="o"/>
      <w:lvlJc w:val="left"/>
      <w:pPr>
        <w:ind w:left="4037" w:hanging="360"/>
      </w:pPr>
      <w:rPr>
        <w:rFonts w:ascii="Courier New" w:hAnsi="Courier New" w:cs="Courier New" w:hint="default"/>
      </w:rPr>
    </w:lvl>
    <w:lvl w:ilvl="5" w:tplc="34090005" w:tentative="1">
      <w:start w:val="1"/>
      <w:numFmt w:val="bullet"/>
      <w:lvlText w:val=""/>
      <w:lvlJc w:val="left"/>
      <w:pPr>
        <w:ind w:left="4757" w:hanging="360"/>
      </w:pPr>
      <w:rPr>
        <w:rFonts w:ascii="Wingdings" w:hAnsi="Wingdings" w:hint="default"/>
      </w:rPr>
    </w:lvl>
    <w:lvl w:ilvl="6" w:tplc="34090001" w:tentative="1">
      <w:start w:val="1"/>
      <w:numFmt w:val="bullet"/>
      <w:lvlText w:val=""/>
      <w:lvlJc w:val="left"/>
      <w:pPr>
        <w:ind w:left="5477" w:hanging="360"/>
      </w:pPr>
      <w:rPr>
        <w:rFonts w:ascii="Symbol" w:hAnsi="Symbol" w:hint="default"/>
      </w:rPr>
    </w:lvl>
    <w:lvl w:ilvl="7" w:tplc="34090003" w:tentative="1">
      <w:start w:val="1"/>
      <w:numFmt w:val="bullet"/>
      <w:lvlText w:val="o"/>
      <w:lvlJc w:val="left"/>
      <w:pPr>
        <w:ind w:left="6197" w:hanging="360"/>
      </w:pPr>
      <w:rPr>
        <w:rFonts w:ascii="Courier New" w:hAnsi="Courier New" w:cs="Courier New" w:hint="default"/>
      </w:rPr>
    </w:lvl>
    <w:lvl w:ilvl="8" w:tplc="34090005" w:tentative="1">
      <w:start w:val="1"/>
      <w:numFmt w:val="bullet"/>
      <w:lvlText w:val=""/>
      <w:lvlJc w:val="left"/>
      <w:pPr>
        <w:ind w:left="6917" w:hanging="360"/>
      </w:pPr>
      <w:rPr>
        <w:rFonts w:ascii="Wingdings" w:hAnsi="Wingdings" w:hint="default"/>
      </w:rPr>
    </w:lvl>
  </w:abstractNum>
  <w:abstractNum w:abstractNumId="11" w15:restartNumberingAfterBreak="0">
    <w:nsid w:val="1BD43FAB"/>
    <w:multiLevelType w:val="hybridMultilevel"/>
    <w:tmpl w:val="6A9A163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2" w15:restartNumberingAfterBreak="0">
    <w:nsid w:val="24A3352D"/>
    <w:multiLevelType w:val="hybridMultilevel"/>
    <w:tmpl w:val="5622CFD4"/>
    <w:lvl w:ilvl="0" w:tplc="1C34542E">
      <w:start w:val="15"/>
      <w:numFmt w:val="bullet"/>
      <w:lvlText w:val="-"/>
      <w:lvlJc w:val="left"/>
      <w:pPr>
        <w:ind w:left="720" w:hanging="360"/>
      </w:pPr>
      <w:rPr>
        <w:rFonts w:ascii="Calibri" w:eastAsia="Calibr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3" w15:restartNumberingAfterBreak="0">
    <w:nsid w:val="277E462F"/>
    <w:multiLevelType w:val="hybridMultilevel"/>
    <w:tmpl w:val="8AFA3EA4"/>
    <w:lvl w:ilvl="0" w:tplc="1C34542E">
      <w:start w:val="15"/>
      <w:numFmt w:val="bullet"/>
      <w:lvlText w:val="-"/>
      <w:lvlJc w:val="left"/>
      <w:pPr>
        <w:ind w:left="720" w:hanging="360"/>
      </w:pPr>
      <w:rPr>
        <w:rFonts w:ascii="Calibri" w:eastAsia="Calibr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4" w15:restartNumberingAfterBreak="0">
    <w:nsid w:val="2EA661A2"/>
    <w:multiLevelType w:val="hybridMultilevel"/>
    <w:tmpl w:val="9264936A"/>
    <w:lvl w:ilvl="0" w:tplc="34090005">
      <w:start w:val="1"/>
      <w:numFmt w:val="bullet"/>
      <w:lvlText w:val=""/>
      <w:lvlJc w:val="left"/>
      <w:pPr>
        <w:tabs>
          <w:tab w:val="num" w:pos="1296"/>
        </w:tabs>
        <w:ind w:left="1296" w:hanging="360"/>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5" w15:restartNumberingAfterBreak="0">
    <w:nsid w:val="2FB57BE9"/>
    <w:multiLevelType w:val="multilevel"/>
    <w:tmpl w:val="8E82B892"/>
    <w:lvl w:ilvl="0">
      <w:start w:val="1"/>
      <w:numFmt w:val="decimal"/>
      <w:lvlText w:val="%1."/>
      <w:lvlJc w:val="left"/>
      <w:pPr>
        <w:tabs>
          <w:tab w:val="num" w:pos="1296"/>
        </w:tabs>
        <w:ind w:left="1296" w:hanging="576"/>
      </w:pPr>
      <w:rPr>
        <w:rFonts w:hint="default"/>
        <w:b w:val="0"/>
      </w:rPr>
    </w:lvl>
    <w:lvl w:ilvl="1">
      <w:start w:val="1"/>
      <w:numFmt w:val="upperLetter"/>
      <w:lvlText w:val="%2."/>
      <w:lvlJc w:val="left"/>
      <w:pPr>
        <w:tabs>
          <w:tab w:val="num" w:pos="1656"/>
        </w:tabs>
        <w:ind w:left="1656" w:hanging="360"/>
      </w:pPr>
      <w:rPr>
        <w:rFonts w:hint="default"/>
        <w:b w:val="0"/>
      </w:rPr>
    </w:lvl>
    <w:lvl w:ilvl="2">
      <w:start w:val="1"/>
      <w:numFmt w:val="bullet"/>
      <w:lvlText w:val=""/>
      <w:lvlJc w:val="left"/>
      <w:pPr>
        <w:tabs>
          <w:tab w:val="num" w:pos="2664"/>
        </w:tabs>
        <w:ind w:left="2664" w:hanging="360"/>
      </w:pPr>
      <w:rPr>
        <w:rFonts w:ascii="Symbol" w:hAnsi="Symbol" w:hint="default"/>
        <w:b w:val="0"/>
      </w:rPr>
    </w:lvl>
    <w:lvl w:ilvl="3">
      <w:start w:val="15"/>
      <w:numFmt w:val="bullet"/>
      <w:lvlText w:val="-"/>
      <w:lvlJc w:val="left"/>
      <w:pPr>
        <w:tabs>
          <w:tab w:val="num" w:pos="5184"/>
        </w:tabs>
        <w:ind w:left="5184" w:hanging="1584"/>
      </w:pPr>
      <w:rPr>
        <w:rFonts w:ascii="Calibri" w:eastAsia="Calibri" w:hAnsi="Calibri" w:cs="Calibri" w:hint="default"/>
      </w:rPr>
    </w:lvl>
    <w:lvl w:ilvl="4">
      <w:start w:val="1"/>
      <w:numFmt w:val="decimal"/>
      <w:lvlText w:val="%1.%2.%3.%4.%5."/>
      <w:lvlJc w:val="left"/>
      <w:pPr>
        <w:tabs>
          <w:tab w:val="num" w:pos="6480"/>
        </w:tabs>
        <w:ind w:left="6480" w:hanging="1296"/>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360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16" w15:restartNumberingAfterBreak="0">
    <w:nsid w:val="30CD5F5F"/>
    <w:multiLevelType w:val="hybridMultilevel"/>
    <w:tmpl w:val="11FAF8D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7" w15:restartNumberingAfterBreak="0">
    <w:nsid w:val="32E257A8"/>
    <w:multiLevelType w:val="hybridMultilevel"/>
    <w:tmpl w:val="003EACFC"/>
    <w:lvl w:ilvl="0" w:tplc="1C34542E">
      <w:start w:val="15"/>
      <w:numFmt w:val="bullet"/>
      <w:lvlText w:val="-"/>
      <w:lvlJc w:val="left"/>
      <w:pPr>
        <w:ind w:left="720" w:hanging="360"/>
      </w:pPr>
      <w:rPr>
        <w:rFonts w:ascii="Calibri" w:eastAsia="Calibr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8" w15:restartNumberingAfterBreak="0">
    <w:nsid w:val="3668699E"/>
    <w:multiLevelType w:val="hybridMultilevel"/>
    <w:tmpl w:val="B9F0AA48"/>
    <w:lvl w:ilvl="0" w:tplc="34090001">
      <w:start w:val="1"/>
      <w:numFmt w:val="bullet"/>
      <w:lvlText w:val=""/>
      <w:lvlJc w:val="left"/>
      <w:pPr>
        <w:ind w:left="887" w:hanging="360"/>
      </w:pPr>
      <w:rPr>
        <w:rFonts w:ascii="Symbol" w:hAnsi="Symbol" w:hint="default"/>
      </w:rPr>
    </w:lvl>
    <w:lvl w:ilvl="1" w:tplc="34090003" w:tentative="1">
      <w:start w:val="1"/>
      <w:numFmt w:val="bullet"/>
      <w:lvlText w:val="o"/>
      <w:lvlJc w:val="left"/>
      <w:pPr>
        <w:ind w:left="1607" w:hanging="360"/>
      </w:pPr>
      <w:rPr>
        <w:rFonts w:ascii="Courier New" w:hAnsi="Courier New" w:cs="Courier New" w:hint="default"/>
      </w:rPr>
    </w:lvl>
    <w:lvl w:ilvl="2" w:tplc="34090005" w:tentative="1">
      <w:start w:val="1"/>
      <w:numFmt w:val="bullet"/>
      <w:lvlText w:val=""/>
      <w:lvlJc w:val="left"/>
      <w:pPr>
        <w:ind w:left="2327" w:hanging="360"/>
      </w:pPr>
      <w:rPr>
        <w:rFonts w:ascii="Wingdings" w:hAnsi="Wingdings" w:hint="default"/>
      </w:rPr>
    </w:lvl>
    <w:lvl w:ilvl="3" w:tplc="34090001" w:tentative="1">
      <w:start w:val="1"/>
      <w:numFmt w:val="bullet"/>
      <w:lvlText w:val=""/>
      <w:lvlJc w:val="left"/>
      <w:pPr>
        <w:ind w:left="3047" w:hanging="360"/>
      </w:pPr>
      <w:rPr>
        <w:rFonts w:ascii="Symbol" w:hAnsi="Symbol" w:hint="default"/>
      </w:rPr>
    </w:lvl>
    <w:lvl w:ilvl="4" w:tplc="34090003" w:tentative="1">
      <w:start w:val="1"/>
      <w:numFmt w:val="bullet"/>
      <w:lvlText w:val="o"/>
      <w:lvlJc w:val="left"/>
      <w:pPr>
        <w:ind w:left="3767" w:hanging="360"/>
      </w:pPr>
      <w:rPr>
        <w:rFonts w:ascii="Courier New" w:hAnsi="Courier New" w:cs="Courier New" w:hint="default"/>
      </w:rPr>
    </w:lvl>
    <w:lvl w:ilvl="5" w:tplc="34090005" w:tentative="1">
      <w:start w:val="1"/>
      <w:numFmt w:val="bullet"/>
      <w:lvlText w:val=""/>
      <w:lvlJc w:val="left"/>
      <w:pPr>
        <w:ind w:left="4487" w:hanging="360"/>
      </w:pPr>
      <w:rPr>
        <w:rFonts w:ascii="Wingdings" w:hAnsi="Wingdings" w:hint="default"/>
      </w:rPr>
    </w:lvl>
    <w:lvl w:ilvl="6" w:tplc="34090001" w:tentative="1">
      <w:start w:val="1"/>
      <w:numFmt w:val="bullet"/>
      <w:lvlText w:val=""/>
      <w:lvlJc w:val="left"/>
      <w:pPr>
        <w:ind w:left="5207" w:hanging="360"/>
      </w:pPr>
      <w:rPr>
        <w:rFonts w:ascii="Symbol" w:hAnsi="Symbol" w:hint="default"/>
      </w:rPr>
    </w:lvl>
    <w:lvl w:ilvl="7" w:tplc="34090003" w:tentative="1">
      <w:start w:val="1"/>
      <w:numFmt w:val="bullet"/>
      <w:lvlText w:val="o"/>
      <w:lvlJc w:val="left"/>
      <w:pPr>
        <w:ind w:left="5927" w:hanging="360"/>
      </w:pPr>
      <w:rPr>
        <w:rFonts w:ascii="Courier New" w:hAnsi="Courier New" w:cs="Courier New" w:hint="default"/>
      </w:rPr>
    </w:lvl>
    <w:lvl w:ilvl="8" w:tplc="34090005" w:tentative="1">
      <w:start w:val="1"/>
      <w:numFmt w:val="bullet"/>
      <w:lvlText w:val=""/>
      <w:lvlJc w:val="left"/>
      <w:pPr>
        <w:ind w:left="6647" w:hanging="360"/>
      </w:pPr>
      <w:rPr>
        <w:rFonts w:ascii="Wingdings" w:hAnsi="Wingdings" w:hint="default"/>
      </w:rPr>
    </w:lvl>
  </w:abstractNum>
  <w:abstractNum w:abstractNumId="19" w15:restartNumberingAfterBreak="0">
    <w:nsid w:val="396F1329"/>
    <w:multiLevelType w:val="hybridMultilevel"/>
    <w:tmpl w:val="9C364BFA"/>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20" w15:restartNumberingAfterBreak="0">
    <w:nsid w:val="398F6A74"/>
    <w:multiLevelType w:val="hybridMultilevel"/>
    <w:tmpl w:val="54DAA5CE"/>
    <w:lvl w:ilvl="0" w:tplc="34090001">
      <w:start w:val="1"/>
      <w:numFmt w:val="bullet"/>
      <w:lvlText w:val=""/>
      <w:lvlJc w:val="left"/>
      <w:pPr>
        <w:ind w:left="2036" w:hanging="360"/>
      </w:pPr>
      <w:rPr>
        <w:rFonts w:ascii="Symbol" w:hAnsi="Symbol" w:hint="default"/>
      </w:rPr>
    </w:lvl>
    <w:lvl w:ilvl="1" w:tplc="34090003" w:tentative="1">
      <w:start w:val="1"/>
      <w:numFmt w:val="bullet"/>
      <w:lvlText w:val="o"/>
      <w:lvlJc w:val="left"/>
      <w:pPr>
        <w:ind w:left="2756" w:hanging="360"/>
      </w:pPr>
      <w:rPr>
        <w:rFonts w:ascii="Courier New" w:hAnsi="Courier New" w:cs="Courier New" w:hint="default"/>
      </w:rPr>
    </w:lvl>
    <w:lvl w:ilvl="2" w:tplc="34090005" w:tentative="1">
      <w:start w:val="1"/>
      <w:numFmt w:val="bullet"/>
      <w:lvlText w:val=""/>
      <w:lvlJc w:val="left"/>
      <w:pPr>
        <w:ind w:left="3476" w:hanging="360"/>
      </w:pPr>
      <w:rPr>
        <w:rFonts w:ascii="Wingdings" w:hAnsi="Wingdings" w:hint="default"/>
      </w:rPr>
    </w:lvl>
    <w:lvl w:ilvl="3" w:tplc="34090001" w:tentative="1">
      <w:start w:val="1"/>
      <w:numFmt w:val="bullet"/>
      <w:lvlText w:val=""/>
      <w:lvlJc w:val="left"/>
      <w:pPr>
        <w:ind w:left="4196" w:hanging="360"/>
      </w:pPr>
      <w:rPr>
        <w:rFonts w:ascii="Symbol" w:hAnsi="Symbol" w:hint="default"/>
      </w:rPr>
    </w:lvl>
    <w:lvl w:ilvl="4" w:tplc="34090003" w:tentative="1">
      <w:start w:val="1"/>
      <w:numFmt w:val="bullet"/>
      <w:lvlText w:val="o"/>
      <w:lvlJc w:val="left"/>
      <w:pPr>
        <w:ind w:left="4916" w:hanging="360"/>
      </w:pPr>
      <w:rPr>
        <w:rFonts w:ascii="Courier New" w:hAnsi="Courier New" w:cs="Courier New" w:hint="default"/>
      </w:rPr>
    </w:lvl>
    <w:lvl w:ilvl="5" w:tplc="34090005" w:tentative="1">
      <w:start w:val="1"/>
      <w:numFmt w:val="bullet"/>
      <w:lvlText w:val=""/>
      <w:lvlJc w:val="left"/>
      <w:pPr>
        <w:ind w:left="5636" w:hanging="360"/>
      </w:pPr>
      <w:rPr>
        <w:rFonts w:ascii="Wingdings" w:hAnsi="Wingdings" w:hint="default"/>
      </w:rPr>
    </w:lvl>
    <w:lvl w:ilvl="6" w:tplc="34090001" w:tentative="1">
      <w:start w:val="1"/>
      <w:numFmt w:val="bullet"/>
      <w:lvlText w:val=""/>
      <w:lvlJc w:val="left"/>
      <w:pPr>
        <w:ind w:left="6356" w:hanging="360"/>
      </w:pPr>
      <w:rPr>
        <w:rFonts w:ascii="Symbol" w:hAnsi="Symbol" w:hint="default"/>
      </w:rPr>
    </w:lvl>
    <w:lvl w:ilvl="7" w:tplc="34090003" w:tentative="1">
      <w:start w:val="1"/>
      <w:numFmt w:val="bullet"/>
      <w:lvlText w:val="o"/>
      <w:lvlJc w:val="left"/>
      <w:pPr>
        <w:ind w:left="7076" w:hanging="360"/>
      </w:pPr>
      <w:rPr>
        <w:rFonts w:ascii="Courier New" w:hAnsi="Courier New" w:cs="Courier New" w:hint="default"/>
      </w:rPr>
    </w:lvl>
    <w:lvl w:ilvl="8" w:tplc="34090005" w:tentative="1">
      <w:start w:val="1"/>
      <w:numFmt w:val="bullet"/>
      <w:lvlText w:val=""/>
      <w:lvlJc w:val="left"/>
      <w:pPr>
        <w:ind w:left="7796" w:hanging="360"/>
      </w:pPr>
      <w:rPr>
        <w:rFonts w:ascii="Wingdings" w:hAnsi="Wingdings" w:hint="default"/>
      </w:rPr>
    </w:lvl>
  </w:abstractNum>
  <w:abstractNum w:abstractNumId="21" w15:restartNumberingAfterBreak="0">
    <w:nsid w:val="3A911D8D"/>
    <w:multiLevelType w:val="hybridMultilevel"/>
    <w:tmpl w:val="B4E66EA0"/>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81BEDF58">
      <w:start w:val="1"/>
      <w:numFmt w:val="decimal"/>
      <w:lvlText w:val="%4."/>
      <w:lvlJc w:val="left"/>
      <w:pPr>
        <w:ind w:left="2880" w:hanging="360"/>
      </w:pPr>
      <w:rPr>
        <w:rFonts w:ascii="Times New Roman" w:hAnsi="Times New Roman" w:cs="Times New Roman" w:hint="default"/>
        <w:sz w:val="24"/>
        <w:szCs w:val="24"/>
      </w:r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15:restartNumberingAfterBreak="0">
    <w:nsid w:val="3D423CB3"/>
    <w:multiLevelType w:val="hybridMultilevel"/>
    <w:tmpl w:val="203E2C92"/>
    <w:lvl w:ilvl="0" w:tplc="221630CA">
      <w:start w:val="1"/>
      <w:numFmt w:val="decimal"/>
      <w:lvlText w:val="%1."/>
      <w:lvlJc w:val="left"/>
      <w:pPr>
        <w:ind w:left="2016" w:hanging="360"/>
      </w:pPr>
      <w:rPr>
        <w:b w:val="0"/>
        <w:sz w:val="24"/>
        <w:szCs w:val="24"/>
      </w:rPr>
    </w:lvl>
    <w:lvl w:ilvl="1" w:tplc="1C34542E">
      <w:start w:val="15"/>
      <w:numFmt w:val="bullet"/>
      <w:lvlText w:val="-"/>
      <w:lvlJc w:val="left"/>
      <w:pPr>
        <w:ind w:left="2736" w:hanging="360"/>
      </w:pPr>
      <w:rPr>
        <w:rFonts w:ascii="Calibri" w:eastAsia="Calibri" w:hAnsi="Calibri" w:cs="Calibri" w:hint="default"/>
      </w:rPr>
    </w:lvl>
    <w:lvl w:ilvl="2" w:tplc="2C18E940">
      <w:numFmt w:val="bullet"/>
      <w:lvlText w:val="•"/>
      <w:lvlJc w:val="left"/>
      <w:pPr>
        <w:ind w:left="3636" w:hanging="360"/>
      </w:pPr>
      <w:rPr>
        <w:rFonts w:ascii="Times New Roman" w:eastAsia="Times New Roman" w:hAnsi="Times New Roman" w:cs="Times New Roman" w:hint="default"/>
      </w:rPr>
    </w:lvl>
    <w:lvl w:ilvl="3" w:tplc="3409000F" w:tentative="1">
      <w:start w:val="1"/>
      <w:numFmt w:val="decimal"/>
      <w:lvlText w:val="%4."/>
      <w:lvlJc w:val="left"/>
      <w:pPr>
        <w:ind w:left="4176" w:hanging="360"/>
      </w:pPr>
    </w:lvl>
    <w:lvl w:ilvl="4" w:tplc="34090019" w:tentative="1">
      <w:start w:val="1"/>
      <w:numFmt w:val="lowerLetter"/>
      <w:lvlText w:val="%5."/>
      <w:lvlJc w:val="left"/>
      <w:pPr>
        <w:ind w:left="4896" w:hanging="360"/>
      </w:pPr>
    </w:lvl>
    <w:lvl w:ilvl="5" w:tplc="3409001B" w:tentative="1">
      <w:start w:val="1"/>
      <w:numFmt w:val="lowerRoman"/>
      <w:lvlText w:val="%6."/>
      <w:lvlJc w:val="right"/>
      <w:pPr>
        <w:ind w:left="5616" w:hanging="180"/>
      </w:pPr>
    </w:lvl>
    <w:lvl w:ilvl="6" w:tplc="3409000F" w:tentative="1">
      <w:start w:val="1"/>
      <w:numFmt w:val="decimal"/>
      <w:lvlText w:val="%7."/>
      <w:lvlJc w:val="left"/>
      <w:pPr>
        <w:ind w:left="6336" w:hanging="360"/>
      </w:pPr>
    </w:lvl>
    <w:lvl w:ilvl="7" w:tplc="34090019" w:tentative="1">
      <w:start w:val="1"/>
      <w:numFmt w:val="lowerLetter"/>
      <w:lvlText w:val="%8."/>
      <w:lvlJc w:val="left"/>
      <w:pPr>
        <w:ind w:left="7056" w:hanging="360"/>
      </w:pPr>
    </w:lvl>
    <w:lvl w:ilvl="8" w:tplc="3409001B" w:tentative="1">
      <w:start w:val="1"/>
      <w:numFmt w:val="lowerRoman"/>
      <w:lvlText w:val="%9."/>
      <w:lvlJc w:val="right"/>
      <w:pPr>
        <w:ind w:left="7776" w:hanging="180"/>
      </w:pPr>
    </w:lvl>
  </w:abstractNum>
  <w:abstractNum w:abstractNumId="23" w15:restartNumberingAfterBreak="0">
    <w:nsid w:val="40C04790"/>
    <w:multiLevelType w:val="hybridMultilevel"/>
    <w:tmpl w:val="2E84F8F6"/>
    <w:lvl w:ilvl="0" w:tplc="3409000F">
      <w:start w:val="1"/>
      <w:numFmt w:val="decimal"/>
      <w:lvlText w:val="%1."/>
      <w:lvlJc w:val="lef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15:restartNumberingAfterBreak="0">
    <w:nsid w:val="40C20841"/>
    <w:multiLevelType w:val="hybridMultilevel"/>
    <w:tmpl w:val="C186D3D8"/>
    <w:lvl w:ilvl="0" w:tplc="3409000B">
      <w:start w:val="1"/>
      <w:numFmt w:val="bullet"/>
      <w:lvlText w:val=""/>
      <w:lvlJc w:val="left"/>
      <w:pPr>
        <w:ind w:left="977" w:hanging="360"/>
      </w:pPr>
      <w:rPr>
        <w:rFonts w:ascii="Wingdings" w:hAnsi="Wingdings" w:hint="default"/>
      </w:rPr>
    </w:lvl>
    <w:lvl w:ilvl="1" w:tplc="34090003" w:tentative="1">
      <w:start w:val="1"/>
      <w:numFmt w:val="bullet"/>
      <w:lvlText w:val="o"/>
      <w:lvlJc w:val="left"/>
      <w:pPr>
        <w:ind w:left="1697" w:hanging="360"/>
      </w:pPr>
      <w:rPr>
        <w:rFonts w:ascii="Courier New" w:hAnsi="Courier New" w:cs="Courier New" w:hint="default"/>
      </w:rPr>
    </w:lvl>
    <w:lvl w:ilvl="2" w:tplc="34090005" w:tentative="1">
      <w:start w:val="1"/>
      <w:numFmt w:val="bullet"/>
      <w:lvlText w:val=""/>
      <w:lvlJc w:val="left"/>
      <w:pPr>
        <w:ind w:left="2417" w:hanging="360"/>
      </w:pPr>
      <w:rPr>
        <w:rFonts w:ascii="Wingdings" w:hAnsi="Wingdings" w:hint="default"/>
      </w:rPr>
    </w:lvl>
    <w:lvl w:ilvl="3" w:tplc="34090001" w:tentative="1">
      <w:start w:val="1"/>
      <w:numFmt w:val="bullet"/>
      <w:lvlText w:val=""/>
      <w:lvlJc w:val="left"/>
      <w:pPr>
        <w:ind w:left="3137" w:hanging="360"/>
      </w:pPr>
      <w:rPr>
        <w:rFonts w:ascii="Symbol" w:hAnsi="Symbol" w:hint="default"/>
      </w:rPr>
    </w:lvl>
    <w:lvl w:ilvl="4" w:tplc="34090003" w:tentative="1">
      <w:start w:val="1"/>
      <w:numFmt w:val="bullet"/>
      <w:lvlText w:val="o"/>
      <w:lvlJc w:val="left"/>
      <w:pPr>
        <w:ind w:left="3857" w:hanging="360"/>
      </w:pPr>
      <w:rPr>
        <w:rFonts w:ascii="Courier New" w:hAnsi="Courier New" w:cs="Courier New" w:hint="default"/>
      </w:rPr>
    </w:lvl>
    <w:lvl w:ilvl="5" w:tplc="34090005" w:tentative="1">
      <w:start w:val="1"/>
      <w:numFmt w:val="bullet"/>
      <w:lvlText w:val=""/>
      <w:lvlJc w:val="left"/>
      <w:pPr>
        <w:ind w:left="4577" w:hanging="360"/>
      </w:pPr>
      <w:rPr>
        <w:rFonts w:ascii="Wingdings" w:hAnsi="Wingdings" w:hint="default"/>
      </w:rPr>
    </w:lvl>
    <w:lvl w:ilvl="6" w:tplc="34090001" w:tentative="1">
      <w:start w:val="1"/>
      <w:numFmt w:val="bullet"/>
      <w:lvlText w:val=""/>
      <w:lvlJc w:val="left"/>
      <w:pPr>
        <w:ind w:left="5297" w:hanging="360"/>
      </w:pPr>
      <w:rPr>
        <w:rFonts w:ascii="Symbol" w:hAnsi="Symbol" w:hint="default"/>
      </w:rPr>
    </w:lvl>
    <w:lvl w:ilvl="7" w:tplc="34090003" w:tentative="1">
      <w:start w:val="1"/>
      <w:numFmt w:val="bullet"/>
      <w:lvlText w:val="o"/>
      <w:lvlJc w:val="left"/>
      <w:pPr>
        <w:ind w:left="6017" w:hanging="360"/>
      </w:pPr>
      <w:rPr>
        <w:rFonts w:ascii="Courier New" w:hAnsi="Courier New" w:cs="Courier New" w:hint="default"/>
      </w:rPr>
    </w:lvl>
    <w:lvl w:ilvl="8" w:tplc="34090005" w:tentative="1">
      <w:start w:val="1"/>
      <w:numFmt w:val="bullet"/>
      <w:lvlText w:val=""/>
      <w:lvlJc w:val="left"/>
      <w:pPr>
        <w:ind w:left="6737" w:hanging="360"/>
      </w:pPr>
      <w:rPr>
        <w:rFonts w:ascii="Wingdings" w:hAnsi="Wingdings" w:hint="default"/>
      </w:rPr>
    </w:lvl>
  </w:abstractNum>
  <w:abstractNum w:abstractNumId="25" w15:restartNumberingAfterBreak="0">
    <w:nsid w:val="41563EA3"/>
    <w:multiLevelType w:val="hybridMultilevel"/>
    <w:tmpl w:val="4C62A1C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6" w15:restartNumberingAfterBreak="0">
    <w:nsid w:val="42463338"/>
    <w:multiLevelType w:val="hybridMultilevel"/>
    <w:tmpl w:val="70E6A428"/>
    <w:lvl w:ilvl="0" w:tplc="1C34542E">
      <w:start w:val="15"/>
      <w:numFmt w:val="bullet"/>
      <w:lvlText w:val="-"/>
      <w:lvlJc w:val="left"/>
      <w:pPr>
        <w:ind w:left="720" w:hanging="360"/>
      </w:pPr>
      <w:rPr>
        <w:rFonts w:ascii="Calibri" w:eastAsia="Calibr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7" w15:restartNumberingAfterBreak="0">
    <w:nsid w:val="45092818"/>
    <w:multiLevelType w:val="hybridMultilevel"/>
    <w:tmpl w:val="C28610C8"/>
    <w:lvl w:ilvl="0" w:tplc="34090019">
      <w:start w:val="1"/>
      <w:numFmt w:val="lowerLetter"/>
      <w:lvlText w:val="%1."/>
      <w:lvlJc w:val="left"/>
      <w:pPr>
        <w:ind w:left="1980" w:hanging="360"/>
      </w:pPr>
    </w:lvl>
    <w:lvl w:ilvl="1" w:tplc="34090019" w:tentative="1">
      <w:start w:val="1"/>
      <w:numFmt w:val="lowerLetter"/>
      <w:lvlText w:val="%2."/>
      <w:lvlJc w:val="left"/>
      <w:pPr>
        <w:ind w:left="2700" w:hanging="360"/>
      </w:pPr>
    </w:lvl>
    <w:lvl w:ilvl="2" w:tplc="3409001B" w:tentative="1">
      <w:start w:val="1"/>
      <w:numFmt w:val="lowerRoman"/>
      <w:lvlText w:val="%3."/>
      <w:lvlJc w:val="right"/>
      <w:pPr>
        <w:ind w:left="3420" w:hanging="180"/>
      </w:pPr>
    </w:lvl>
    <w:lvl w:ilvl="3" w:tplc="3409000F" w:tentative="1">
      <w:start w:val="1"/>
      <w:numFmt w:val="decimal"/>
      <w:lvlText w:val="%4."/>
      <w:lvlJc w:val="left"/>
      <w:pPr>
        <w:ind w:left="4140" w:hanging="360"/>
      </w:pPr>
    </w:lvl>
    <w:lvl w:ilvl="4" w:tplc="34090019" w:tentative="1">
      <w:start w:val="1"/>
      <w:numFmt w:val="lowerLetter"/>
      <w:lvlText w:val="%5."/>
      <w:lvlJc w:val="left"/>
      <w:pPr>
        <w:ind w:left="4860" w:hanging="360"/>
      </w:pPr>
    </w:lvl>
    <w:lvl w:ilvl="5" w:tplc="3409001B" w:tentative="1">
      <w:start w:val="1"/>
      <w:numFmt w:val="lowerRoman"/>
      <w:lvlText w:val="%6."/>
      <w:lvlJc w:val="right"/>
      <w:pPr>
        <w:ind w:left="5580" w:hanging="180"/>
      </w:pPr>
    </w:lvl>
    <w:lvl w:ilvl="6" w:tplc="3409000F" w:tentative="1">
      <w:start w:val="1"/>
      <w:numFmt w:val="decimal"/>
      <w:lvlText w:val="%7."/>
      <w:lvlJc w:val="left"/>
      <w:pPr>
        <w:ind w:left="6300" w:hanging="360"/>
      </w:pPr>
    </w:lvl>
    <w:lvl w:ilvl="7" w:tplc="34090019" w:tentative="1">
      <w:start w:val="1"/>
      <w:numFmt w:val="lowerLetter"/>
      <w:lvlText w:val="%8."/>
      <w:lvlJc w:val="left"/>
      <w:pPr>
        <w:ind w:left="7020" w:hanging="360"/>
      </w:pPr>
    </w:lvl>
    <w:lvl w:ilvl="8" w:tplc="3409001B" w:tentative="1">
      <w:start w:val="1"/>
      <w:numFmt w:val="lowerRoman"/>
      <w:lvlText w:val="%9."/>
      <w:lvlJc w:val="right"/>
      <w:pPr>
        <w:ind w:left="7740" w:hanging="180"/>
      </w:pPr>
    </w:lvl>
  </w:abstractNum>
  <w:abstractNum w:abstractNumId="28" w15:restartNumberingAfterBreak="0">
    <w:nsid w:val="494B0DD6"/>
    <w:multiLevelType w:val="hybridMultilevel"/>
    <w:tmpl w:val="E1BC8A8C"/>
    <w:lvl w:ilvl="0" w:tplc="1C34542E">
      <w:start w:val="15"/>
      <w:numFmt w:val="bullet"/>
      <w:lvlText w:val="-"/>
      <w:lvlJc w:val="left"/>
      <w:pPr>
        <w:ind w:left="1980" w:hanging="360"/>
      </w:pPr>
      <w:rPr>
        <w:rFonts w:ascii="Calibri" w:eastAsia="Calibri" w:hAnsi="Calibri" w:cs="Calibri"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9" w15:restartNumberingAfterBreak="0">
    <w:nsid w:val="496C6B54"/>
    <w:multiLevelType w:val="multilevel"/>
    <w:tmpl w:val="3ADEB8B4"/>
    <w:lvl w:ilvl="0">
      <w:start w:val="1"/>
      <w:numFmt w:val="decimal"/>
      <w:lvlText w:val="%1."/>
      <w:lvlJc w:val="left"/>
      <w:pPr>
        <w:tabs>
          <w:tab w:val="num" w:pos="1296"/>
        </w:tabs>
        <w:ind w:left="1296" w:hanging="576"/>
      </w:pPr>
      <w:rPr>
        <w:rFonts w:hint="default"/>
        <w:color w:val="auto"/>
      </w:rPr>
    </w:lvl>
    <w:lvl w:ilvl="1">
      <w:start w:val="1"/>
      <w:numFmt w:val="upperLetter"/>
      <w:lvlText w:val="%2."/>
      <w:lvlJc w:val="left"/>
      <w:pPr>
        <w:tabs>
          <w:tab w:val="num" w:pos="1656"/>
        </w:tabs>
        <w:ind w:left="1656" w:hanging="360"/>
      </w:pPr>
      <w:rPr>
        <w:rFonts w:hint="default"/>
        <w:b w:val="0"/>
      </w:rPr>
    </w:lvl>
    <w:lvl w:ilvl="2">
      <w:start w:val="1"/>
      <w:numFmt w:val="decimal"/>
      <w:lvlText w:val="%3."/>
      <w:lvlJc w:val="left"/>
      <w:pPr>
        <w:tabs>
          <w:tab w:val="num" w:pos="2664"/>
        </w:tabs>
        <w:ind w:left="2664" w:hanging="360"/>
      </w:pPr>
      <w:rPr>
        <w:rFonts w:hint="default"/>
        <w:b w:val="0"/>
      </w:rPr>
    </w:lvl>
    <w:lvl w:ilvl="3">
      <w:start w:val="1"/>
      <w:numFmt w:val="decimal"/>
      <w:lvlText w:val="%1.%2.%3.%4."/>
      <w:lvlJc w:val="left"/>
      <w:pPr>
        <w:tabs>
          <w:tab w:val="num" w:pos="5184"/>
        </w:tabs>
        <w:ind w:left="5184" w:hanging="1584"/>
      </w:pPr>
      <w:rPr>
        <w:rFonts w:hint="default"/>
      </w:rPr>
    </w:lvl>
    <w:lvl w:ilvl="4">
      <w:start w:val="1"/>
      <w:numFmt w:val="decimal"/>
      <w:lvlText w:val="%1.%2.%3.%4.%5."/>
      <w:lvlJc w:val="left"/>
      <w:pPr>
        <w:tabs>
          <w:tab w:val="num" w:pos="6480"/>
        </w:tabs>
        <w:ind w:left="6480" w:hanging="1296"/>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360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0" w15:restartNumberingAfterBreak="0">
    <w:nsid w:val="4D2703DE"/>
    <w:multiLevelType w:val="hybridMultilevel"/>
    <w:tmpl w:val="39EEAABE"/>
    <w:lvl w:ilvl="0" w:tplc="34090001">
      <w:start w:val="1"/>
      <w:numFmt w:val="bullet"/>
      <w:lvlText w:val=""/>
      <w:lvlJc w:val="left"/>
      <w:pPr>
        <w:ind w:left="888" w:hanging="360"/>
      </w:pPr>
      <w:rPr>
        <w:rFonts w:ascii="Symbol" w:hAnsi="Symbol" w:hint="default"/>
      </w:rPr>
    </w:lvl>
    <w:lvl w:ilvl="1" w:tplc="34090003" w:tentative="1">
      <w:start w:val="1"/>
      <w:numFmt w:val="bullet"/>
      <w:lvlText w:val="o"/>
      <w:lvlJc w:val="left"/>
      <w:pPr>
        <w:ind w:left="1608" w:hanging="360"/>
      </w:pPr>
      <w:rPr>
        <w:rFonts w:ascii="Courier New" w:hAnsi="Courier New" w:cs="Courier New" w:hint="default"/>
      </w:rPr>
    </w:lvl>
    <w:lvl w:ilvl="2" w:tplc="34090005" w:tentative="1">
      <w:start w:val="1"/>
      <w:numFmt w:val="bullet"/>
      <w:lvlText w:val=""/>
      <w:lvlJc w:val="left"/>
      <w:pPr>
        <w:ind w:left="2328" w:hanging="360"/>
      </w:pPr>
      <w:rPr>
        <w:rFonts w:ascii="Wingdings" w:hAnsi="Wingdings" w:hint="default"/>
      </w:rPr>
    </w:lvl>
    <w:lvl w:ilvl="3" w:tplc="34090001" w:tentative="1">
      <w:start w:val="1"/>
      <w:numFmt w:val="bullet"/>
      <w:lvlText w:val=""/>
      <w:lvlJc w:val="left"/>
      <w:pPr>
        <w:ind w:left="3048" w:hanging="360"/>
      </w:pPr>
      <w:rPr>
        <w:rFonts w:ascii="Symbol" w:hAnsi="Symbol" w:hint="default"/>
      </w:rPr>
    </w:lvl>
    <w:lvl w:ilvl="4" w:tplc="34090003" w:tentative="1">
      <w:start w:val="1"/>
      <w:numFmt w:val="bullet"/>
      <w:lvlText w:val="o"/>
      <w:lvlJc w:val="left"/>
      <w:pPr>
        <w:ind w:left="3768" w:hanging="360"/>
      </w:pPr>
      <w:rPr>
        <w:rFonts w:ascii="Courier New" w:hAnsi="Courier New" w:cs="Courier New" w:hint="default"/>
      </w:rPr>
    </w:lvl>
    <w:lvl w:ilvl="5" w:tplc="34090005" w:tentative="1">
      <w:start w:val="1"/>
      <w:numFmt w:val="bullet"/>
      <w:lvlText w:val=""/>
      <w:lvlJc w:val="left"/>
      <w:pPr>
        <w:ind w:left="4488" w:hanging="360"/>
      </w:pPr>
      <w:rPr>
        <w:rFonts w:ascii="Wingdings" w:hAnsi="Wingdings" w:hint="default"/>
      </w:rPr>
    </w:lvl>
    <w:lvl w:ilvl="6" w:tplc="34090001" w:tentative="1">
      <w:start w:val="1"/>
      <w:numFmt w:val="bullet"/>
      <w:lvlText w:val=""/>
      <w:lvlJc w:val="left"/>
      <w:pPr>
        <w:ind w:left="5208" w:hanging="360"/>
      </w:pPr>
      <w:rPr>
        <w:rFonts w:ascii="Symbol" w:hAnsi="Symbol" w:hint="default"/>
      </w:rPr>
    </w:lvl>
    <w:lvl w:ilvl="7" w:tplc="34090003" w:tentative="1">
      <w:start w:val="1"/>
      <w:numFmt w:val="bullet"/>
      <w:lvlText w:val="o"/>
      <w:lvlJc w:val="left"/>
      <w:pPr>
        <w:ind w:left="5928" w:hanging="360"/>
      </w:pPr>
      <w:rPr>
        <w:rFonts w:ascii="Courier New" w:hAnsi="Courier New" w:cs="Courier New" w:hint="default"/>
      </w:rPr>
    </w:lvl>
    <w:lvl w:ilvl="8" w:tplc="34090005" w:tentative="1">
      <w:start w:val="1"/>
      <w:numFmt w:val="bullet"/>
      <w:lvlText w:val=""/>
      <w:lvlJc w:val="left"/>
      <w:pPr>
        <w:ind w:left="6648" w:hanging="360"/>
      </w:pPr>
      <w:rPr>
        <w:rFonts w:ascii="Wingdings" w:hAnsi="Wingdings" w:hint="default"/>
      </w:rPr>
    </w:lvl>
  </w:abstractNum>
  <w:abstractNum w:abstractNumId="31" w15:restartNumberingAfterBreak="0">
    <w:nsid w:val="506323C1"/>
    <w:multiLevelType w:val="hybridMultilevel"/>
    <w:tmpl w:val="D2BACA86"/>
    <w:lvl w:ilvl="0" w:tplc="1C34542E">
      <w:start w:val="15"/>
      <w:numFmt w:val="bullet"/>
      <w:lvlText w:val="-"/>
      <w:lvlJc w:val="left"/>
      <w:pPr>
        <w:ind w:left="720" w:hanging="360"/>
      </w:pPr>
      <w:rPr>
        <w:rFonts w:ascii="Calibri" w:eastAsia="Calibr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2" w15:restartNumberingAfterBreak="0">
    <w:nsid w:val="5247438B"/>
    <w:multiLevelType w:val="hybridMultilevel"/>
    <w:tmpl w:val="397A8E86"/>
    <w:lvl w:ilvl="0" w:tplc="34090019">
      <w:start w:val="1"/>
      <w:numFmt w:val="low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3" w15:restartNumberingAfterBreak="0">
    <w:nsid w:val="53EE26A2"/>
    <w:multiLevelType w:val="hybridMultilevel"/>
    <w:tmpl w:val="A7DADFC6"/>
    <w:lvl w:ilvl="0" w:tplc="1C34542E">
      <w:start w:val="15"/>
      <w:numFmt w:val="bullet"/>
      <w:lvlText w:val="-"/>
      <w:lvlJc w:val="left"/>
      <w:pPr>
        <w:ind w:left="720" w:hanging="360"/>
      </w:pPr>
      <w:rPr>
        <w:rFonts w:ascii="Calibri" w:eastAsia="Calibr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1C34542E">
      <w:start w:val="15"/>
      <w:numFmt w:val="bullet"/>
      <w:lvlText w:val="-"/>
      <w:lvlJc w:val="left"/>
      <w:pPr>
        <w:ind w:left="2160" w:hanging="360"/>
      </w:pPr>
      <w:rPr>
        <w:rFonts w:ascii="Calibri" w:eastAsia="Calibri" w:hAnsi="Calibri" w:cs="Calibri"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4" w15:restartNumberingAfterBreak="0">
    <w:nsid w:val="56F7793A"/>
    <w:multiLevelType w:val="multilevel"/>
    <w:tmpl w:val="395C10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rPr>
    </w:lvl>
    <w:lvl w:ilvl="2">
      <w:start w:val="1"/>
      <w:numFmt w:val="decimal"/>
      <w:lvlText w:val="%3."/>
      <w:lvlJc w:val="left"/>
      <w:pPr>
        <w:tabs>
          <w:tab w:val="num" w:pos="630"/>
        </w:tabs>
        <w:ind w:left="630" w:hanging="360"/>
      </w:pPr>
      <w:rPr>
        <w:rFonts w:hint="default"/>
        <w:b w:val="0"/>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58BE4516"/>
    <w:multiLevelType w:val="multilevel"/>
    <w:tmpl w:val="EF9CD460"/>
    <w:lvl w:ilvl="0">
      <w:start w:val="1"/>
      <w:numFmt w:val="decimal"/>
      <w:lvlText w:val="%1."/>
      <w:lvlJc w:val="left"/>
      <w:pPr>
        <w:tabs>
          <w:tab w:val="num" w:pos="1296"/>
        </w:tabs>
        <w:ind w:left="1296" w:hanging="576"/>
      </w:pPr>
      <w:rPr>
        <w:rFonts w:hint="default"/>
      </w:rPr>
    </w:lvl>
    <w:lvl w:ilvl="1">
      <w:start w:val="1"/>
      <w:numFmt w:val="upperLetter"/>
      <w:lvlText w:val="%2."/>
      <w:lvlJc w:val="left"/>
      <w:pPr>
        <w:tabs>
          <w:tab w:val="num" w:pos="1656"/>
        </w:tabs>
        <w:ind w:left="1656" w:hanging="360"/>
      </w:pPr>
      <w:rPr>
        <w:rFonts w:hint="default"/>
        <w:b w:val="0"/>
      </w:rPr>
    </w:lvl>
    <w:lvl w:ilvl="2">
      <w:start w:val="1"/>
      <w:numFmt w:val="decimal"/>
      <w:lvlText w:val="%3."/>
      <w:lvlJc w:val="left"/>
      <w:pPr>
        <w:tabs>
          <w:tab w:val="num" w:pos="2664"/>
        </w:tabs>
        <w:ind w:left="2664" w:hanging="360"/>
      </w:pPr>
      <w:rPr>
        <w:rFonts w:hint="default"/>
        <w:b w:val="0"/>
      </w:rPr>
    </w:lvl>
    <w:lvl w:ilvl="3">
      <w:start w:val="1"/>
      <w:numFmt w:val="decimal"/>
      <w:lvlText w:val="%1.%2.%3.%4."/>
      <w:lvlJc w:val="left"/>
      <w:pPr>
        <w:tabs>
          <w:tab w:val="num" w:pos="5184"/>
        </w:tabs>
        <w:ind w:left="5184" w:hanging="1584"/>
      </w:pPr>
      <w:rPr>
        <w:rFonts w:hint="default"/>
      </w:rPr>
    </w:lvl>
    <w:lvl w:ilvl="4">
      <w:start w:val="1"/>
      <w:numFmt w:val="decimal"/>
      <w:lvlText w:val="%1.%2.%3.%4.%5."/>
      <w:lvlJc w:val="left"/>
      <w:pPr>
        <w:tabs>
          <w:tab w:val="num" w:pos="6480"/>
        </w:tabs>
        <w:ind w:left="6480" w:hanging="1296"/>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360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6" w15:restartNumberingAfterBreak="0">
    <w:nsid w:val="5FD70DBB"/>
    <w:multiLevelType w:val="hybridMultilevel"/>
    <w:tmpl w:val="FDC8AEA6"/>
    <w:lvl w:ilvl="0" w:tplc="1C34542E">
      <w:start w:val="15"/>
      <w:numFmt w:val="bullet"/>
      <w:lvlText w:val="-"/>
      <w:lvlJc w:val="left"/>
      <w:pPr>
        <w:ind w:left="887" w:hanging="360"/>
      </w:pPr>
      <w:rPr>
        <w:rFonts w:ascii="Calibri" w:eastAsia="Calibri" w:hAnsi="Calibri" w:cs="Calibri" w:hint="default"/>
      </w:rPr>
    </w:lvl>
    <w:lvl w:ilvl="1" w:tplc="34090003" w:tentative="1">
      <w:start w:val="1"/>
      <w:numFmt w:val="bullet"/>
      <w:lvlText w:val="o"/>
      <w:lvlJc w:val="left"/>
      <w:pPr>
        <w:ind w:left="1607" w:hanging="360"/>
      </w:pPr>
      <w:rPr>
        <w:rFonts w:ascii="Courier New" w:hAnsi="Courier New" w:cs="Courier New" w:hint="default"/>
      </w:rPr>
    </w:lvl>
    <w:lvl w:ilvl="2" w:tplc="34090005" w:tentative="1">
      <w:start w:val="1"/>
      <w:numFmt w:val="bullet"/>
      <w:lvlText w:val=""/>
      <w:lvlJc w:val="left"/>
      <w:pPr>
        <w:ind w:left="2327" w:hanging="360"/>
      </w:pPr>
      <w:rPr>
        <w:rFonts w:ascii="Wingdings" w:hAnsi="Wingdings" w:hint="default"/>
      </w:rPr>
    </w:lvl>
    <w:lvl w:ilvl="3" w:tplc="34090001" w:tentative="1">
      <w:start w:val="1"/>
      <w:numFmt w:val="bullet"/>
      <w:lvlText w:val=""/>
      <w:lvlJc w:val="left"/>
      <w:pPr>
        <w:ind w:left="3047" w:hanging="360"/>
      </w:pPr>
      <w:rPr>
        <w:rFonts w:ascii="Symbol" w:hAnsi="Symbol" w:hint="default"/>
      </w:rPr>
    </w:lvl>
    <w:lvl w:ilvl="4" w:tplc="34090003" w:tentative="1">
      <w:start w:val="1"/>
      <w:numFmt w:val="bullet"/>
      <w:lvlText w:val="o"/>
      <w:lvlJc w:val="left"/>
      <w:pPr>
        <w:ind w:left="3767" w:hanging="360"/>
      </w:pPr>
      <w:rPr>
        <w:rFonts w:ascii="Courier New" w:hAnsi="Courier New" w:cs="Courier New" w:hint="default"/>
      </w:rPr>
    </w:lvl>
    <w:lvl w:ilvl="5" w:tplc="34090005" w:tentative="1">
      <w:start w:val="1"/>
      <w:numFmt w:val="bullet"/>
      <w:lvlText w:val=""/>
      <w:lvlJc w:val="left"/>
      <w:pPr>
        <w:ind w:left="4487" w:hanging="360"/>
      </w:pPr>
      <w:rPr>
        <w:rFonts w:ascii="Wingdings" w:hAnsi="Wingdings" w:hint="default"/>
      </w:rPr>
    </w:lvl>
    <w:lvl w:ilvl="6" w:tplc="34090001" w:tentative="1">
      <w:start w:val="1"/>
      <w:numFmt w:val="bullet"/>
      <w:lvlText w:val=""/>
      <w:lvlJc w:val="left"/>
      <w:pPr>
        <w:ind w:left="5207" w:hanging="360"/>
      </w:pPr>
      <w:rPr>
        <w:rFonts w:ascii="Symbol" w:hAnsi="Symbol" w:hint="default"/>
      </w:rPr>
    </w:lvl>
    <w:lvl w:ilvl="7" w:tplc="34090003" w:tentative="1">
      <w:start w:val="1"/>
      <w:numFmt w:val="bullet"/>
      <w:lvlText w:val="o"/>
      <w:lvlJc w:val="left"/>
      <w:pPr>
        <w:ind w:left="5927" w:hanging="360"/>
      </w:pPr>
      <w:rPr>
        <w:rFonts w:ascii="Courier New" w:hAnsi="Courier New" w:cs="Courier New" w:hint="default"/>
      </w:rPr>
    </w:lvl>
    <w:lvl w:ilvl="8" w:tplc="34090005" w:tentative="1">
      <w:start w:val="1"/>
      <w:numFmt w:val="bullet"/>
      <w:lvlText w:val=""/>
      <w:lvlJc w:val="left"/>
      <w:pPr>
        <w:ind w:left="6647" w:hanging="360"/>
      </w:pPr>
      <w:rPr>
        <w:rFonts w:ascii="Wingdings" w:hAnsi="Wingdings" w:hint="default"/>
      </w:rPr>
    </w:lvl>
  </w:abstractNum>
  <w:abstractNum w:abstractNumId="37" w15:restartNumberingAfterBreak="0">
    <w:nsid w:val="61FC5C8F"/>
    <w:multiLevelType w:val="hybridMultilevel"/>
    <w:tmpl w:val="62502B76"/>
    <w:lvl w:ilvl="0" w:tplc="1C34542E">
      <w:start w:val="15"/>
      <w:numFmt w:val="bullet"/>
      <w:lvlText w:val="-"/>
      <w:lvlJc w:val="left"/>
      <w:pPr>
        <w:ind w:left="977" w:hanging="360"/>
      </w:pPr>
      <w:rPr>
        <w:rFonts w:ascii="Calibri" w:eastAsia="Calibri" w:hAnsi="Calibri" w:cs="Calibri" w:hint="default"/>
      </w:rPr>
    </w:lvl>
    <w:lvl w:ilvl="1" w:tplc="34090003" w:tentative="1">
      <w:start w:val="1"/>
      <w:numFmt w:val="bullet"/>
      <w:lvlText w:val="o"/>
      <w:lvlJc w:val="left"/>
      <w:pPr>
        <w:ind w:left="1697" w:hanging="360"/>
      </w:pPr>
      <w:rPr>
        <w:rFonts w:ascii="Courier New" w:hAnsi="Courier New" w:cs="Courier New" w:hint="default"/>
      </w:rPr>
    </w:lvl>
    <w:lvl w:ilvl="2" w:tplc="34090005" w:tentative="1">
      <w:start w:val="1"/>
      <w:numFmt w:val="bullet"/>
      <w:lvlText w:val=""/>
      <w:lvlJc w:val="left"/>
      <w:pPr>
        <w:ind w:left="2417" w:hanging="360"/>
      </w:pPr>
      <w:rPr>
        <w:rFonts w:ascii="Wingdings" w:hAnsi="Wingdings" w:hint="default"/>
      </w:rPr>
    </w:lvl>
    <w:lvl w:ilvl="3" w:tplc="34090001" w:tentative="1">
      <w:start w:val="1"/>
      <w:numFmt w:val="bullet"/>
      <w:lvlText w:val=""/>
      <w:lvlJc w:val="left"/>
      <w:pPr>
        <w:ind w:left="3137" w:hanging="360"/>
      </w:pPr>
      <w:rPr>
        <w:rFonts w:ascii="Symbol" w:hAnsi="Symbol" w:hint="default"/>
      </w:rPr>
    </w:lvl>
    <w:lvl w:ilvl="4" w:tplc="34090003" w:tentative="1">
      <w:start w:val="1"/>
      <w:numFmt w:val="bullet"/>
      <w:lvlText w:val="o"/>
      <w:lvlJc w:val="left"/>
      <w:pPr>
        <w:ind w:left="3857" w:hanging="360"/>
      </w:pPr>
      <w:rPr>
        <w:rFonts w:ascii="Courier New" w:hAnsi="Courier New" w:cs="Courier New" w:hint="default"/>
      </w:rPr>
    </w:lvl>
    <w:lvl w:ilvl="5" w:tplc="34090005" w:tentative="1">
      <w:start w:val="1"/>
      <w:numFmt w:val="bullet"/>
      <w:lvlText w:val=""/>
      <w:lvlJc w:val="left"/>
      <w:pPr>
        <w:ind w:left="4577" w:hanging="360"/>
      </w:pPr>
      <w:rPr>
        <w:rFonts w:ascii="Wingdings" w:hAnsi="Wingdings" w:hint="default"/>
      </w:rPr>
    </w:lvl>
    <w:lvl w:ilvl="6" w:tplc="34090001" w:tentative="1">
      <w:start w:val="1"/>
      <w:numFmt w:val="bullet"/>
      <w:lvlText w:val=""/>
      <w:lvlJc w:val="left"/>
      <w:pPr>
        <w:ind w:left="5297" w:hanging="360"/>
      </w:pPr>
      <w:rPr>
        <w:rFonts w:ascii="Symbol" w:hAnsi="Symbol" w:hint="default"/>
      </w:rPr>
    </w:lvl>
    <w:lvl w:ilvl="7" w:tplc="34090003" w:tentative="1">
      <w:start w:val="1"/>
      <w:numFmt w:val="bullet"/>
      <w:lvlText w:val="o"/>
      <w:lvlJc w:val="left"/>
      <w:pPr>
        <w:ind w:left="6017" w:hanging="360"/>
      </w:pPr>
      <w:rPr>
        <w:rFonts w:ascii="Courier New" w:hAnsi="Courier New" w:cs="Courier New" w:hint="default"/>
      </w:rPr>
    </w:lvl>
    <w:lvl w:ilvl="8" w:tplc="34090005" w:tentative="1">
      <w:start w:val="1"/>
      <w:numFmt w:val="bullet"/>
      <w:lvlText w:val=""/>
      <w:lvlJc w:val="left"/>
      <w:pPr>
        <w:ind w:left="6737" w:hanging="360"/>
      </w:pPr>
      <w:rPr>
        <w:rFonts w:ascii="Wingdings" w:hAnsi="Wingdings" w:hint="default"/>
      </w:rPr>
    </w:lvl>
  </w:abstractNum>
  <w:abstractNum w:abstractNumId="38" w15:restartNumberingAfterBreak="0">
    <w:nsid w:val="62565107"/>
    <w:multiLevelType w:val="hybridMultilevel"/>
    <w:tmpl w:val="B9C67A26"/>
    <w:lvl w:ilvl="0" w:tplc="1C34542E">
      <w:start w:val="15"/>
      <w:numFmt w:val="bullet"/>
      <w:lvlText w:val="-"/>
      <w:lvlJc w:val="left"/>
      <w:pPr>
        <w:ind w:left="1980" w:hanging="360"/>
      </w:pPr>
      <w:rPr>
        <w:rFonts w:ascii="Calibri" w:eastAsia="Calibri" w:hAnsi="Calibri" w:cs="Calibri"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9" w15:restartNumberingAfterBreak="0">
    <w:nsid w:val="64CB0122"/>
    <w:multiLevelType w:val="hybridMultilevel"/>
    <w:tmpl w:val="5C2695DE"/>
    <w:lvl w:ilvl="0" w:tplc="34090001">
      <w:start w:val="1"/>
      <w:numFmt w:val="bullet"/>
      <w:lvlText w:val=""/>
      <w:lvlJc w:val="left"/>
      <w:pPr>
        <w:ind w:left="2160" w:hanging="360"/>
      </w:pPr>
      <w:rPr>
        <w:rFonts w:ascii="Symbol" w:hAnsi="Symbol" w:hint="default"/>
      </w:rPr>
    </w:lvl>
    <w:lvl w:ilvl="1" w:tplc="34090003" w:tentative="1">
      <w:start w:val="1"/>
      <w:numFmt w:val="bullet"/>
      <w:lvlText w:val="o"/>
      <w:lvlJc w:val="left"/>
      <w:pPr>
        <w:ind w:left="2880" w:hanging="360"/>
      </w:pPr>
      <w:rPr>
        <w:rFonts w:ascii="Courier New" w:hAnsi="Courier New" w:cs="Courier New" w:hint="default"/>
      </w:rPr>
    </w:lvl>
    <w:lvl w:ilvl="2" w:tplc="34090005" w:tentative="1">
      <w:start w:val="1"/>
      <w:numFmt w:val="bullet"/>
      <w:lvlText w:val=""/>
      <w:lvlJc w:val="left"/>
      <w:pPr>
        <w:ind w:left="3600" w:hanging="360"/>
      </w:pPr>
      <w:rPr>
        <w:rFonts w:ascii="Wingdings" w:hAnsi="Wingdings" w:hint="default"/>
      </w:rPr>
    </w:lvl>
    <w:lvl w:ilvl="3" w:tplc="34090001" w:tentative="1">
      <w:start w:val="1"/>
      <w:numFmt w:val="bullet"/>
      <w:lvlText w:val=""/>
      <w:lvlJc w:val="left"/>
      <w:pPr>
        <w:ind w:left="4320" w:hanging="360"/>
      </w:pPr>
      <w:rPr>
        <w:rFonts w:ascii="Symbol" w:hAnsi="Symbol" w:hint="default"/>
      </w:rPr>
    </w:lvl>
    <w:lvl w:ilvl="4" w:tplc="34090003" w:tentative="1">
      <w:start w:val="1"/>
      <w:numFmt w:val="bullet"/>
      <w:lvlText w:val="o"/>
      <w:lvlJc w:val="left"/>
      <w:pPr>
        <w:ind w:left="5040" w:hanging="360"/>
      </w:pPr>
      <w:rPr>
        <w:rFonts w:ascii="Courier New" w:hAnsi="Courier New" w:cs="Courier New" w:hint="default"/>
      </w:rPr>
    </w:lvl>
    <w:lvl w:ilvl="5" w:tplc="34090005" w:tentative="1">
      <w:start w:val="1"/>
      <w:numFmt w:val="bullet"/>
      <w:lvlText w:val=""/>
      <w:lvlJc w:val="left"/>
      <w:pPr>
        <w:ind w:left="5760" w:hanging="360"/>
      </w:pPr>
      <w:rPr>
        <w:rFonts w:ascii="Wingdings" w:hAnsi="Wingdings" w:hint="default"/>
      </w:rPr>
    </w:lvl>
    <w:lvl w:ilvl="6" w:tplc="34090001" w:tentative="1">
      <w:start w:val="1"/>
      <w:numFmt w:val="bullet"/>
      <w:lvlText w:val=""/>
      <w:lvlJc w:val="left"/>
      <w:pPr>
        <w:ind w:left="6480" w:hanging="360"/>
      </w:pPr>
      <w:rPr>
        <w:rFonts w:ascii="Symbol" w:hAnsi="Symbol" w:hint="default"/>
      </w:rPr>
    </w:lvl>
    <w:lvl w:ilvl="7" w:tplc="34090003" w:tentative="1">
      <w:start w:val="1"/>
      <w:numFmt w:val="bullet"/>
      <w:lvlText w:val="o"/>
      <w:lvlJc w:val="left"/>
      <w:pPr>
        <w:ind w:left="7200" w:hanging="360"/>
      </w:pPr>
      <w:rPr>
        <w:rFonts w:ascii="Courier New" w:hAnsi="Courier New" w:cs="Courier New" w:hint="default"/>
      </w:rPr>
    </w:lvl>
    <w:lvl w:ilvl="8" w:tplc="34090005" w:tentative="1">
      <w:start w:val="1"/>
      <w:numFmt w:val="bullet"/>
      <w:lvlText w:val=""/>
      <w:lvlJc w:val="left"/>
      <w:pPr>
        <w:ind w:left="7920" w:hanging="360"/>
      </w:pPr>
      <w:rPr>
        <w:rFonts w:ascii="Wingdings" w:hAnsi="Wingdings" w:hint="default"/>
      </w:rPr>
    </w:lvl>
  </w:abstractNum>
  <w:abstractNum w:abstractNumId="40" w15:restartNumberingAfterBreak="0">
    <w:nsid w:val="686819AE"/>
    <w:multiLevelType w:val="hybridMultilevel"/>
    <w:tmpl w:val="D4C2CFA0"/>
    <w:lvl w:ilvl="0" w:tplc="1C34542E">
      <w:start w:val="15"/>
      <w:numFmt w:val="bullet"/>
      <w:lvlText w:val="-"/>
      <w:lvlJc w:val="left"/>
      <w:pPr>
        <w:ind w:left="720" w:hanging="360"/>
      </w:pPr>
      <w:rPr>
        <w:rFonts w:ascii="Calibri" w:eastAsia="Calibr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9730A0F6">
      <w:numFmt w:val="bullet"/>
      <w:lvlText w:val="-"/>
      <w:lvlJc w:val="left"/>
      <w:pPr>
        <w:ind w:left="2160" w:hanging="360"/>
      </w:pPr>
      <w:rPr>
        <w:rFonts w:ascii="Times New Roman" w:eastAsia="Times New Roman" w:hAnsi="Times New Roman" w:cs="Times New Roman"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1" w15:restartNumberingAfterBreak="0">
    <w:nsid w:val="697A2D5E"/>
    <w:multiLevelType w:val="hybridMultilevel"/>
    <w:tmpl w:val="34643C22"/>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42" w15:restartNumberingAfterBreak="0">
    <w:nsid w:val="6D0D63E5"/>
    <w:multiLevelType w:val="hybridMultilevel"/>
    <w:tmpl w:val="25F2168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3" w15:restartNumberingAfterBreak="0">
    <w:nsid w:val="6D163521"/>
    <w:multiLevelType w:val="hybridMultilevel"/>
    <w:tmpl w:val="397A8E86"/>
    <w:lvl w:ilvl="0" w:tplc="34090019">
      <w:start w:val="1"/>
      <w:numFmt w:val="low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4" w15:restartNumberingAfterBreak="0">
    <w:nsid w:val="6E4E7701"/>
    <w:multiLevelType w:val="hybridMultilevel"/>
    <w:tmpl w:val="7B26C0AC"/>
    <w:lvl w:ilvl="0" w:tplc="1C34542E">
      <w:start w:val="15"/>
      <w:numFmt w:val="bullet"/>
      <w:lvlText w:val="-"/>
      <w:lvlJc w:val="left"/>
      <w:pPr>
        <w:ind w:left="720" w:hanging="360"/>
      </w:pPr>
      <w:rPr>
        <w:rFonts w:ascii="Calibri" w:eastAsia="Calibr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5" w15:restartNumberingAfterBreak="0">
    <w:nsid w:val="6FA01A31"/>
    <w:multiLevelType w:val="hybridMultilevel"/>
    <w:tmpl w:val="31E80C6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6" w15:restartNumberingAfterBreak="0">
    <w:nsid w:val="6FAC702E"/>
    <w:multiLevelType w:val="hybridMultilevel"/>
    <w:tmpl w:val="FF54E1B2"/>
    <w:lvl w:ilvl="0" w:tplc="1C34542E">
      <w:start w:val="15"/>
      <w:numFmt w:val="bullet"/>
      <w:lvlText w:val="-"/>
      <w:lvlJc w:val="left"/>
      <w:pPr>
        <w:ind w:left="977" w:hanging="360"/>
      </w:pPr>
      <w:rPr>
        <w:rFonts w:ascii="Calibri" w:eastAsia="Calibri" w:hAnsi="Calibri" w:cs="Calibri" w:hint="default"/>
      </w:rPr>
    </w:lvl>
    <w:lvl w:ilvl="1" w:tplc="34090003" w:tentative="1">
      <w:start w:val="1"/>
      <w:numFmt w:val="bullet"/>
      <w:lvlText w:val="o"/>
      <w:lvlJc w:val="left"/>
      <w:pPr>
        <w:ind w:left="1697" w:hanging="360"/>
      </w:pPr>
      <w:rPr>
        <w:rFonts w:ascii="Courier New" w:hAnsi="Courier New" w:cs="Courier New" w:hint="default"/>
      </w:rPr>
    </w:lvl>
    <w:lvl w:ilvl="2" w:tplc="34090005" w:tentative="1">
      <w:start w:val="1"/>
      <w:numFmt w:val="bullet"/>
      <w:lvlText w:val=""/>
      <w:lvlJc w:val="left"/>
      <w:pPr>
        <w:ind w:left="2417" w:hanging="360"/>
      </w:pPr>
      <w:rPr>
        <w:rFonts w:ascii="Wingdings" w:hAnsi="Wingdings" w:hint="default"/>
      </w:rPr>
    </w:lvl>
    <w:lvl w:ilvl="3" w:tplc="34090001" w:tentative="1">
      <w:start w:val="1"/>
      <w:numFmt w:val="bullet"/>
      <w:lvlText w:val=""/>
      <w:lvlJc w:val="left"/>
      <w:pPr>
        <w:ind w:left="3137" w:hanging="360"/>
      </w:pPr>
      <w:rPr>
        <w:rFonts w:ascii="Symbol" w:hAnsi="Symbol" w:hint="default"/>
      </w:rPr>
    </w:lvl>
    <w:lvl w:ilvl="4" w:tplc="34090003" w:tentative="1">
      <w:start w:val="1"/>
      <w:numFmt w:val="bullet"/>
      <w:lvlText w:val="o"/>
      <w:lvlJc w:val="left"/>
      <w:pPr>
        <w:ind w:left="3857" w:hanging="360"/>
      </w:pPr>
      <w:rPr>
        <w:rFonts w:ascii="Courier New" w:hAnsi="Courier New" w:cs="Courier New" w:hint="default"/>
      </w:rPr>
    </w:lvl>
    <w:lvl w:ilvl="5" w:tplc="34090005" w:tentative="1">
      <w:start w:val="1"/>
      <w:numFmt w:val="bullet"/>
      <w:lvlText w:val=""/>
      <w:lvlJc w:val="left"/>
      <w:pPr>
        <w:ind w:left="4577" w:hanging="360"/>
      </w:pPr>
      <w:rPr>
        <w:rFonts w:ascii="Wingdings" w:hAnsi="Wingdings" w:hint="default"/>
      </w:rPr>
    </w:lvl>
    <w:lvl w:ilvl="6" w:tplc="34090001" w:tentative="1">
      <w:start w:val="1"/>
      <w:numFmt w:val="bullet"/>
      <w:lvlText w:val=""/>
      <w:lvlJc w:val="left"/>
      <w:pPr>
        <w:ind w:left="5297" w:hanging="360"/>
      </w:pPr>
      <w:rPr>
        <w:rFonts w:ascii="Symbol" w:hAnsi="Symbol" w:hint="default"/>
      </w:rPr>
    </w:lvl>
    <w:lvl w:ilvl="7" w:tplc="34090003" w:tentative="1">
      <w:start w:val="1"/>
      <w:numFmt w:val="bullet"/>
      <w:lvlText w:val="o"/>
      <w:lvlJc w:val="left"/>
      <w:pPr>
        <w:ind w:left="6017" w:hanging="360"/>
      </w:pPr>
      <w:rPr>
        <w:rFonts w:ascii="Courier New" w:hAnsi="Courier New" w:cs="Courier New" w:hint="default"/>
      </w:rPr>
    </w:lvl>
    <w:lvl w:ilvl="8" w:tplc="34090005" w:tentative="1">
      <w:start w:val="1"/>
      <w:numFmt w:val="bullet"/>
      <w:lvlText w:val=""/>
      <w:lvlJc w:val="left"/>
      <w:pPr>
        <w:ind w:left="6737" w:hanging="360"/>
      </w:pPr>
      <w:rPr>
        <w:rFonts w:ascii="Wingdings" w:hAnsi="Wingdings" w:hint="default"/>
      </w:rPr>
    </w:lvl>
  </w:abstractNum>
  <w:abstractNum w:abstractNumId="47" w15:restartNumberingAfterBreak="0">
    <w:nsid w:val="729D3839"/>
    <w:multiLevelType w:val="hybridMultilevel"/>
    <w:tmpl w:val="397A8E86"/>
    <w:lvl w:ilvl="0" w:tplc="34090019">
      <w:start w:val="1"/>
      <w:numFmt w:val="low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8" w15:restartNumberingAfterBreak="0">
    <w:nsid w:val="73C47D61"/>
    <w:multiLevelType w:val="multilevel"/>
    <w:tmpl w:val="AAE20C86"/>
    <w:lvl w:ilvl="0">
      <w:start w:val="1"/>
      <w:numFmt w:val="decimal"/>
      <w:lvlText w:val="%1."/>
      <w:lvlJc w:val="left"/>
      <w:pPr>
        <w:tabs>
          <w:tab w:val="num" w:pos="1296"/>
        </w:tabs>
        <w:ind w:left="1296" w:hanging="576"/>
      </w:pPr>
      <w:rPr>
        <w:rFonts w:hint="default"/>
      </w:rPr>
    </w:lvl>
    <w:lvl w:ilvl="1">
      <w:start w:val="1"/>
      <w:numFmt w:val="upperLetter"/>
      <w:lvlText w:val="%2."/>
      <w:lvlJc w:val="left"/>
      <w:pPr>
        <w:tabs>
          <w:tab w:val="num" w:pos="1656"/>
        </w:tabs>
        <w:ind w:left="1656" w:hanging="360"/>
      </w:pPr>
      <w:rPr>
        <w:rFonts w:hint="default"/>
        <w:b w:val="0"/>
      </w:rPr>
    </w:lvl>
    <w:lvl w:ilvl="2">
      <w:start w:val="1"/>
      <w:numFmt w:val="decimal"/>
      <w:lvlText w:val="%3."/>
      <w:lvlJc w:val="left"/>
      <w:pPr>
        <w:tabs>
          <w:tab w:val="num" w:pos="2664"/>
        </w:tabs>
        <w:ind w:left="2664" w:hanging="360"/>
      </w:pPr>
      <w:rPr>
        <w:rFonts w:ascii="Times New Roman" w:hAnsi="Times New Roman" w:cs="Times New Roman" w:hint="default"/>
        <w:b w:val="0"/>
        <w:sz w:val="24"/>
        <w:szCs w:val="24"/>
      </w:rPr>
    </w:lvl>
    <w:lvl w:ilvl="3">
      <w:start w:val="1"/>
      <w:numFmt w:val="decimal"/>
      <w:lvlText w:val="%1.%2.%3.%4."/>
      <w:lvlJc w:val="left"/>
      <w:pPr>
        <w:tabs>
          <w:tab w:val="num" w:pos="5184"/>
        </w:tabs>
        <w:ind w:left="5184" w:hanging="1584"/>
      </w:pPr>
      <w:rPr>
        <w:rFonts w:hint="default"/>
      </w:rPr>
    </w:lvl>
    <w:lvl w:ilvl="4">
      <w:start w:val="1"/>
      <w:numFmt w:val="decimal"/>
      <w:lvlText w:val="%1.%2.%3.%4.%5."/>
      <w:lvlJc w:val="left"/>
      <w:pPr>
        <w:tabs>
          <w:tab w:val="num" w:pos="6480"/>
        </w:tabs>
        <w:ind w:left="6480" w:hanging="1296"/>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360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49" w15:restartNumberingAfterBreak="0">
    <w:nsid w:val="749004C4"/>
    <w:multiLevelType w:val="hybridMultilevel"/>
    <w:tmpl w:val="4428367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50" w15:restartNumberingAfterBreak="0">
    <w:nsid w:val="7716464A"/>
    <w:multiLevelType w:val="hybridMultilevel"/>
    <w:tmpl w:val="860AA8AE"/>
    <w:lvl w:ilvl="0" w:tplc="34090019">
      <w:start w:val="1"/>
      <w:numFmt w:val="low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1" w15:restartNumberingAfterBreak="0">
    <w:nsid w:val="7F8D0F98"/>
    <w:multiLevelType w:val="multilevel"/>
    <w:tmpl w:val="E1FAD930"/>
    <w:lvl w:ilvl="0">
      <w:start w:val="1"/>
      <w:numFmt w:val="decimal"/>
      <w:lvlText w:val="%1."/>
      <w:lvlJc w:val="left"/>
      <w:pPr>
        <w:tabs>
          <w:tab w:val="num" w:pos="1296"/>
        </w:tabs>
        <w:ind w:left="1296" w:hanging="576"/>
      </w:pPr>
      <w:rPr>
        <w:rFonts w:hint="default"/>
        <w:sz w:val="24"/>
        <w:szCs w:val="24"/>
      </w:rPr>
    </w:lvl>
    <w:lvl w:ilvl="1">
      <w:start w:val="1"/>
      <w:numFmt w:val="upperLetter"/>
      <w:lvlText w:val="%2."/>
      <w:lvlJc w:val="left"/>
      <w:pPr>
        <w:tabs>
          <w:tab w:val="num" w:pos="1656"/>
        </w:tabs>
        <w:ind w:left="1656" w:hanging="360"/>
      </w:pPr>
      <w:rPr>
        <w:rFonts w:hint="default"/>
        <w:b w:val="0"/>
      </w:rPr>
    </w:lvl>
    <w:lvl w:ilvl="2">
      <w:start w:val="1"/>
      <w:numFmt w:val="decimal"/>
      <w:lvlText w:val="%3."/>
      <w:lvlJc w:val="left"/>
      <w:pPr>
        <w:tabs>
          <w:tab w:val="num" w:pos="2664"/>
        </w:tabs>
        <w:ind w:left="2664" w:hanging="360"/>
      </w:pPr>
      <w:rPr>
        <w:rFonts w:hint="default"/>
        <w:b w:val="0"/>
      </w:rPr>
    </w:lvl>
    <w:lvl w:ilvl="3">
      <w:start w:val="1"/>
      <w:numFmt w:val="decimal"/>
      <w:lvlText w:val="%1.%2.%3.%4."/>
      <w:lvlJc w:val="left"/>
      <w:pPr>
        <w:tabs>
          <w:tab w:val="num" w:pos="5184"/>
        </w:tabs>
        <w:ind w:left="5184" w:hanging="1584"/>
      </w:pPr>
      <w:rPr>
        <w:rFonts w:hint="default"/>
      </w:rPr>
    </w:lvl>
    <w:lvl w:ilvl="4">
      <w:start w:val="1"/>
      <w:numFmt w:val="decimal"/>
      <w:lvlText w:val="%1.%2.%3.%4.%5."/>
      <w:lvlJc w:val="left"/>
      <w:pPr>
        <w:tabs>
          <w:tab w:val="num" w:pos="6480"/>
        </w:tabs>
        <w:ind w:left="6480" w:hanging="1296"/>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360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num w:numId="1">
    <w:abstractNumId w:val="34"/>
  </w:num>
  <w:num w:numId="2">
    <w:abstractNumId w:val="14"/>
  </w:num>
  <w:num w:numId="3">
    <w:abstractNumId w:val="6"/>
  </w:num>
  <w:num w:numId="4">
    <w:abstractNumId w:val="51"/>
  </w:num>
  <w:num w:numId="5">
    <w:abstractNumId w:val="15"/>
  </w:num>
  <w:num w:numId="6">
    <w:abstractNumId w:val="27"/>
  </w:num>
  <w:num w:numId="7">
    <w:abstractNumId w:val="23"/>
  </w:num>
  <w:num w:numId="8">
    <w:abstractNumId w:val="40"/>
  </w:num>
  <w:num w:numId="9">
    <w:abstractNumId w:val="21"/>
  </w:num>
  <w:num w:numId="10">
    <w:abstractNumId w:val="9"/>
  </w:num>
  <w:num w:numId="11">
    <w:abstractNumId w:val="19"/>
  </w:num>
  <w:num w:numId="12">
    <w:abstractNumId w:val="50"/>
  </w:num>
  <w:num w:numId="13">
    <w:abstractNumId w:val="2"/>
  </w:num>
  <w:num w:numId="14">
    <w:abstractNumId w:val="22"/>
  </w:num>
  <w:num w:numId="15">
    <w:abstractNumId w:val="33"/>
  </w:num>
  <w:num w:numId="16">
    <w:abstractNumId w:val="13"/>
  </w:num>
  <w:num w:numId="17">
    <w:abstractNumId w:val="44"/>
  </w:num>
  <w:num w:numId="18">
    <w:abstractNumId w:val="29"/>
  </w:num>
  <w:num w:numId="19">
    <w:abstractNumId w:val="35"/>
  </w:num>
  <w:num w:numId="20">
    <w:abstractNumId w:val="26"/>
  </w:num>
  <w:num w:numId="21">
    <w:abstractNumId w:val="12"/>
  </w:num>
  <w:num w:numId="22">
    <w:abstractNumId w:val="0"/>
  </w:num>
  <w:num w:numId="23">
    <w:abstractNumId w:val="49"/>
  </w:num>
  <w:num w:numId="24">
    <w:abstractNumId w:val="4"/>
  </w:num>
  <w:num w:numId="25">
    <w:abstractNumId w:val="32"/>
  </w:num>
  <w:num w:numId="26">
    <w:abstractNumId w:val="30"/>
  </w:num>
  <w:num w:numId="27">
    <w:abstractNumId w:val="43"/>
  </w:num>
  <w:num w:numId="28">
    <w:abstractNumId w:val="47"/>
  </w:num>
  <w:num w:numId="29">
    <w:abstractNumId w:val="18"/>
  </w:num>
  <w:num w:numId="30">
    <w:abstractNumId w:val="46"/>
  </w:num>
  <w:num w:numId="31">
    <w:abstractNumId w:val="10"/>
  </w:num>
  <w:num w:numId="32">
    <w:abstractNumId w:val="37"/>
  </w:num>
  <w:num w:numId="33">
    <w:abstractNumId w:val="24"/>
  </w:num>
  <w:num w:numId="34">
    <w:abstractNumId w:val="36"/>
  </w:num>
  <w:num w:numId="35">
    <w:abstractNumId w:val="3"/>
  </w:num>
  <w:num w:numId="36">
    <w:abstractNumId w:val="8"/>
  </w:num>
  <w:num w:numId="37">
    <w:abstractNumId w:val="1"/>
  </w:num>
  <w:num w:numId="38">
    <w:abstractNumId w:val="16"/>
  </w:num>
  <w:num w:numId="39">
    <w:abstractNumId w:val="31"/>
  </w:num>
  <w:num w:numId="40">
    <w:abstractNumId w:val="45"/>
  </w:num>
  <w:num w:numId="41">
    <w:abstractNumId w:val="11"/>
  </w:num>
  <w:num w:numId="42">
    <w:abstractNumId w:val="17"/>
  </w:num>
  <w:num w:numId="43">
    <w:abstractNumId w:val="25"/>
  </w:num>
  <w:num w:numId="44">
    <w:abstractNumId w:val="28"/>
  </w:num>
  <w:num w:numId="45">
    <w:abstractNumId w:val="38"/>
  </w:num>
  <w:num w:numId="46">
    <w:abstractNumId w:val="42"/>
  </w:num>
  <w:num w:numId="47">
    <w:abstractNumId w:val="7"/>
  </w:num>
  <w:num w:numId="48">
    <w:abstractNumId w:val="5"/>
  </w:num>
  <w:num w:numId="49">
    <w:abstractNumId w:val="20"/>
  </w:num>
  <w:num w:numId="50">
    <w:abstractNumId w:val="39"/>
  </w:num>
  <w:num w:numId="51">
    <w:abstractNumId w:val="41"/>
  </w:num>
  <w:num w:numId="52">
    <w:abstractNumId w:val="4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47263"/>
    <w:rsid w:val="00001477"/>
    <w:rsid w:val="000030EC"/>
    <w:rsid w:val="000035D2"/>
    <w:rsid w:val="00004CD9"/>
    <w:rsid w:val="00010E1B"/>
    <w:rsid w:val="00012F5C"/>
    <w:rsid w:val="000137C2"/>
    <w:rsid w:val="00013D4E"/>
    <w:rsid w:val="00014151"/>
    <w:rsid w:val="00015F4F"/>
    <w:rsid w:val="0002057A"/>
    <w:rsid w:val="0002183D"/>
    <w:rsid w:val="0002740C"/>
    <w:rsid w:val="0002773A"/>
    <w:rsid w:val="00027AC4"/>
    <w:rsid w:val="00032328"/>
    <w:rsid w:val="00032E2A"/>
    <w:rsid w:val="00033AEB"/>
    <w:rsid w:val="00034150"/>
    <w:rsid w:val="000358A3"/>
    <w:rsid w:val="000404B2"/>
    <w:rsid w:val="000406BA"/>
    <w:rsid w:val="000409E5"/>
    <w:rsid w:val="00040C08"/>
    <w:rsid w:val="00042FB1"/>
    <w:rsid w:val="000430EA"/>
    <w:rsid w:val="00044CF7"/>
    <w:rsid w:val="00045970"/>
    <w:rsid w:val="00045AE4"/>
    <w:rsid w:val="00045F31"/>
    <w:rsid w:val="00050F0C"/>
    <w:rsid w:val="000517F7"/>
    <w:rsid w:val="00052BD5"/>
    <w:rsid w:val="00052E11"/>
    <w:rsid w:val="000535D3"/>
    <w:rsid w:val="00055067"/>
    <w:rsid w:val="00055BA1"/>
    <w:rsid w:val="00056C57"/>
    <w:rsid w:val="00063B4B"/>
    <w:rsid w:val="00064311"/>
    <w:rsid w:val="00067C56"/>
    <w:rsid w:val="00071EC6"/>
    <w:rsid w:val="00071FCF"/>
    <w:rsid w:val="00072E47"/>
    <w:rsid w:val="000763E0"/>
    <w:rsid w:val="00086123"/>
    <w:rsid w:val="00086438"/>
    <w:rsid w:val="00091323"/>
    <w:rsid w:val="000915AF"/>
    <w:rsid w:val="00092396"/>
    <w:rsid w:val="0009424F"/>
    <w:rsid w:val="00094457"/>
    <w:rsid w:val="000A0446"/>
    <w:rsid w:val="000A3C92"/>
    <w:rsid w:val="000A418E"/>
    <w:rsid w:val="000A46F8"/>
    <w:rsid w:val="000A528D"/>
    <w:rsid w:val="000A59E8"/>
    <w:rsid w:val="000A60CC"/>
    <w:rsid w:val="000A7219"/>
    <w:rsid w:val="000A7E3A"/>
    <w:rsid w:val="000B0C5B"/>
    <w:rsid w:val="000B1449"/>
    <w:rsid w:val="000B2FEF"/>
    <w:rsid w:val="000B4520"/>
    <w:rsid w:val="000B73F2"/>
    <w:rsid w:val="000C039A"/>
    <w:rsid w:val="000C3225"/>
    <w:rsid w:val="000C567B"/>
    <w:rsid w:val="000C677B"/>
    <w:rsid w:val="000D2795"/>
    <w:rsid w:val="000D2D54"/>
    <w:rsid w:val="000D4D4C"/>
    <w:rsid w:val="000D5C2D"/>
    <w:rsid w:val="000E3363"/>
    <w:rsid w:val="000E383F"/>
    <w:rsid w:val="000E6228"/>
    <w:rsid w:val="000E7582"/>
    <w:rsid w:val="000E7BF3"/>
    <w:rsid w:val="000E7E7A"/>
    <w:rsid w:val="000F4181"/>
    <w:rsid w:val="000F4942"/>
    <w:rsid w:val="000F4C31"/>
    <w:rsid w:val="000F5918"/>
    <w:rsid w:val="000F652D"/>
    <w:rsid w:val="00101D45"/>
    <w:rsid w:val="00102E6E"/>
    <w:rsid w:val="00103AEA"/>
    <w:rsid w:val="00107C72"/>
    <w:rsid w:val="0011020C"/>
    <w:rsid w:val="0011355A"/>
    <w:rsid w:val="00113566"/>
    <w:rsid w:val="0011653F"/>
    <w:rsid w:val="00116AC3"/>
    <w:rsid w:val="0012076C"/>
    <w:rsid w:val="00120F8E"/>
    <w:rsid w:val="00121336"/>
    <w:rsid w:val="00121C9B"/>
    <w:rsid w:val="00122843"/>
    <w:rsid w:val="00130099"/>
    <w:rsid w:val="00131313"/>
    <w:rsid w:val="00132F13"/>
    <w:rsid w:val="001410AE"/>
    <w:rsid w:val="00144553"/>
    <w:rsid w:val="00145E92"/>
    <w:rsid w:val="001464D4"/>
    <w:rsid w:val="001510D5"/>
    <w:rsid w:val="00156DCF"/>
    <w:rsid w:val="00160B32"/>
    <w:rsid w:val="001620DE"/>
    <w:rsid w:val="001640CC"/>
    <w:rsid w:val="00165E80"/>
    <w:rsid w:val="0016621B"/>
    <w:rsid w:val="0017118F"/>
    <w:rsid w:val="00171280"/>
    <w:rsid w:val="001728AE"/>
    <w:rsid w:val="001730E5"/>
    <w:rsid w:val="00173B1F"/>
    <w:rsid w:val="001752E0"/>
    <w:rsid w:val="00176445"/>
    <w:rsid w:val="00180AAC"/>
    <w:rsid w:val="00181331"/>
    <w:rsid w:val="00182240"/>
    <w:rsid w:val="00183A69"/>
    <w:rsid w:val="00183CBD"/>
    <w:rsid w:val="00186439"/>
    <w:rsid w:val="00194A15"/>
    <w:rsid w:val="001953AF"/>
    <w:rsid w:val="0019553D"/>
    <w:rsid w:val="00195645"/>
    <w:rsid w:val="00195968"/>
    <w:rsid w:val="001A11F3"/>
    <w:rsid w:val="001A1697"/>
    <w:rsid w:val="001A41F5"/>
    <w:rsid w:val="001A458E"/>
    <w:rsid w:val="001A5A6A"/>
    <w:rsid w:val="001A6784"/>
    <w:rsid w:val="001B282A"/>
    <w:rsid w:val="001B6310"/>
    <w:rsid w:val="001B6ADF"/>
    <w:rsid w:val="001B6CFF"/>
    <w:rsid w:val="001B75D7"/>
    <w:rsid w:val="001C226F"/>
    <w:rsid w:val="001C2C21"/>
    <w:rsid w:val="001C30D7"/>
    <w:rsid w:val="001C336C"/>
    <w:rsid w:val="001C3812"/>
    <w:rsid w:val="001C4FBB"/>
    <w:rsid w:val="001C51E8"/>
    <w:rsid w:val="001D11C7"/>
    <w:rsid w:val="001D3455"/>
    <w:rsid w:val="001D52E2"/>
    <w:rsid w:val="001D72C4"/>
    <w:rsid w:val="001D7793"/>
    <w:rsid w:val="001E318E"/>
    <w:rsid w:val="001E6B79"/>
    <w:rsid w:val="001F1460"/>
    <w:rsid w:val="001F1DD4"/>
    <w:rsid w:val="001F2985"/>
    <w:rsid w:val="001F6F02"/>
    <w:rsid w:val="001F7CDA"/>
    <w:rsid w:val="0020130F"/>
    <w:rsid w:val="00202308"/>
    <w:rsid w:val="00202DCE"/>
    <w:rsid w:val="002032A8"/>
    <w:rsid w:val="0020374E"/>
    <w:rsid w:val="00203F98"/>
    <w:rsid w:val="0021218F"/>
    <w:rsid w:val="00212198"/>
    <w:rsid w:val="002178DD"/>
    <w:rsid w:val="00224463"/>
    <w:rsid w:val="00224882"/>
    <w:rsid w:val="00230803"/>
    <w:rsid w:val="00230DAE"/>
    <w:rsid w:val="00232019"/>
    <w:rsid w:val="00232CBB"/>
    <w:rsid w:val="002353BA"/>
    <w:rsid w:val="00237314"/>
    <w:rsid w:val="00237591"/>
    <w:rsid w:val="002405EF"/>
    <w:rsid w:val="00240733"/>
    <w:rsid w:val="00240817"/>
    <w:rsid w:val="00241938"/>
    <w:rsid w:val="00242F4B"/>
    <w:rsid w:val="00243C5B"/>
    <w:rsid w:val="00245DE7"/>
    <w:rsid w:val="00247E3F"/>
    <w:rsid w:val="0025086C"/>
    <w:rsid w:val="00251C69"/>
    <w:rsid w:val="00253EC8"/>
    <w:rsid w:val="00255D32"/>
    <w:rsid w:val="002569DF"/>
    <w:rsid w:val="00264D72"/>
    <w:rsid w:val="00265BB0"/>
    <w:rsid w:val="00265F31"/>
    <w:rsid w:val="00271CDF"/>
    <w:rsid w:val="00272CA1"/>
    <w:rsid w:val="00274D26"/>
    <w:rsid w:val="00276F8C"/>
    <w:rsid w:val="002824EA"/>
    <w:rsid w:val="00282A28"/>
    <w:rsid w:val="00286040"/>
    <w:rsid w:val="00286FA1"/>
    <w:rsid w:val="0028789E"/>
    <w:rsid w:val="002A26F4"/>
    <w:rsid w:val="002A2C8F"/>
    <w:rsid w:val="002A3532"/>
    <w:rsid w:val="002A45B2"/>
    <w:rsid w:val="002A660F"/>
    <w:rsid w:val="002A67E4"/>
    <w:rsid w:val="002A724C"/>
    <w:rsid w:val="002B1FAC"/>
    <w:rsid w:val="002B3271"/>
    <w:rsid w:val="002B3987"/>
    <w:rsid w:val="002C0980"/>
    <w:rsid w:val="002C2957"/>
    <w:rsid w:val="002C37C9"/>
    <w:rsid w:val="002C3D40"/>
    <w:rsid w:val="002C42CB"/>
    <w:rsid w:val="002C4F38"/>
    <w:rsid w:val="002C6A08"/>
    <w:rsid w:val="002C739F"/>
    <w:rsid w:val="002D0FC7"/>
    <w:rsid w:val="002E06D6"/>
    <w:rsid w:val="002E23DC"/>
    <w:rsid w:val="002E2DEF"/>
    <w:rsid w:val="002E3BBC"/>
    <w:rsid w:val="002E5A09"/>
    <w:rsid w:val="002E74E0"/>
    <w:rsid w:val="002F0D89"/>
    <w:rsid w:val="002F3976"/>
    <w:rsid w:val="002F4326"/>
    <w:rsid w:val="002F45CD"/>
    <w:rsid w:val="002F5914"/>
    <w:rsid w:val="002F623C"/>
    <w:rsid w:val="002F7F7C"/>
    <w:rsid w:val="00300DCF"/>
    <w:rsid w:val="00301783"/>
    <w:rsid w:val="00302A84"/>
    <w:rsid w:val="00303601"/>
    <w:rsid w:val="00303A46"/>
    <w:rsid w:val="00303B31"/>
    <w:rsid w:val="00303CCC"/>
    <w:rsid w:val="003079E8"/>
    <w:rsid w:val="003106EB"/>
    <w:rsid w:val="003114E2"/>
    <w:rsid w:val="003149F0"/>
    <w:rsid w:val="0031670C"/>
    <w:rsid w:val="003208D7"/>
    <w:rsid w:val="003226EA"/>
    <w:rsid w:val="00323923"/>
    <w:rsid w:val="00324884"/>
    <w:rsid w:val="00325CAB"/>
    <w:rsid w:val="00326ACD"/>
    <w:rsid w:val="0033037E"/>
    <w:rsid w:val="00330CC3"/>
    <w:rsid w:val="00332347"/>
    <w:rsid w:val="003338B7"/>
    <w:rsid w:val="00334025"/>
    <w:rsid w:val="0033409F"/>
    <w:rsid w:val="00336EE5"/>
    <w:rsid w:val="00340F59"/>
    <w:rsid w:val="003414E6"/>
    <w:rsid w:val="003422EF"/>
    <w:rsid w:val="00342BCB"/>
    <w:rsid w:val="00343C03"/>
    <w:rsid w:val="0034411A"/>
    <w:rsid w:val="00347263"/>
    <w:rsid w:val="00347AC2"/>
    <w:rsid w:val="00350B4C"/>
    <w:rsid w:val="00355E49"/>
    <w:rsid w:val="00361980"/>
    <w:rsid w:val="003636E2"/>
    <w:rsid w:val="003659AE"/>
    <w:rsid w:val="003726C3"/>
    <w:rsid w:val="003761D2"/>
    <w:rsid w:val="003762A0"/>
    <w:rsid w:val="003767BA"/>
    <w:rsid w:val="0038051E"/>
    <w:rsid w:val="0038334C"/>
    <w:rsid w:val="003851E0"/>
    <w:rsid w:val="00391574"/>
    <w:rsid w:val="00392CE7"/>
    <w:rsid w:val="00392F96"/>
    <w:rsid w:val="00393E6C"/>
    <w:rsid w:val="00395B83"/>
    <w:rsid w:val="00396409"/>
    <w:rsid w:val="003966B4"/>
    <w:rsid w:val="0039690A"/>
    <w:rsid w:val="003A0818"/>
    <w:rsid w:val="003A0A02"/>
    <w:rsid w:val="003A0E60"/>
    <w:rsid w:val="003A24E1"/>
    <w:rsid w:val="003A2961"/>
    <w:rsid w:val="003A5635"/>
    <w:rsid w:val="003B2F3B"/>
    <w:rsid w:val="003B6050"/>
    <w:rsid w:val="003B6DA9"/>
    <w:rsid w:val="003C4810"/>
    <w:rsid w:val="003C4D94"/>
    <w:rsid w:val="003D0160"/>
    <w:rsid w:val="003D1D98"/>
    <w:rsid w:val="003D4E6B"/>
    <w:rsid w:val="003D5952"/>
    <w:rsid w:val="003E09B6"/>
    <w:rsid w:val="003E1D10"/>
    <w:rsid w:val="003E4C28"/>
    <w:rsid w:val="003F1310"/>
    <w:rsid w:val="003F32A1"/>
    <w:rsid w:val="003F6264"/>
    <w:rsid w:val="003F7089"/>
    <w:rsid w:val="003F7EC0"/>
    <w:rsid w:val="00400D42"/>
    <w:rsid w:val="004051F1"/>
    <w:rsid w:val="00405339"/>
    <w:rsid w:val="00407249"/>
    <w:rsid w:val="004103CC"/>
    <w:rsid w:val="004118B1"/>
    <w:rsid w:val="0041206C"/>
    <w:rsid w:val="00413386"/>
    <w:rsid w:val="00420D11"/>
    <w:rsid w:val="004211A5"/>
    <w:rsid w:val="00423B25"/>
    <w:rsid w:val="004253F5"/>
    <w:rsid w:val="004258C0"/>
    <w:rsid w:val="0042700D"/>
    <w:rsid w:val="00433809"/>
    <w:rsid w:val="004342ED"/>
    <w:rsid w:val="004349B9"/>
    <w:rsid w:val="00434B82"/>
    <w:rsid w:val="00435F98"/>
    <w:rsid w:val="004362E9"/>
    <w:rsid w:val="00437EC3"/>
    <w:rsid w:val="00440F15"/>
    <w:rsid w:val="00443361"/>
    <w:rsid w:val="00444655"/>
    <w:rsid w:val="00444ECE"/>
    <w:rsid w:val="00447CDB"/>
    <w:rsid w:val="00450FA5"/>
    <w:rsid w:val="004521D6"/>
    <w:rsid w:val="004529CD"/>
    <w:rsid w:val="0045735B"/>
    <w:rsid w:val="00461D90"/>
    <w:rsid w:val="00462612"/>
    <w:rsid w:val="0046721F"/>
    <w:rsid w:val="00467C16"/>
    <w:rsid w:val="00473DF4"/>
    <w:rsid w:val="00474302"/>
    <w:rsid w:val="004744B5"/>
    <w:rsid w:val="00474A5B"/>
    <w:rsid w:val="004750ED"/>
    <w:rsid w:val="004757A9"/>
    <w:rsid w:val="00477B4C"/>
    <w:rsid w:val="00481FAE"/>
    <w:rsid w:val="00491F14"/>
    <w:rsid w:val="0049300C"/>
    <w:rsid w:val="004934BA"/>
    <w:rsid w:val="00494529"/>
    <w:rsid w:val="00496B21"/>
    <w:rsid w:val="00497D28"/>
    <w:rsid w:val="004A267A"/>
    <w:rsid w:val="004A4A86"/>
    <w:rsid w:val="004A520D"/>
    <w:rsid w:val="004B1CC0"/>
    <w:rsid w:val="004B3E1C"/>
    <w:rsid w:val="004B48A4"/>
    <w:rsid w:val="004B4ADE"/>
    <w:rsid w:val="004B5703"/>
    <w:rsid w:val="004B6065"/>
    <w:rsid w:val="004C32C9"/>
    <w:rsid w:val="004C5BBB"/>
    <w:rsid w:val="004C7D0D"/>
    <w:rsid w:val="004D0C3E"/>
    <w:rsid w:val="004D25FD"/>
    <w:rsid w:val="004D3E06"/>
    <w:rsid w:val="004D5F12"/>
    <w:rsid w:val="004E111E"/>
    <w:rsid w:val="004E3652"/>
    <w:rsid w:val="004E4211"/>
    <w:rsid w:val="004E4EB6"/>
    <w:rsid w:val="004E63B8"/>
    <w:rsid w:val="004E65F2"/>
    <w:rsid w:val="004F3062"/>
    <w:rsid w:val="005034F9"/>
    <w:rsid w:val="005036A1"/>
    <w:rsid w:val="005058C1"/>
    <w:rsid w:val="005078CF"/>
    <w:rsid w:val="00510DB9"/>
    <w:rsid w:val="00510FD5"/>
    <w:rsid w:val="00512100"/>
    <w:rsid w:val="0051215C"/>
    <w:rsid w:val="0051221A"/>
    <w:rsid w:val="00513CFF"/>
    <w:rsid w:val="00514F27"/>
    <w:rsid w:val="005151EB"/>
    <w:rsid w:val="00520AF4"/>
    <w:rsid w:val="0052253D"/>
    <w:rsid w:val="00522BBB"/>
    <w:rsid w:val="005231DA"/>
    <w:rsid w:val="005242A8"/>
    <w:rsid w:val="0052446C"/>
    <w:rsid w:val="0052493F"/>
    <w:rsid w:val="005277B1"/>
    <w:rsid w:val="00530517"/>
    <w:rsid w:val="005310DE"/>
    <w:rsid w:val="005318A0"/>
    <w:rsid w:val="00531C35"/>
    <w:rsid w:val="00532E7D"/>
    <w:rsid w:val="00537C4E"/>
    <w:rsid w:val="005407E4"/>
    <w:rsid w:val="00542B23"/>
    <w:rsid w:val="005436B6"/>
    <w:rsid w:val="0054645F"/>
    <w:rsid w:val="005466B4"/>
    <w:rsid w:val="00546CE6"/>
    <w:rsid w:val="00553FC3"/>
    <w:rsid w:val="005542AB"/>
    <w:rsid w:val="0055443D"/>
    <w:rsid w:val="005562CD"/>
    <w:rsid w:val="005566F5"/>
    <w:rsid w:val="00557531"/>
    <w:rsid w:val="00562CCE"/>
    <w:rsid w:val="00565DA5"/>
    <w:rsid w:val="005673EC"/>
    <w:rsid w:val="00571B61"/>
    <w:rsid w:val="005737E6"/>
    <w:rsid w:val="00575B9C"/>
    <w:rsid w:val="0058047A"/>
    <w:rsid w:val="00581640"/>
    <w:rsid w:val="0058189E"/>
    <w:rsid w:val="00583BC1"/>
    <w:rsid w:val="00587BEB"/>
    <w:rsid w:val="00590251"/>
    <w:rsid w:val="00592CBD"/>
    <w:rsid w:val="0059497E"/>
    <w:rsid w:val="0059521D"/>
    <w:rsid w:val="0059798B"/>
    <w:rsid w:val="005A1701"/>
    <w:rsid w:val="005A37BE"/>
    <w:rsid w:val="005A592A"/>
    <w:rsid w:val="005A5987"/>
    <w:rsid w:val="005B0E46"/>
    <w:rsid w:val="005B3DF1"/>
    <w:rsid w:val="005B7354"/>
    <w:rsid w:val="005C2281"/>
    <w:rsid w:val="005C27FF"/>
    <w:rsid w:val="005C5573"/>
    <w:rsid w:val="005C7B5C"/>
    <w:rsid w:val="005D201C"/>
    <w:rsid w:val="005D3079"/>
    <w:rsid w:val="005D3CA7"/>
    <w:rsid w:val="005D7FC5"/>
    <w:rsid w:val="005E3041"/>
    <w:rsid w:val="005E4005"/>
    <w:rsid w:val="005E4190"/>
    <w:rsid w:val="005E609D"/>
    <w:rsid w:val="005F2DA0"/>
    <w:rsid w:val="005F31F5"/>
    <w:rsid w:val="006050B1"/>
    <w:rsid w:val="00605EEF"/>
    <w:rsid w:val="006067C2"/>
    <w:rsid w:val="006071DE"/>
    <w:rsid w:val="0061103A"/>
    <w:rsid w:val="00612739"/>
    <w:rsid w:val="00612CB9"/>
    <w:rsid w:val="0061375B"/>
    <w:rsid w:val="006145D2"/>
    <w:rsid w:val="006148F6"/>
    <w:rsid w:val="006158A0"/>
    <w:rsid w:val="00615E67"/>
    <w:rsid w:val="00620FAC"/>
    <w:rsid w:val="00623AA7"/>
    <w:rsid w:val="00625B76"/>
    <w:rsid w:val="00626502"/>
    <w:rsid w:val="006302E7"/>
    <w:rsid w:val="006305B6"/>
    <w:rsid w:val="006312BA"/>
    <w:rsid w:val="006334FC"/>
    <w:rsid w:val="00637613"/>
    <w:rsid w:val="00637626"/>
    <w:rsid w:val="006404DF"/>
    <w:rsid w:val="00640B10"/>
    <w:rsid w:val="006426A3"/>
    <w:rsid w:val="006437F8"/>
    <w:rsid w:val="00646238"/>
    <w:rsid w:val="00653D2B"/>
    <w:rsid w:val="00653E6F"/>
    <w:rsid w:val="0065744F"/>
    <w:rsid w:val="006615AF"/>
    <w:rsid w:val="00661630"/>
    <w:rsid w:val="00662D8F"/>
    <w:rsid w:val="0066468D"/>
    <w:rsid w:val="006665BB"/>
    <w:rsid w:val="00670257"/>
    <w:rsid w:val="00672113"/>
    <w:rsid w:val="006725B4"/>
    <w:rsid w:val="00675A71"/>
    <w:rsid w:val="00680006"/>
    <w:rsid w:val="00692C6F"/>
    <w:rsid w:val="006952F3"/>
    <w:rsid w:val="006953E5"/>
    <w:rsid w:val="00697192"/>
    <w:rsid w:val="006A0C53"/>
    <w:rsid w:val="006A44A3"/>
    <w:rsid w:val="006A606B"/>
    <w:rsid w:val="006A6F6B"/>
    <w:rsid w:val="006A79F6"/>
    <w:rsid w:val="006B1500"/>
    <w:rsid w:val="006B2B8F"/>
    <w:rsid w:val="006B385B"/>
    <w:rsid w:val="006B5283"/>
    <w:rsid w:val="006C561A"/>
    <w:rsid w:val="006C57B3"/>
    <w:rsid w:val="006C5A02"/>
    <w:rsid w:val="006C5A62"/>
    <w:rsid w:val="006C7E98"/>
    <w:rsid w:val="006D1869"/>
    <w:rsid w:val="006D1F43"/>
    <w:rsid w:val="006D30B5"/>
    <w:rsid w:val="006D5657"/>
    <w:rsid w:val="006D6140"/>
    <w:rsid w:val="006D7F5F"/>
    <w:rsid w:val="006E1940"/>
    <w:rsid w:val="006E2536"/>
    <w:rsid w:val="006E48CA"/>
    <w:rsid w:val="006E4F51"/>
    <w:rsid w:val="006E559D"/>
    <w:rsid w:val="006F0068"/>
    <w:rsid w:val="006F0133"/>
    <w:rsid w:val="006F42A4"/>
    <w:rsid w:val="006F72C7"/>
    <w:rsid w:val="0070018F"/>
    <w:rsid w:val="00700DFD"/>
    <w:rsid w:val="0070226F"/>
    <w:rsid w:val="0070424E"/>
    <w:rsid w:val="00704B94"/>
    <w:rsid w:val="00707943"/>
    <w:rsid w:val="00711ECA"/>
    <w:rsid w:val="0071323C"/>
    <w:rsid w:val="007144D7"/>
    <w:rsid w:val="00715175"/>
    <w:rsid w:val="0071643C"/>
    <w:rsid w:val="00717FB8"/>
    <w:rsid w:val="007206A1"/>
    <w:rsid w:val="00722957"/>
    <w:rsid w:val="0072308C"/>
    <w:rsid w:val="007328D0"/>
    <w:rsid w:val="007366CC"/>
    <w:rsid w:val="00740BB5"/>
    <w:rsid w:val="00743429"/>
    <w:rsid w:val="007436F2"/>
    <w:rsid w:val="007445B5"/>
    <w:rsid w:val="0075024A"/>
    <w:rsid w:val="00750DC4"/>
    <w:rsid w:val="00756CB7"/>
    <w:rsid w:val="007570F2"/>
    <w:rsid w:val="00757548"/>
    <w:rsid w:val="00757A85"/>
    <w:rsid w:val="00761D94"/>
    <w:rsid w:val="007662E3"/>
    <w:rsid w:val="0077077D"/>
    <w:rsid w:val="00772F87"/>
    <w:rsid w:val="00773E33"/>
    <w:rsid w:val="00773E68"/>
    <w:rsid w:val="00780D9E"/>
    <w:rsid w:val="00781B40"/>
    <w:rsid w:val="00782A63"/>
    <w:rsid w:val="007850C4"/>
    <w:rsid w:val="00786215"/>
    <w:rsid w:val="007874CD"/>
    <w:rsid w:val="0078773F"/>
    <w:rsid w:val="00790602"/>
    <w:rsid w:val="00793431"/>
    <w:rsid w:val="00797612"/>
    <w:rsid w:val="007A0058"/>
    <w:rsid w:val="007A0544"/>
    <w:rsid w:val="007A0AC9"/>
    <w:rsid w:val="007A2F2A"/>
    <w:rsid w:val="007A2F38"/>
    <w:rsid w:val="007A4FEE"/>
    <w:rsid w:val="007A62DB"/>
    <w:rsid w:val="007B0DCE"/>
    <w:rsid w:val="007B261E"/>
    <w:rsid w:val="007B47B9"/>
    <w:rsid w:val="007B4C17"/>
    <w:rsid w:val="007B6F7B"/>
    <w:rsid w:val="007B7DB1"/>
    <w:rsid w:val="007C1DEA"/>
    <w:rsid w:val="007C2BAD"/>
    <w:rsid w:val="007C370B"/>
    <w:rsid w:val="007C3E05"/>
    <w:rsid w:val="007D020D"/>
    <w:rsid w:val="007D16B5"/>
    <w:rsid w:val="007D3C02"/>
    <w:rsid w:val="007D5100"/>
    <w:rsid w:val="007E001F"/>
    <w:rsid w:val="007E2CF1"/>
    <w:rsid w:val="007E309B"/>
    <w:rsid w:val="007E313B"/>
    <w:rsid w:val="007E3379"/>
    <w:rsid w:val="007E4785"/>
    <w:rsid w:val="007F1125"/>
    <w:rsid w:val="007F2912"/>
    <w:rsid w:val="007F2CAA"/>
    <w:rsid w:val="007F39D1"/>
    <w:rsid w:val="007F4C16"/>
    <w:rsid w:val="007F633F"/>
    <w:rsid w:val="007F6AC2"/>
    <w:rsid w:val="007F6E06"/>
    <w:rsid w:val="008004B8"/>
    <w:rsid w:val="008019EE"/>
    <w:rsid w:val="00802125"/>
    <w:rsid w:val="00803A35"/>
    <w:rsid w:val="0081501C"/>
    <w:rsid w:val="008152A5"/>
    <w:rsid w:val="00815848"/>
    <w:rsid w:val="008166AA"/>
    <w:rsid w:val="008176F5"/>
    <w:rsid w:val="00817C1E"/>
    <w:rsid w:val="008205F9"/>
    <w:rsid w:val="00821675"/>
    <w:rsid w:val="00821E18"/>
    <w:rsid w:val="008234DB"/>
    <w:rsid w:val="008248ED"/>
    <w:rsid w:val="008260D0"/>
    <w:rsid w:val="008270FD"/>
    <w:rsid w:val="00837779"/>
    <w:rsid w:val="00840306"/>
    <w:rsid w:val="00840B14"/>
    <w:rsid w:val="00842131"/>
    <w:rsid w:val="00843844"/>
    <w:rsid w:val="00844B9A"/>
    <w:rsid w:val="00845C97"/>
    <w:rsid w:val="00847251"/>
    <w:rsid w:val="00852F9F"/>
    <w:rsid w:val="008574B6"/>
    <w:rsid w:val="00857855"/>
    <w:rsid w:val="00862AB7"/>
    <w:rsid w:val="00863E12"/>
    <w:rsid w:val="00864554"/>
    <w:rsid w:val="0086534E"/>
    <w:rsid w:val="00871FB9"/>
    <w:rsid w:val="008736CF"/>
    <w:rsid w:val="00877988"/>
    <w:rsid w:val="00883F6F"/>
    <w:rsid w:val="00884A06"/>
    <w:rsid w:val="008937FD"/>
    <w:rsid w:val="00894478"/>
    <w:rsid w:val="008950AF"/>
    <w:rsid w:val="00895D29"/>
    <w:rsid w:val="008A0349"/>
    <w:rsid w:val="008A03BC"/>
    <w:rsid w:val="008A1B43"/>
    <w:rsid w:val="008A1EEC"/>
    <w:rsid w:val="008A36B7"/>
    <w:rsid w:val="008A3AC9"/>
    <w:rsid w:val="008A3D1D"/>
    <w:rsid w:val="008A58E9"/>
    <w:rsid w:val="008A7310"/>
    <w:rsid w:val="008B08D0"/>
    <w:rsid w:val="008B0A64"/>
    <w:rsid w:val="008B0CE8"/>
    <w:rsid w:val="008B19E4"/>
    <w:rsid w:val="008B1AAD"/>
    <w:rsid w:val="008B3418"/>
    <w:rsid w:val="008B5826"/>
    <w:rsid w:val="008B668F"/>
    <w:rsid w:val="008C04A1"/>
    <w:rsid w:val="008C1B4F"/>
    <w:rsid w:val="008C2225"/>
    <w:rsid w:val="008C4073"/>
    <w:rsid w:val="008C40A0"/>
    <w:rsid w:val="008C5CE5"/>
    <w:rsid w:val="008C680A"/>
    <w:rsid w:val="008C7D39"/>
    <w:rsid w:val="008D2DA5"/>
    <w:rsid w:val="008D5B37"/>
    <w:rsid w:val="008D6FD4"/>
    <w:rsid w:val="008E4046"/>
    <w:rsid w:val="008E44B6"/>
    <w:rsid w:val="008E4B22"/>
    <w:rsid w:val="008E70B9"/>
    <w:rsid w:val="008F0F09"/>
    <w:rsid w:val="008F2DAF"/>
    <w:rsid w:val="008F2DF5"/>
    <w:rsid w:val="00903235"/>
    <w:rsid w:val="00903725"/>
    <w:rsid w:val="00903AD1"/>
    <w:rsid w:val="0090566C"/>
    <w:rsid w:val="00905A52"/>
    <w:rsid w:val="00907707"/>
    <w:rsid w:val="009100CC"/>
    <w:rsid w:val="00915CEB"/>
    <w:rsid w:val="00916656"/>
    <w:rsid w:val="00917B2C"/>
    <w:rsid w:val="00917F1F"/>
    <w:rsid w:val="0092037C"/>
    <w:rsid w:val="00921E5A"/>
    <w:rsid w:val="009234FE"/>
    <w:rsid w:val="009237BD"/>
    <w:rsid w:val="009254B9"/>
    <w:rsid w:val="00925EA4"/>
    <w:rsid w:val="00930EF8"/>
    <w:rsid w:val="009321A4"/>
    <w:rsid w:val="009324C1"/>
    <w:rsid w:val="0093460C"/>
    <w:rsid w:val="0093760B"/>
    <w:rsid w:val="00937B5D"/>
    <w:rsid w:val="00940580"/>
    <w:rsid w:val="009431FB"/>
    <w:rsid w:val="00943A54"/>
    <w:rsid w:val="00943EB7"/>
    <w:rsid w:val="009513B2"/>
    <w:rsid w:val="009518EB"/>
    <w:rsid w:val="00951F94"/>
    <w:rsid w:val="00953E5C"/>
    <w:rsid w:val="00954E9D"/>
    <w:rsid w:val="00957C77"/>
    <w:rsid w:val="009614B3"/>
    <w:rsid w:val="0096419B"/>
    <w:rsid w:val="00966159"/>
    <w:rsid w:val="009674E7"/>
    <w:rsid w:val="00976497"/>
    <w:rsid w:val="00977889"/>
    <w:rsid w:val="00984951"/>
    <w:rsid w:val="00987FCD"/>
    <w:rsid w:val="00991F7C"/>
    <w:rsid w:val="009920F0"/>
    <w:rsid w:val="00992A05"/>
    <w:rsid w:val="00992FC8"/>
    <w:rsid w:val="0099709F"/>
    <w:rsid w:val="009A25B3"/>
    <w:rsid w:val="009A2B96"/>
    <w:rsid w:val="009A44D8"/>
    <w:rsid w:val="009A559A"/>
    <w:rsid w:val="009A56B7"/>
    <w:rsid w:val="009A71A4"/>
    <w:rsid w:val="009B4926"/>
    <w:rsid w:val="009B61D8"/>
    <w:rsid w:val="009B6356"/>
    <w:rsid w:val="009B745D"/>
    <w:rsid w:val="009B7759"/>
    <w:rsid w:val="009B7E9D"/>
    <w:rsid w:val="009C0029"/>
    <w:rsid w:val="009C1758"/>
    <w:rsid w:val="009C2738"/>
    <w:rsid w:val="009C51B8"/>
    <w:rsid w:val="009C6E23"/>
    <w:rsid w:val="009D0334"/>
    <w:rsid w:val="009D1C56"/>
    <w:rsid w:val="009D5629"/>
    <w:rsid w:val="009E0828"/>
    <w:rsid w:val="009E13C7"/>
    <w:rsid w:val="009E2059"/>
    <w:rsid w:val="009E22A9"/>
    <w:rsid w:val="009E5409"/>
    <w:rsid w:val="009E5A09"/>
    <w:rsid w:val="009F0668"/>
    <w:rsid w:val="009F1E0C"/>
    <w:rsid w:val="009F4A4E"/>
    <w:rsid w:val="009F6340"/>
    <w:rsid w:val="00A00CDE"/>
    <w:rsid w:val="00A0242D"/>
    <w:rsid w:val="00A02CAC"/>
    <w:rsid w:val="00A033B2"/>
    <w:rsid w:val="00A03A73"/>
    <w:rsid w:val="00A05416"/>
    <w:rsid w:val="00A05445"/>
    <w:rsid w:val="00A05B77"/>
    <w:rsid w:val="00A06B52"/>
    <w:rsid w:val="00A07847"/>
    <w:rsid w:val="00A1123D"/>
    <w:rsid w:val="00A132CA"/>
    <w:rsid w:val="00A14DF4"/>
    <w:rsid w:val="00A1536A"/>
    <w:rsid w:val="00A16BD6"/>
    <w:rsid w:val="00A217CD"/>
    <w:rsid w:val="00A22C18"/>
    <w:rsid w:val="00A243EE"/>
    <w:rsid w:val="00A244AF"/>
    <w:rsid w:val="00A24E39"/>
    <w:rsid w:val="00A265A9"/>
    <w:rsid w:val="00A279AE"/>
    <w:rsid w:val="00A318E7"/>
    <w:rsid w:val="00A31EF4"/>
    <w:rsid w:val="00A32B09"/>
    <w:rsid w:val="00A378A1"/>
    <w:rsid w:val="00A40D97"/>
    <w:rsid w:val="00A41DF3"/>
    <w:rsid w:val="00A43907"/>
    <w:rsid w:val="00A4654B"/>
    <w:rsid w:val="00A47370"/>
    <w:rsid w:val="00A47631"/>
    <w:rsid w:val="00A4767A"/>
    <w:rsid w:val="00A4788C"/>
    <w:rsid w:val="00A47FB5"/>
    <w:rsid w:val="00A505BC"/>
    <w:rsid w:val="00A545E9"/>
    <w:rsid w:val="00A5462F"/>
    <w:rsid w:val="00A57F84"/>
    <w:rsid w:val="00A614BE"/>
    <w:rsid w:val="00A6156A"/>
    <w:rsid w:val="00A644D5"/>
    <w:rsid w:val="00A73C13"/>
    <w:rsid w:val="00A754C4"/>
    <w:rsid w:val="00A830AC"/>
    <w:rsid w:val="00A86C40"/>
    <w:rsid w:val="00A87A90"/>
    <w:rsid w:val="00A87E87"/>
    <w:rsid w:val="00A90B10"/>
    <w:rsid w:val="00A90F94"/>
    <w:rsid w:val="00A943E2"/>
    <w:rsid w:val="00A961A8"/>
    <w:rsid w:val="00AA0FC7"/>
    <w:rsid w:val="00AA2E3A"/>
    <w:rsid w:val="00AA4FC9"/>
    <w:rsid w:val="00AA590B"/>
    <w:rsid w:val="00AA6A53"/>
    <w:rsid w:val="00AB2B4E"/>
    <w:rsid w:val="00AB31BD"/>
    <w:rsid w:val="00AB4B20"/>
    <w:rsid w:val="00AB5010"/>
    <w:rsid w:val="00AB6329"/>
    <w:rsid w:val="00AC2FAB"/>
    <w:rsid w:val="00AC308D"/>
    <w:rsid w:val="00AC73C0"/>
    <w:rsid w:val="00AD1636"/>
    <w:rsid w:val="00AD1CBA"/>
    <w:rsid w:val="00AD2536"/>
    <w:rsid w:val="00AD2F4F"/>
    <w:rsid w:val="00AD4414"/>
    <w:rsid w:val="00AE1C4D"/>
    <w:rsid w:val="00AE2A39"/>
    <w:rsid w:val="00AE4A99"/>
    <w:rsid w:val="00AF2513"/>
    <w:rsid w:val="00AF6EA4"/>
    <w:rsid w:val="00AF7FB4"/>
    <w:rsid w:val="00B0034A"/>
    <w:rsid w:val="00B005A0"/>
    <w:rsid w:val="00B03117"/>
    <w:rsid w:val="00B05581"/>
    <w:rsid w:val="00B07304"/>
    <w:rsid w:val="00B07BF3"/>
    <w:rsid w:val="00B12920"/>
    <w:rsid w:val="00B141B5"/>
    <w:rsid w:val="00B153CB"/>
    <w:rsid w:val="00B15E69"/>
    <w:rsid w:val="00B17591"/>
    <w:rsid w:val="00B21C64"/>
    <w:rsid w:val="00B2350E"/>
    <w:rsid w:val="00B24796"/>
    <w:rsid w:val="00B24A43"/>
    <w:rsid w:val="00B25AB9"/>
    <w:rsid w:val="00B31B73"/>
    <w:rsid w:val="00B320A6"/>
    <w:rsid w:val="00B335D3"/>
    <w:rsid w:val="00B34525"/>
    <w:rsid w:val="00B349C7"/>
    <w:rsid w:val="00B35F03"/>
    <w:rsid w:val="00B36C12"/>
    <w:rsid w:val="00B372B8"/>
    <w:rsid w:val="00B376E8"/>
    <w:rsid w:val="00B378C1"/>
    <w:rsid w:val="00B41843"/>
    <w:rsid w:val="00B47722"/>
    <w:rsid w:val="00B50129"/>
    <w:rsid w:val="00B52C85"/>
    <w:rsid w:val="00B53261"/>
    <w:rsid w:val="00B56536"/>
    <w:rsid w:val="00B600C1"/>
    <w:rsid w:val="00B60C45"/>
    <w:rsid w:val="00B635F2"/>
    <w:rsid w:val="00B665DA"/>
    <w:rsid w:val="00B6782D"/>
    <w:rsid w:val="00B74965"/>
    <w:rsid w:val="00B74DAD"/>
    <w:rsid w:val="00B74E78"/>
    <w:rsid w:val="00B7597B"/>
    <w:rsid w:val="00B759BC"/>
    <w:rsid w:val="00B75B85"/>
    <w:rsid w:val="00B77246"/>
    <w:rsid w:val="00B802A2"/>
    <w:rsid w:val="00B81591"/>
    <w:rsid w:val="00B81AAB"/>
    <w:rsid w:val="00B83BE5"/>
    <w:rsid w:val="00B84546"/>
    <w:rsid w:val="00B84B50"/>
    <w:rsid w:val="00B960AC"/>
    <w:rsid w:val="00B9648F"/>
    <w:rsid w:val="00BA17A4"/>
    <w:rsid w:val="00BA1F26"/>
    <w:rsid w:val="00BA1FAC"/>
    <w:rsid w:val="00BA23CE"/>
    <w:rsid w:val="00BA2564"/>
    <w:rsid w:val="00BA2CC3"/>
    <w:rsid w:val="00BA388A"/>
    <w:rsid w:val="00BA51F5"/>
    <w:rsid w:val="00BB2613"/>
    <w:rsid w:val="00BB3D0C"/>
    <w:rsid w:val="00BB6C5F"/>
    <w:rsid w:val="00BC0218"/>
    <w:rsid w:val="00BC43B9"/>
    <w:rsid w:val="00BC4B77"/>
    <w:rsid w:val="00BC5973"/>
    <w:rsid w:val="00BC6BBC"/>
    <w:rsid w:val="00BC6DB0"/>
    <w:rsid w:val="00BD06BD"/>
    <w:rsid w:val="00BD3A9D"/>
    <w:rsid w:val="00BD48EF"/>
    <w:rsid w:val="00BD50ED"/>
    <w:rsid w:val="00BD6069"/>
    <w:rsid w:val="00BE1711"/>
    <w:rsid w:val="00BE402A"/>
    <w:rsid w:val="00BE4882"/>
    <w:rsid w:val="00BE51BB"/>
    <w:rsid w:val="00BE5915"/>
    <w:rsid w:val="00BE77DF"/>
    <w:rsid w:val="00BF0F07"/>
    <w:rsid w:val="00BF28EC"/>
    <w:rsid w:val="00BF3890"/>
    <w:rsid w:val="00BF3C73"/>
    <w:rsid w:val="00BF5CE3"/>
    <w:rsid w:val="00C01192"/>
    <w:rsid w:val="00C04BE5"/>
    <w:rsid w:val="00C05CCE"/>
    <w:rsid w:val="00C063EC"/>
    <w:rsid w:val="00C125DF"/>
    <w:rsid w:val="00C16E6A"/>
    <w:rsid w:val="00C179C4"/>
    <w:rsid w:val="00C20829"/>
    <w:rsid w:val="00C20A1C"/>
    <w:rsid w:val="00C20ED9"/>
    <w:rsid w:val="00C21894"/>
    <w:rsid w:val="00C21D42"/>
    <w:rsid w:val="00C24B2E"/>
    <w:rsid w:val="00C259C0"/>
    <w:rsid w:val="00C279A4"/>
    <w:rsid w:val="00C32A3B"/>
    <w:rsid w:val="00C33063"/>
    <w:rsid w:val="00C340BA"/>
    <w:rsid w:val="00C35CB6"/>
    <w:rsid w:val="00C362DB"/>
    <w:rsid w:val="00C3711D"/>
    <w:rsid w:val="00C4209C"/>
    <w:rsid w:val="00C43E86"/>
    <w:rsid w:val="00C447D6"/>
    <w:rsid w:val="00C45DE4"/>
    <w:rsid w:val="00C46B3B"/>
    <w:rsid w:val="00C500AD"/>
    <w:rsid w:val="00C51E6C"/>
    <w:rsid w:val="00C530F5"/>
    <w:rsid w:val="00C573F9"/>
    <w:rsid w:val="00C57C19"/>
    <w:rsid w:val="00C6080D"/>
    <w:rsid w:val="00C608CC"/>
    <w:rsid w:val="00C72D64"/>
    <w:rsid w:val="00C745E1"/>
    <w:rsid w:val="00C749CD"/>
    <w:rsid w:val="00C776C7"/>
    <w:rsid w:val="00C80335"/>
    <w:rsid w:val="00C80FD2"/>
    <w:rsid w:val="00C85512"/>
    <w:rsid w:val="00C85B97"/>
    <w:rsid w:val="00C862F8"/>
    <w:rsid w:val="00C8659C"/>
    <w:rsid w:val="00C86C4A"/>
    <w:rsid w:val="00C9186F"/>
    <w:rsid w:val="00C95569"/>
    <w:rsid w:val="00C95670"/>
    <w:rsid w:val="00C957D5"/>
    <w:rsid w:val="00C9632C"/>
    <w:rsid w:val="00CA0EAD"/>
    <w:rsid w:val="00CA2D37"/>
    <w:rsid w:val="00CA3414"/>
    <w:rsid w:val="00CA3D37"/>
    <w:rsid w:val="00CA52E2"/>
    <w:rsid w:val="00CA68C2"/>
    <w:rsid w:val="00CB1865"/>
    <w:rsid w:val="00CB475E"/>
    <w:rsid w:val="00CB47CF"/>
    <w:rsid w:val="00CB5BCA"/>
    <w:rsid w:val="00CB7BB1"/>
    <w:rsid w:val="00CC19DD"/>
    <w:rsid w:val="00CC2FC5"/>
    <w:rsid w:val="00CC46D2"/>
    <w:rsid w:val="00CC5A9C"/>
    <w:rsid w:val="00CC680E"/>
    <w:rsid w:val="00CC7002"/>
    <w:rsid w:val="00CC70CF"/>
    <w:rsid w:val="00CD035F"/>
    <w:rsid w:val="00CD120C"/>
    <w:rsid w:val="00CD204F"/>
    <w:rsid w:val="00CD4F4B"/>
    <w:rsid w:val="00CD604A"/>
    <w:rsid w:val="00CE0204"/>
    <w:rsid w:val="00CE7BCA"/>
    <w:rsid w:val="00CE7C4C"/>
    <w:rsid w:val="00CF0912"/>
    <w:rsid w:val="00CF0F36"/>
    <w:rsid w:val="00CF2876"/>
    <w:rsid w:val="00CF2BA1"/>
    <w:rsid w:val="00CF3AD5"/>
    <w:rsid w:val="00CF454D"/>
    <w:rsid w:val="00D02ECB"/>
    <w:rsid w:val="00D03EAC"/>
    <w:rsid w:val="00D076CB"/>
    <w:rsid w:val="00D101CF"/>
    <w:rsid w:val="00D1285A"/>
    <w:rsid w:val="00D13059"/>
    <w:rsid w:val="00D13539"/>
    <w:rsid w:val="00D13CF9"/>
    <w:rsid w:val="00D14F4A"/>
    <w:rsid w:val="00D15CEC"/>
    <w:rsid w:val="00D174FB"/>
    <w:rsid w:val="00D177E2"/>
    <w:rsid w:val="00D2041C"/>
    <w:rsid w:val="00D2128F"/>
    <w:rsid w:val="00D221D7"/>
    <w:rsid w:val="00D25095"/>
    <w:rsid w:val="00D251F8"/>
    <w:rsid w:val="00D25FD6"/>
    <w:rsid w:val="00D27F7A"/>
    <w:rsid w:val="00D30918"/>
    <w:rsid w:val="00D3327A"/>
    <w:rsid w:val="00D356B0"/>
    <w:rsid w:val="00D35D87"/>
    <w:rsid w:val="00D37180"/>
    <w:rsid w:val="00D400A5"/>
    <w:rsid w:val="00D4069A"/>
    <w:rsid w:val="00D41A9D"/>
    <w:rsid w:val="00D42191"/>
    <w:rsid w:val="00D43ACD"/>
    <w:rsid w:val="00D45475"/>
    <w:rsid w:val="00D466B7"/>
    <w:rsid w:val="00D5185E"/>
    <w:rsid w:val="00D522EF"/>
    <w:rsid w:val="00D52778"/>
    <w:rsid w:val="00D54767"/>
    <w:rsid w:val="00D55907"/>
    <w:rsid w:val="00D60BBB"/>
    <w:rsid w:val="00D62591"/>
    <w:rsid w:val="00D6618D"/>
    <w:rsid w:val="00D66350"/>
    <w:rsid w:val="00D67945"/>
    <w:rsid w:val="00D72139"/>
    <w:rsid w:val="00D73268"/>
    <w:rsid w:val="00D74278"/>
    <w:rsid w:val="00D74935"/>
    <w:rsid w:val="00D74CDA"/>
    <w:rsid w:val="00D75A69"/>
    <w:rsid w:val="00D7743E"/>
    <w:rsid w:val="00D80519"/>
    <w:rsid w:val="00D81973"/>
    <w:rsid w:val="00D8205D"/>
    <w:rsid w:val="00D85F46"/>
    <w:rsid w:val="00D874E5"/>
    <w:rsid w:val="00D90F46"/>
    <w:rsid w:val="00D91B21"/>
    <w:rsid w:val="00D94A4B"/>
    <w:rsid w:val="00D94D86"/>
    <w:rsid w:val="00D967E0"/>
    <w:rsid w:val="00DA0270"/>
    <w:rsid w:val="00DA0DCD"/>
    <w:rsid w:val="00DA55E7"/>
    <w:rsid w:val="00DA6BB4"/>
    <w:rsid w:val="00DA7653"/>
    <w:rsid w:val="00DB0718"/>
    <w:rsid w:val="00DB20D5"/>
    <w:rsid w:val="00DB28BF"/>
    <w:rsid w:val="00DB3034"/>
    <w:rsid w:val="00DB5F7E"/>
    <w:rsid w:val="00DB6C44"/>
    <w:rsid w:val="00DB72AD"/>
    <w:rsid w:val="00DC0127"/>
    <w:rsid w:val="00DC0177"/>
    <w:rsid w:val="00DC2BF2"/>
    <w:rsid w:val="00DC448F"/>
    <w:rsid w:val="00DC6ECC"/>
    <w:rsid w:val="00DD19F2"/>
    <w:rsid w:val="00DD46EB"/>
    <w:rsid w:val="00DE2F83"/>
    <w:rsid w:val="00DE3978"/>
    <w:rsid w:val="00DE4035"/>
    <w:rsid w:val="00DE4460"/>
    <w:rsid w:val="00DE5A7F"/>
    <w:rsid w:val="00DE7ADA"/>
    <w:rsid w:val="00DF35F5"/>
    <w:rsid w:val="00DF56D5"/>
    <w:rsid w:val="00DF65D8"/>
    <w:rsid w:val="00E010BE"/>
    <w:rsid w:val="00E02C52"/>
    <w:rsid w:val="00E07282"/>
    <w:rsid w:val="00E226F0"/>
    <w:rsid w:val="00E22776"/>
    <w:rsid w:val="00E23931"/>
    <w:rsid w:val="00E27D47"/>
    <w:rsid w:val="00E30175"/>
    <w:rsid w:val="00E33754"/>
    <w:rsid w:val="00E33ED4"/>
    <w:rsid w:val="00E34E86"/>
    <w:rsid w:val="00E35818"/>
    <w:rsid w:val="00E359BB"/>
    <w:rsid w:val="00E3650C"/>
    <w:rsid w:val="00E37F6C"/>
    <w:rsid w:val="00E413B7"/>
    <w:rsid w:val="00E417A0"/>
    <w:rsid w:val="00E423E8"/>
    <w:rsid w:val="00E45C4D"/>
    <w:rsid w:val="00E4679F"/>
    <w:rsid w:val="00E54C53"/>
    <w:rsid w:val="00E57A18"/>
    <w:rsid w:val="00E60F29"/>
    <w:rsid w:val="00E61B9D"/>
    <w:rsid w:val="00E63679"/>
    <w:rsid w:val="00E63B2D"/>
    <w:rsid w:val="00E63F48"/>
    <w:rsid w:val="00E6685B"/>
    <w:rsid w:val="00E70405"/>
    <w:rsid w:val="00E71920"/>
    <w:rsid w:val="00E73EFB"/>
    <w:rsid w:val="00E7465D"/>
    <w:rsid w:val="00E754FE"/>
    <w:rsid w:val="00E75CF0"/>
    <w:rsid w:val="00E80053"/>
    <w:rsid w:val="00E80D31"/>
    <w:rsid w:val="00E819D4"/>
    <w:rsid w:val="00E82A92"/>
    <w:rsid w:val="00E84A9F"/>
    <w:rsid w:val="00E869F4"/>
    <w:rsid w:val="00E875E9"/>
    <w:rsid w:val="00E91D4B"/>
    <w:rsid w:val="00E932F5"/>
    <w:rsid w:val="00E96435"/>
    <w:rsid w:val="00EA0BB5"/>
    <w:rsid w:val="00EA3E5A"/>
    <w:rsid w:val="00EA5CAB"/>
    <w:rsid w:val="00EA5EAF"/>
    <w:rsid w:val="00EA7595"/>
    <w:rsid w:val="00EB021E"/>
    <w:rsid w:val="00EB049A"/>
    <w:rsid w:val="00EB16B6"/>
    <w:rsid w:val="00EB1B80"/>
    <w:rsid w:val="00EB2B83"/>
    <w:rsid w:val="00EB37FF"/>
    <w:rsid w:val="00EB7ADB"/>
    <w:rsid w:val="00EB7CD6"/>
    <w:rsid w:val="00EC06C1"/>
    <w:rsid w:val="00EC37BC"/>
    <w:rsid w:val="00EC55A0"/>
    <w:rsid w:val="00EC69FE"/>
    <w:rsid w:val="00EC7903"/>
    <w:rsid w:val="00ED0898"/>
    <w:rsid w:val="00ED0F19"/>
    <w:rsid w:val="00ED15FB"/>
    <w:rsid w:val="00ED1805"/>
    <w:rsid w:val="00ED2DA6"/>
    <w:rsid w:val="00ED677E"/>
    <w:rsid w:val="00ED68E9"/>
    <w:rsid w:val="00EE674D"/>
    <w:rsid w:val="00EE6B1F"/>
    <w:rsid w:val="00EF3AF9"/>
    <w:rsid w:val="00EF4FDE"/>
    <w:rsid w:val="00EF551F"/>
    <w:rsid w:val="00EF6173"/>
    <w:rsid w:val="00EF6C77"/>
    <w:rsid w:val="00EF7D80"/>
    <w:rsid w:val="00F003A1"/>
    <w:rsid w:val="00F008B3"/>
    <w:rsid w:val="00F0266E"/>
    <w:rsid w:val="00F038EB"/>
    <w:rsid w:val="00F04967"/>
    <w:rsid w:val="00F05167"/>
    <w:rsid w:val="00F05BBF"/>
    <w:rsid w:val="00F0643F"/>
    <w:rsid w:val="00F11F0B"/>
    <w:rsid w:val="00F12C49"/>
    <w:rsid w:val="00F13AF3"/>
    <w:rsid w:val="00F15B77"/>
    <w:rsid w:val="00F15ECF"/>
    <w:rsid w:val="00F17ADD"/>
    <w:rsid w:val="00F26CC1"/>
    <w:rsid w:val="00F27E80"/>
    <w:rsid w:val="00F33E23"/>
    <w:rsid w:val="00F372F0"/>
    <w:rsid w:val="00F37F41"/>
    <w:rsid w:val="00F44EEF"/>
    <w:rsid w:val="00F45F72"/>
    <w:rsid w:val="00F473DC"/>
    <w:rsid w:val="00F517C2"/>
    <w:rsid w:val="00F53534"/>
    <w:rsid w:val="00F56A1D"/>
    <w:rsid w:val="00F6104A"/>
    <w:rsid w:val="00F61939"/>
    <w:rsid w:val="00F648D3"/>
    <w:rsid w:val="00F64F47"/>
    <w:rsid w:val="00F65B71"/>
    <w:rsid w:val="00F66B4E"/>
    <w:rsid w:val="00F70EF8"/>
    <w:rsid w:val="00F7455A"/>
    <w:rsid w:val="00F74E27"/>
    <w:rsid w:val="00F75D0D"/>
    <w:rsid w:val="00F773F5"/>
    <w:rsid w:val="00F77C23"/>
    <w:rsid w:val="00F83C80"/>
    <w:rsid w:val="00F85B42"/>
    <w:rsid w:val="00F85D09"/>
    <w:rsid w:val="00F874E6"/>
    <w:rsid w:val="00F87874"/>
    <w:rsid w:val="00F92ED1"/>
    <w:rsid w:val="00F92FB3"/>
    <w:rsid w:val="00F94C48"/>
    <w:rsid w:val="00F9580B"/>
    <w:rsid w:val="00FA37BA"/>
    <w:rsid w:val="00FA3872"/>
    <w:rsid w:val="00FA5A82"/>
    <w:rsid w:val="00FA642A"/>
    <w:rsid w:val="00FB7477"/>
    <w:rsid w:val="00FB7D50"/>
    <w:rsid w:val="00FC0A01"/>
    <w:rsid w:val="00FC2F09"/>
    <w:rsid w:val="00FC3C41"/>
    <w:rsid w:val="00FC49BF"/>
    <w:rsid w:val="00FC5379"/>
    <w:rsid w:val="00FC62C4"/>
    <w:rsid w:val="00FC6482"/>
    <w:rsid w:val="00FC64AD"/>
    <w:rsid w:val="00FC71B8"/>
    <w:rsid w:val="00FD02F0"/>
    <w:rsid w:val="00FD10D6"/>
    <w:rsid w:val="00FD4A6A"/>
    <w:rsid w:val="00FE1077"/>
    <w:rsid w:val="00FE10D5"/>
    <w:rsid w:val="00FE27EE"/>
    <w:rsid w:val="00FE4BEB"/>
    <w:rsid w:val="00FE4E22"/>
    <w:rsid w:val="00FE5A90"/>
    <w:rsid w:val="00FE6606"/>
    <w:rsid w:val="00FE7D83"/>
    <w:rsid w:val="00FF0A26"/>
    <w:rsid w:val="00FF1EDA"/>
    <w:rsid w:val="00FF383E"/>
    <w:rsid w:val="00FF4AA5"/>
    <w:rsid w:val="00FF686C"/>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1"/>
    </o:shapelayout>
  </w:shapeDefaults>
  <w:decimalSymbol w:val="."/>
  <w:listSeparator w:val=";"/>
  <w14:docId w14:val="0C03660B"/>
  <w15:chartTrackingRefBased/>
  <w15:docId w15:val="{E7884E07-458C-4C12-BAB3-8081D77AE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paragraph" w:styleId="Heading1">
    <w:name w:val="heading 1"/>
    <w:basedOn w:val="Normal"/>
    <w:next w:val="Normal"/>
    <w:link w:val="Heading1Char"/>
    <w:uiPriority w:val="9"/>
    <w:qFormat/>
    <w:rsid w:val="00B372B8"/>
    <w:pPr>
      <w:keepNext/>
      <w:numPr>
        <w:numId w:val="10"/>
      </w:numPr>
      <w:spacing w:before="240" w:after="60"/>
      <w:outlineLvl w:val="0"/>
    </w:pPr>
    <w:rPr>
      <w:rFonts w:ascii="Calibri Light" w:hAnsi="Calibri Light"/>
      <w:b/>
      <w:bCs/>
      <w:kern w:val="32"/>
      <w:sz w:val="32"/>
      <w:szCs w:val="32"/>
    </w:rPr>
  </w:style>
  <w:style w:type="paragraph" w:styleId="Heading2">
    <w:name w:val="heading 2"/>
    <w:basedOn w:val="Normal"/>
    <w:next w:val="Normal"/>
    <w:link w:val="Heading2Char"/>
    <w:uiPriority w:val="9"/>
    <w:semiHidden/>
    <w:unhideWhenUsed/>
    <w:qFormat/>
    <w:rsid w:val="00B372B8"/>
    <w:pPr>
      <w:keepNext/>
      <w:numPr>
        <w:ilvl w:val="1"/>
        <w:numId w:val="10"/>
      </w:numPr>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
    <w:semiHidden/>
    <w:unhideWhenUsed/>
    <w:qFormat/>
    <w:rsid w:val="00B372B8"/>
    <w:pPr>
      <w:keepNext/>
      <w:numPr>
        <w:ilvl w:val="2"/>
        <w:numId w:val="10"/>
      </w:numPr>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semiHidden/>
    <w:unhideWhenUsed/>
    <w:qFormat/>
    <w:rsid w:val="00B372B8"/>
    <w:pPr>
      <w:keepNext/>
      <w:numPr>
        <w:ilvl w:val="3"/>
        <w:numId w:val="10"/>
      </w:numPr>
      <w:spacing w:before="240" w:after="60"/>
      <w:outlineLvl w:val="3"/>
    </w:pPr>
    <w:rPr>
      <w:rFonts w:ascii="Calibri" w:hAnsi="Calibri"/>
      <w:b/>
      <w:bCs/>
      <w:sz w:val="28"/>
      <w:szCs w:val="28"/>
    </w:rPr>
  </w:style>
  <w:style w:type="paragraph" w:styleId="Heading5">
    <w:name w:val="heading 5"/>
    <w:basedOn w:val="Normal"/>
    <w:next w:val="Normal"/>
    <w:link w:val="Heading5Char"/>
    <w:uiPriority w:val="9"/>
    <w:semiHidden/>
    <w:unhideWhenUsed/>
    <w:qFormat/>
    <w:rsid w:val="00B372B8"/>
    <w:pPr>
      <w:numPr>
        <w:ilvl w:val="4"/>
        <w:numId w:val="10"/>
      </w:numPr>
      <w:spacing w:before="240" w:after="60"/>
      <w:outlineLvl w:val="4"/>
    </w:pPr>
    <w:rPr>
      <w:rFonts w:ascii="Calibri" w:hAnsi="Calibri"/>
      <w:b/>
      <w:bCs/>
      <w:i/>
      <w:iCs/>
      <w:sz w:val="26"/>
      <w:szCs w:val="26"/>
    </w:rPr>
  </w:style>
  <w:style w:type="paragraph" w:styleId="Heading6">
    <w:name w:val="heading 6"/>
    <w:basedOn w:val="Normal"/>
    <w:next w:val="Normal"/>
    <w:link w:val="Heading6Char"/>
    <w:qFormat/>
    <w:rsid w:val="00B372B8"/>
    <w:pPr>
      <w:numPr>
        <w:ilvl w:val="5"/>
        <w:numId w:val="10"/>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B372B8"/>
    <w:pPr>
      <w:numPr>
        <w:ilvl w:val="6"/>
        <w:numId w:val="10"/>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372B8"/>
    <w:pPr>
      <w:numPr>
        <w:ilvl w:val="7"/>
        <w:numId w:val="10"/>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372B8"/>
    <w:pPr>
      <w:numPr>
        <w:ilvl w:val="8"/>
        <w:numId w:val="10"/>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character" w:styleId="CommentReference">
    <w:name w:val="annotation reference"/>
    <w:rsid w:val="00B376E8"/>
    <w:rPr>
      <w:sz w:val="16"/>
      <w:szCs w:val="16"/>
    </w:rPr>
  </w:style>
  <w:style w:type="paragraph" w:styleId="CommentText">
    <w:name w:val="annotation text"/>
    <w:basedOn w:val="Normal"/>
    <w:link w:val="CommentTextChar"/>
    <w:rsid w:val="00B376E8"/>
    <w:rPr>
      <w:sz w:val="20"/>
      <w:szCs w:val="20"/>
    </w:rPr>
  </w:style>
  <w:style w:type="character" w:customStyle="1" w:styleId="CommentTextChar">
    <w:name w:val="Comment Text Char"/>
    <w:link w:val="CommentText"/>
    <w:rsid w:val="00B376E8"/>
    <w:rPr>
      <w:lang w:val="en-US" w:eastAsia="en-US"/>
    </w:rPr>
  </w:style>
  <w:style w:type="paragraph" w:styleId="CommentSubject">
    <w:name w:val="annotation subject"/>
    <w:basedOn w:val="CommentText"/>
    <w:next w:val="CommentText"/>
    <w:link w:val="CommentSubjectChar"/>
    <w:rsid w:val="00B376E8"/>
    <w:rPr>
      <w:b/>
      <w:bCs/>
    </w:rPr>
  </w:style>
  <w:style w:type="character" w:customStyle="1" w:styleId="CommentSubjectChar">
    <w:name w:val="Comment Subject Char"/>
    <w:link w:val="CommentSubject"/>
    <w:rsid w:val="00B376E8"/>
    <w:rPr>
      <w:b/>
      <w:bCs/>
      <w:lang w:val="en-US" w:eastAsia="en-US"/>
    </w:rPr>
  </w:style>
  <w:style w:type="character" w:customStyle="1" w:styleId="Heading1Char">
    <w:name w:val="Heading 1 Char"/>
    <w:link w:val="Heading1"/>
    <w:uiPriority w:val="9"/>
    <w:rsid w:val="00B372B8"/>
    <w:rPr>
      <w:rFonts w:ascii="Calibri Light" w:hAnsi="Calibri Light"/>
      <w:b/>
      <w:bCs/>
      <w:kern w:val="32"/>
      <w:sz w:val="32"/>
      <w:szCs w:val="32"/>
      <w:lang w:val="en-US" w:eastAsia="en-US"/>
    </w:rPr>
  </w:style>
  <w:style w:type="character" w:customStyle="1" w:styleId="Heading2Char">
    <w:name w:val="Heading 2 Char"/>
    <w:link w:val="Heading2"/>
    <w:uiPriority w:val="9"/>
    <w:semiHidden/>
    <w:rsid w:val="00B372B8"/>
    <w:rPr>
      <w:rFonts w:ascii="Calibri Light" w:hAnsi="Calibri Light"/>
      <w:b/>
      <w:bCs/>
      <w:i/>
      <w:iCs/>
      <w:sz w:val="28"/>
      <w:szCs w:val="28"/>
      <w:lang w:val="en-US" w:eastAsia="en-US"/>
    </w:rPr>
  </w:style>
  <w:style w:type="character" w:customStyle="1" w:styleId="Heading3Char">
    <w:name w:val="Heading 3 Char"/>
    <w:link w:val="Heading3"/>
    <w:uiPriority w:val="9"/>
    <w:semiHidden/>
    <w:rsid w:val="00B372B8"/>
    <w:rPr>
      <w:rFonts w:ascii="Calibri Light" w:hAnsi="Calibri Light"/>
      <w:b/>
      <w:bCs/>
      <w:sz w:val="26"/>
      <w:szCs w:val="26"/>
      <w:lang w:val="en-US" w:eastAsia="en-US"/>
    </w:rPr>
  </w:style>
  <w:style w:type="character" w:customStyle="1" w:styleId="Heading4Char">
    <w:name w:val="Heading 4 Char"/>
    <w:link w:val="Heading4"/>
    <w:uiPriority w:val="9"/>
    <w:semiHidden/>
    <w:rsid w:val="00B372B8"/>
    <w:rPr>
      <w:rFonts w:ascii="Calibri" w:hAnsi="Calibri"/>
      <w:b/>
      <w:bCs/>
      <w:sz w:val="28"/>
      <w:szCs w:val="28"/>
      <w:lang w:val="en-US" w:eastAsia="en-US"/>
    </w:rPr>
  </w:style>
  <w:style w:type="character" w:customStyle="1" w:styleId="Heading5Char">
    <w:name w:val="Heading 5 Char"/>
    <w:link w:val="Heading5"/>
    <w:uiPriority w:val="9"/>
    <w:semiHidden/>
    <w:rsid w:val="00B372B8"/>
    <w:rPr>
      <w:rFonts w:ascii="Calibri" w:hAnsi="Calibri"/>
      <w:b/>
      <w:bCs/>
      <w:i/>
      <w:iCs/>
      <w:sz w:val="26"/>
      <w:szCs w:val="26"/>
      <w:lang w:val="en-US" w:eastAsia="en-US"/>
    </w:rPr>
  </w:style>
  <w:style w:type="character" w:customStyle="1" w:styleId="Heading6Char">
    <w:name w:val="Heading 6 Char"/>
    <w:link w:val="Heading6"/>
    <w:rsid w:val="00B372B8"/>
    <w:rPr>
      <w:b/>
      <w:bCs/>
      <w:sz w:val="22"/>
      <w:szCs w:val="22"/>
      <w:lang w:val="en-US" w:eastAsia="en-US"/>
    </w:rPr>
  </w:style>
  <w:style w:type="character" w:customStyle="1" w:styleId="Heading7Char">
    <w:name w:val="Heading 7 Char"/>
    <w:link w:val="Heading7"/>
    <w:uiPriority w:val="9"/>
    <w:semiHidden/>
    <w:rsid w:val="00B372B8"/>
    <w:rPr>
      <w:rFonts w:ascii="Calibri" w:hAnsi="Calibri"/>
      <w:sz w:val="24"/>
      <w:szCs w:val="24"/>
      <w:lang w:val="en-US" w:eastAsia="en-US"/>
    </w:rPr>
  </w:style>
  <w:style w:type="character" w:customStyle="1" w:styleId="Heading8Char">
    <w:name w:val="Heading 8 Char"/>
    <w:link w:val="Heading8"/>
    <w:uiPriority w:val="9"/>
    <w:semiHidden/>
    <w:rsid w:val="00B372B8"/>
    <w:rPr>
      <w:rFonts w:ascii="Calibri" w:hAnsi="Calibri"/>
      <w:i/>
      <w:iCs/>
      <w:sz w:val="24"/>
      <w:szCs w:val="24"/>
      <w:lang w:val="en-US" w:eastAsia="en-US"/>
    </w:rPr>
  </w:style>
  <w:style w:type="character" w:customStyle="1" w:styleId="Heading9Char">
    <w:name w:val="Heading 9 Char"/>
    <w:link w:val="Heading9"/>
    <w:uiPriority w:val="9"/>
    <w:semiHidden/>
    <w:rsid w:val="00B372B8"/>
    <w:rPr>
      <w:rFonts w:ascii="Calibri Light" w:hAnsi="Calibri Light"/>
      <w:sz w:val="22"/>
      <w:szCs w:val="22"/>
      <w:lang w:val="en-US" w:eastAsia="en-US"/>
    </w:rPr>
  </w:style>
  <w:style w:type="table" w:styleId="ListTable6Colorful-Accent6">
    <w:name w:val="List Table 6 Colorful Accent 6"/>
    <w:basedOn w:val="TableNormal"/>
    <w:uiPriority w:val="51"/>
    <w:rsid w:val="00B372B8"/>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Hyperlink">
    <w:name w:val="Hyperlink"/>
    <w:uiPriority w:val="99"/>
    <w:unhideWhenUsed/>
    <w:rsid w:val="00B372B8"/>
    <w:rPr>
      <w:color w:val="0563C1"/>
      <w:u w:val="single"/>
    </w:rPr>
  </w:style>
  <w:style w:type="character" w:styleId="FollowedHyperlink">
    <w:name w:val="FollowedHyperlink"/>
    <w:uiPriority w:val="99"/>
    <w:unhideWhenUsed/>
    <w:rsid w:val="00B372B8"/>
    <w:rPr>
      <w:color w:val="954F72"/>
      <w:u w:val="single"/>
    </w:rPr>
  </w:style>
  <w:style w:type="paragraph" w:customStyle="1" w:styleId="msonormal0">
    <w:name w:val="msonormal"/>
    <w:basedOn w:val="Normal"/>
    <w:rsid w:val="00B372B8"/>
    <w:pPr>
      <w:spacing w:before="100" w:beforeAutospacing="1" w:after="100" w:afterAutospacing="1"/>
    </w:pPr>
    <w:rPr>
      <w:lang w:val="en-PH" w:eastAsia="en-PH"/>
    </w:rPr>
  </w:style>
  <w:style w:type="paragraph" w:customStyle="1" w:styleId="xl63">
    <w:name w:val="xl63"/>
    <w:basedOn w:val="Normal"/>
    <w:rsid w:val="00B372B8"/>
    <w:pPr>
      <w:spacing w:before="100" w:beforeAutospacing="1" w:after="100" w:afterAutospacing="1"/>
    </w:pPr>
    <w:rPr>
      <w:lang w:val="en-PH" w:eastAsia="en-PH"/>
    </w:rPr>
  </w:style>
  <w:style w:type="paragraph" w:customStyle="1" w:styleId="xl64">
    <w:name w:val="xl64"/>
    <w:basedOn w:val="Normal"/>
    <w:rsid w:val="00B372B8"/>
    <w:pPr>
      <w:spacing w:before="100" w:beforeAutospacing="1" w:after="100" w:afterAutospacing="1"/>
    </w:pPr>
    <w:rPr>
      <w:lang w:val="en-PH" w:eastAsia="en-PH"/>
    </w:rPr>
  </w:style>
  <w:style w:type="paragraph" w:customStyle="1" w:styleId="xl65">
    <w:name w:val="xl65"/>
    <w:basedOn w:val="Normal"/>
    <w:rsid w:val="00B372B8"/>
    <w:pPr>
      <w:spacing w:before="100" w:beforeAutospacing="1" w:after="100" w:afterAutospacing="1"/>
      <w:jc w:val="center"/>
    </w:pPr>
    <w:rPr>
      <w:lang w:val="en-PH" w:eastAsia="en-PH"/>
    </w:rPr>
  </w:style>
  <w:style w:type="paragraph" w:customStyle="1" w:styleId="xl66">
    <w:name w:val="xl66"/>
    <w:basedOn w:val="Normal"/>
    <w:rsid w:val="00B372B8"/>
    <w:pPr>
      <w:pBdr>
        <w:top w:val="single" w:sz="8" w:space="0" w:color="auto"/>
        <w:left w:val="single" w:sz="8" w:space="0" w:color="auto"/>
      </w:pBdr>
      <w:spacing w:before="100" w:beforeAutospacing="1" w:after="100" w:afterAutospacing="1"/>
      <w:jc w:val="center"/>
      <w:textAlignment w:val="center"/>
    </w:pPr>
    <w:rPr>
      <w:b/>
      <w:bCs/>
      <w:lang w:val="en-PH" w:eastAsia="en-PH"/>
    </w:rPr>
  </w:style>
  <w:style w:type="paragraph" w:customStyle="1" w:styleId="xl67">
    <w:name w:val="xl67"/>
    <w:basedOn w:val="Normal"/>
    <w:rsid w:val="00B372B8"/>
    <w:pPr>
      <w:pBdr>
        <w:top w:val="single" w:sz="8" w:space="0" w:color="auto"/>
        <w:left w:val="single" w:sz="8" w:space="0" w:color="auto"/>
        <w:right w:val="single" w:sz="8" w:space="0" w:color="auto"/>
      </w:pBdr>
      <w:spacing w:before="100" w:beforeAutospacing="1" w:after="100" w:afterAutospacing="1"/>
      <w:jc w:val="center"/>
      <w:textAlignment w:val="center"/>
    </w:pPr>
    <w:rPr>
      <w:b/>
      <w:bCs/>
      <w:lang w:val="en-PH" w:eastAsia="en-PH"/>
    </w:rPr>
  </w:style>
  <w:style w:type="paragraph" w:customStyle="1" w:styleId="xl68">
    <w:name w:val="xl68"/>
    <w:basedOn w:val="Normal"/>
    <w:rsid w:val="00B372B8"/>
    <w:pPr>
      <w:pBdr>
        <w:left w:val="single" w:sz="8" w:space="0" w:color="auto"/>
        <w:bottom w:val="single" w:sz="8" w:space="0" w:color="auto"/>
      </w:pBdr>
      <w:spacing w:before="100" w:beforeAutospacing="1" w:after="100" w:afterAutospacing="1"/>
      <w:jc w:val="center"/>
      <w:textAlignment w:val="center"/>
    </w:pPr>
    <w:rPr>
      <w:b/>
      <w:bCs/>
      <w:lang w:val="en-PH" w:eastAsia="en-PH"/>
    </w:rPr>
  </w:style>
  <w:style w:type="paragraph" w:customStyle="1" w:styleId="xl69">
    <w:name w:val="xl69"/>
    <w:basedOn w:val="Normal"/>
    <w:rsid w:val="00B372B8"/>
    <w:pPr>
      <w:pBdr>
        <w:left w:val="single" w:sz="8" w:space="0" w:color="auto"/>
        <w:bottom w:val="single" w:sz="8" w:space="0" w:color="auto"/>
        <w:right w:val="single" w:sz="8" w:space="0" w:color="auto"/>
      </w:pBdr>
      <w:spacing w:before="100" w:beforeAutospacing="1" w:after="100" w:afterAutospacing="1"/>
      <w:jc w:val="center"/>
      <w:textAlignment w:val="center"/>
    </w:pPr>
    <w:rPr>
      <w:b/>
      <w:bCs/>
      <w:lang w:val="en-PH" w:eastAsia="en-PH"/>
    </w:rPr>
  </w:style>
  <w:style w:type="paragraph" w:customStyle="1" w:styleId="xl70">
    <w:name w:val="xl70"/>
    <w:basedOn w:val="Normal"/>
    <w:rsid w:val="00B372B8"/>
    <w:pPr>
      <w:spacing w:before="100" w:beforeAutospacing="1" w:after="100" w:afterAutospacing="1"/>
      <w:jc w:val="center"/>
      <w:textAlignment w:val="center"/>
    </w:pPr>
    <w:rPr>
      <w:b/>
      <w:bCs/>
      <w:lang w:val="en-PH" w:eastAsia="en-PH"/>
    </w:rPr>
  </w:style>
  <w:style w:type="paragraph" w:styleId="ListParagraph">
    <w:name w:val="List Paragraph"/>
    <w:basedOn w:val="Normal"/>
    <w:uiPriority w:val="34"/>
    <w:qFormat/>
    <w:rsid w:val="00B372B8"/>
    <w:pPr>
      <w:ind w:left="720"/>
      <w:contextualSpacing/>
    </w:pPr>
  </w:style>
  <w:style w:type="paragraph" w:styleId="NoSpacing">
    <w:name w:val="No Spacing"/>
    <w:uiPriority w:val="1"/>
    <w:qFormat/>
    <w:rsid w:val="00B372B8"/>
    <w:rPr>
      <w:rFonts w:ascii="Calibri" w:eastAsia="Calibri" w:hAnsi="Calibri"/>
      <w:sz w:val="22"/>
      <w:szCs w:val="22"/>
      <w:lang w:eastAsia="en-US"/>
    </w:rPr>
  </w:style>
  <w:style w:type="character" w:styleId="Strong">
    <w:name w:val="Strong"/>
    <w:qFormat/>
    <w:rsid w:val="00B372B8"/>
    <w:rPr>
      <w:b/>
      <w:bCs/>
    </w:rPr>
  </w:style>
  <w:style w:type="character" w:styleId="Emphasis">
    <w:name w:val="Emphasis"/>
    <w:qFormat/>
    <w:rsid w:val="00B372B8"/>
    <w:rPr>
      <w:i/>
      <w:iCs/>
    </w:rPr>
  </w:style>
  <w:style w:type="paragraph" w:styleId="NormalWeb">
    <w:name w:val="Normal (Web)"/>
    <w:basedOn w:val="Normal"/>
    <w:uiPriority w:val="99"/>
    <w:unhideWhenUsed/>
    <w:rsid w:val="00B372B8"/>
    <w:pPr>
      <w:spacing w:before="100" w:beforeAutospacing="1" w:after="100" w:afterAutospacing="1"/>
    </w:pPr>
    <w:rPr>
      <w:lang w:val="en-PH" w:eastAsia="en-P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0736313">
      <w:bodyDiv w:val="1"/>
      <w:marLeft w:val="0"/>
      <w:marRight w:val="0"/>
      <w:marTop w:val="0"/>
      <w:marBottom w:val="0"/>
      <w:divBdr>
        <w:top w:val="none" w:sz="0" w:space="0" w:color="auto"/>
        <w:left w:val="none" w:sz="0" w:space="0" w:color="auto"/>
        <w:bottom w:val="none" w:sz="0" w:space="0" w:color="auto"/>
        <w:right w:val="none" w:sz="0" w:space="0" w:color="auto"/>
      </w:divBdr>
    </w:div>
    <w:div w:id="867110077">
      <w:bodyDiv w:val="1"/>
      <w:marLeft w:val="0"/>
      <w:marRight w:val="0"/>
      <w:marTop w:val="0"/>
      <w:marBottom w:val="0"/>
      <w:divBdr>
        <w:top w:val="none" w:sz="0" w:space="0" w:color="auto"/>
        <w:left w:val="none" w:sz="0" w:space="0" w:color="auto"/>
        <w:bottom w:val="none" w:sz="0" w:space="0" w:color="auto"/>
        <w:right w:val="none" w:sz="0" w:space="0" w:color="auto"/>
      </w:divBdr>
    </w:div>
    <w:div w:id="973103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_________Microsoft_Visio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4.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_________Microsoft_Visio5.vsdx"/><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file>

<file path=customXml/itemProps1.xml><?xml version="1.0" encoding="utf-8"?>
<ds:datastoreItem xmlns:ds="http://schemas.openxmlformats.org/officeDocument/2006/customXml" ds:itemID="{C5F34322-24DF-453C-B462-9A9E93E6C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2</TotalTime>
  <Pages>67</Pages>
  <Words>15161</Words>
  <Characters>86421</Characters>
  <Application>Microsoft Office Word</Application>
  <DocSecurity>0</DocSecurity>
  <Lines>720</Lines>
  <Paragraphs>202</Paragraphs>
  <ScaleCrop>false</ScaleCrop>
  <HeadingPairs>
    <vt:vector size="2" baseType="variant">
      <vt:variant>
        <vt:lpstr>Title</vt:lpstr>
      </vt:variant>
      <vt:variant>
        <vt:i4>1</vt:i4>
      </vt:variant>
    </vt:vector>
  </HeadingPairs>
  <TitlesOfParts>
    <vt:vector size="1" baseType="lpstr">
      <vt:lpstr>ABERDI</vt:lpstr>
    </vt:vector>
  </TitlesOfParts>
  <Company>iTOTi®</Company>
  <LinksUpToDate>false</LinksUpToDate>
  <CharactersWithSpaces>101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ERDI</dc:title>
  <dc:subject/>
  <dc:creator>iTOTi®</dc:creator>
  <cp:keywords/>
  <dc:description/>
  <cp:lastModifiedBy>Jusse Suco</cp:lastModifiedBy>
  <cp:revision>521</cp:revision>
  <cp:lastPrinted>2017-10-20T06:42:00Z</cp:lastPrinted>
  <dcterms:created xsi:type="dcterms:W3CDTF">2017-10-08T09:11:00Z</dcterms:created>
  <dcterms:modified xsi:type="dcterms:W3CDTF">2017-12-13T07:43:00Z</dcterms:modified>
</cp:coreProperties>
</file>